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431FF2" w14:textId="77777777" w:rsidR="009E436B" w:rsidRDefault="009E436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0"/>
        <w:gridCol w:w="6025"/>
        <w:gridCol w:w="849"/>
      </w:tblGrid>
      <w:tr w:rsidR="00C11503" w:rsidRPr="00C34022" w14:paraId="64CAAA98" w14:textId="77777777" w:rsidTr="00922466">
        <w:tc>
          <w:tcPr>
            <w:tcW w:w="1630" w:type="dxa"/>
          </w:tcPr>
          <w:p w14:paraId="768DD791" w14:textId="77777777" w:rsidR="00C11503" w:rsidRPr="00C34022" w:rsidRDefault="00C11503" w:rsidP="00933410">
            <w:pPr>
              <w:pStyle w:val="PortadaLiteral"/>
              <w:spacing w:before="480"/>
              <w:rPr>
                <w:rFonts w:ascii="Segoe UI" w:hAnsi="Segoe UI" w:cs="Segoe UI"/>
                <w:b/>
                <w:color w:val="014D6F"/>
              </w:rPr>
            </w:pPr>
            <w:r w:rsidRPr="00C34022">
              <w:rPr>
                <w:rFonts w:ascii="Segoe UI" w:hAnsi="Segoe UI" w:cs="Segoe UI"/>
                <w:color w:val="014D6F"/>
              </w:rPr>
              <w:t>Customer</w:t>
            </w:r>
          </w:p>
          <w:p w14:paraId="3A93D92D" w14:textId="77777777" w:rsidR="00C11503" w:rsidRPr="00C34022" w:rsidRDefault="00C11503" w:rsidP="00933410"/>
        </w:tc>
        <w:tc>
          <w:tcPr>
            <w:tcW w:w="6874" w:type="dxa"/>
            <w:gridSpan w:val="2"/>
          </w:tcPr>
          <w:p w14:paraId="54FF64CB" w14:textId="358DA573" w:rsidR="00C11503" w:rsidRPr="00C34022" w:rsidRDefault="00AA4FCF" w:rsidP="00933410">
            <w:pPr>
              <w:pStyle w:val="PortadaTit"/>
              <w:jc w:val="both"/>
            </w:pPr>
            <w:r>
              <w:t>EEA</w:t>
            </w:r>
            <w:bookmarkStart w:id="0" w:name="_GoBack"/>
            <w:bookmarkEnd w:id="0"/>
          </w:p>
        </w:tc>
      </w:tr>
      <w:tr w:rsidR="00C11503" w:rsidRPr="001D6F9B" w14:paraId="2257A0A3" w14:textId="77777777" w:rsidTr="00922466">
        <w:tc>
          <w:tcPr>
            <w:tcW w:w="1630" w:type="dxa"/>
            <w:shd w:val="clear" w:color="auto" w:fill="004D6F"/>
          </w:tcPr>
          <w:p w14:paraId="4DFF63CE" w14:textId="77777777" w:rsidR="00C11503" w:rsidRPr="00C34022" w:rsidRDefault="00063018" w:rsidP="00933410">
            <w:pPr>
              <w:pStyle w:val="PortadaLiteralBlanco"/>
              <w:spacing w:before="180"/>
              <w:jc w:val="both"/>
            </w:pPr>
            <w:r w:rsidRPr="00C34022">
              <w:t>Project name</w:t>
            </w:r>
          </w:p>
          <w:p w14:paraId="59A4C6D4" w14:textId="77777777" w:rsidR="00B924F9" w:rsidRPr="00C34022" w:rsidRDefault="00B924F9" w:rsidP="00933410">
            <w:pPr>
              <w:pStyle w:val="PortadaLiteral"/>
              <w:spacing w:after="0" w:line="240" w:lineRule="auto"/>
            </w:pPr>
          </w:p>
        </w:tc>
        <w:tc>
          <w:tcPr>
            <w:tcW w:w="6874" w:type="dxa"/>
            <w:gridSpan w:val="2"/>
            <w:shd w:val="clear" w:color="auto" w:fill="004D6F"/>
          </w:tcPr>
          <w:p w14:paraId="16A30823" w14:textId="514FEC6F" w:rsidR="00261FF9" w:rsidRDefault="00AA4FCF" w:rsidP="00933410">
            <w:pPr>
              <w:pStyle w:val="PortadaTitBlanco"/>
              <w:jc w:val="both"/>
            </w:pPr>
            <w:r>
              <w:t>SC</w:t>
            </w:r>
            <w:r w:rsidR="00261FF9">
              <w:t xml:space="preserve"> </w:t>
            </w:r>
            <w:r>
              <w:t>57032</w:t>
            </w:r>
          </w:p>
          <w:p w14:paraId="5BE604EB" w14:textId="68676DAC" w:rsidR="00902135" w:rsidRPr="00C34022" w:rsidRDefault="00AA4FCF" w:rsidP="00933410">
            <w:pPr>
              <w:pStyle w:val="PortadaTitBlanco"/>
              <w:jc w:val="both"/>
            </w:pPr>
            <w:r w:rsidRPr="00AA4FCF">
              <w:t>New website for the Reporting Obligations Database (ROD) - JAVA MVC Development</w:t>
            </w:r>
          </w:p>
        </w:tc>
      </w:tr>
      <w:tr w:rsidR="00C11503" w:rsidRPr="00C34022" w14:paraId="2C14B2D6" w14:textId="77777777" w:rsidTr="00922466">
        <w:tc>
          <w:tcPr>
            <w:tcW w:w="1630" w:type="dxa"/>
            <w:shd w:val="clear" w:color="auto" w:fill="62A40F"/>
          </w:tcPr>
          <w:p w14:paraId="16BA4AF5" w14:textId="077BEF19" w:rsidR="009E5424" w:rsidRPr="00C34022" w:rsidRDefault="00A962C3" w:rsidP="00933410">
            <w:pPr>
              <w:pStyle w:val="PortadaLiteralBlanco"/>
              <w:spacing w:before="240"/>
              <w:jc w:val="both"/>
              <w:rPr>
                <w:b/>
              </w:rPr>
            </w:pPr>
            <w:r>
              <w:t>Document</w:t>
            </w:r>
          </w:p>
        </w:tc>
        <w:tc>
          <w:tcPr>
            <w:tcW w:w="6025" w:type="dxa"/>
            <w:shd w:val="clear" w:color="auto" w:fill="62A40F"/>
          </w:tcPr>
          <w:p w14:paraId="03DA6642" w14:textId="4573BB43" w:rsidR="00C11503" w:rsidRPr="00C34022" w:rsidRDefault="009829F1" w:rsidP="00933410">
            <w:pPr>
              <w:pStyle w:val="PortadaTitBlanco"/>
              <w:jc w:val="both"/>
            </w:pPr>
            <w:r>
              <w:t>Technical annex</w:t>
            </w:r>
          </w:p>
        </w:tc>
        <w:tc>
          <w:tcPr>
            <w:tcW w:w="849" w:type="dxa"/>
          </w:tcPr>
          <w:p w14:paraId="6C91AFDD" w14:textId="77777777" w:rsidR="00C11503" w:rsidRPr="00C34022" w:rsidRDefault="00C11503" w:rsidP="00933410"/>
        </w:tc>
      </w:tr>
    </w:tbl>
    <w:p w14:paraId="311D97D5" w14:textId="77777777" w:rsidR="004B3821" w:rsidRPr="00C34022" w:rsidRDefault="004B3821" w:rsidP="00933410"/>
    <w:tbl>
      <w:tblPr>
        <w:tblStyle w:val="TableGrid"/>
        <w:tblpPr w:leftFromText="141" w:rightFromText="141" w:vertAnchor="text" w:horzAnchor="margin" w:tblpY="282"/>
        <w:tblOverlap w:val="never"/>
        <w:tblW w:w="8022" w:type="dxa"/>
        <w:tblBorders>
          <w:top w:val="single" w:sz="4" w:space="0" w:color="666666"/>
          <w:left w:val="none" w:sz="0" w:space="0" w:color="auto"/>
          <w:bottom w:val="single" w:sz="4" w:space="0" w:color="666666"/>
          <w:right w:val="none" w:sz="0" w:space="0" w:color="auto"/>
          <w:insideH w:val="single" w:sz="4" w:space="0" w:color="666666"/>
          <w:insideV w:val="none" w:sz="0" w:space="0" w:color="auto"/>
        </w:tblBorders>
        <w:tblLayout w:type="fixed"/>
        <w:tblLook w:val="04A0" w:firstRow="1" w:lastRow="0" w:firstColumn="1" w:lastColumn="0" w:noHBand="0" w:noVBand="1"/>
      </w:tblPr>
      <w:tblGrid>
        <w:gridCol w:w="3793"/>
        <w:gridCol w:w="4229"/>
      </w:tblGrid>
      <w:tr w:rsidR="00AA4FCF" w:rsidRPr="00C34022" w14:paraId="5CA39D69" w14:textId="77777777" w:rsidTr="00AA4FCF">
        <w:trPr>
          <w:trHeight w:val="493"/>
        </w:trPr>
        <w:tc>
          <w:tcPr>
            <w:tcW w:w="3793" w:type="dxa"/>
            <w:shd w:val="clear" w:color="auto" w:fill="E6E6E6"/>
            <w:vAlign w:val="center"/>
          </w:tcPr>
          <w:p w14:paraId="575682EB" w14:textId="77777777" w:rsidR="00AA4FCF" w:rsidRPr="00C34022" w:rsidRDefault="00AA4FCF" w:rsidP="00933410">
            <w:pPr>
              <w:pStyle w:val="Tabletitlecentred"/>
              <w:ind w:left="706" w:hanging="706"/>
              <w:jc w:val="both"/>
              <w:rPr>
                <w:i/>
              </w:rPr>
            </w:pPr>
            <w:r w:rsidRPr="00C34022">
              <w:t>Date and version</w:t>
            </w:r>
          </w:p>
        </w:tc>
        <w:tc>
          <w:tcPr>
            <w:tcW w:w="4229" w:type="dxa"/>
            <w:shd w:val="clear" w:color="auto" w:fill="E6E6E6"/>
            <w:vAlign w:val="center"/>
          </w:tcPr>
          <w:p w14:paraId="2CE96895" w14:textId="77777777" w:rsidR="00AA4FCF" w:rsidRPr="00C34022" w:rsidRDefault="00AA4FCF" w:rsidP="00933410">
            <w:pPr>
              <w:pStyle w:val="Tabletitlecentred"/>
              <w:ind w:left="706" w:hanging="706"/>
              <w:jc w:val="both"/>
            </w:pPr>
            <w:r w:rsidRPr="00C34022">
              <w:t>Signature</w:t>
            </w:r>
          </w:p>
        </w:tc>
      </w:tr>
      <w:tr w:rsidR="00AA4FCF" w:rsidRPr="00C34022" w14:paraId="2E8B7D11" w14:textId="77777777" w:rsidTr="00AA4FCF">
        <w:trPr>
          <w:trHeight w:val="407"/>
        </w:trPr>
        <w:tc>
          <w:tcPr>
            <w:tcW w:w="3793" w:type="dxa"/>
            <w:shd w:val="clear" w:color="auto" w:fill="FFFFFF" w:themeFill="background1"/>
            <w:vAlign w:val="center"/>
          </w:tcPr>
          <w:p w14:paraId="0BDAB325" w14:textId="07590512" w:rsidR="00AA4FCF" w:rsidRPr="00C34022" w:rsidRDefault="009829F1" w:rsidP="00F956B0">
            <w:pPr>
              <w:pStyle w:val="Tablestyle1"/>
              <w:jc w:val="both"/>
            </w:pPr>
            <w:r>
              <w:t xml:space="preserve"> </w:t>
            </w:r>
            <w:r w:rsidR="005B06B2">
              <w:t xml:space="preserve">April </w:t>
            </w:r>
            <w:r>
              <w:t>2018</w:t>
            </w:r>
          </w:p>
        </w:tc>
        <w:tc>
          <w:tcPr>
            <w:tcW w:w="4229" w:type="dxa"/>
            <w:shd w:val="clear" w:color="auto" w:fill="FFFFFF" w:themeFill="background1"/>
          </w:tcPr>
          <w:p w14:paraId="6017386E" w14:textId="23EC0DB8" w:rsidR="00420C2A" w:rsidRPr="00C34022" w:rsidRDefault="00420C2A" w:rsidP="00933410">
            <w:pPr>
              <w:pStyle w:val="Tablestyle1"/>
              <w:jc w:val="both"/>
            </w:pPr>
          </w:p>
        </w:tc>
      </w:tr>
    </w:tbl>
    <w:p w14:paraId="278A6E08" w14:textId="7928279C" w:rsidR="003D6137" w:rsidRPr="00A962C3" w:rsidRDefault="003D6137" w:rsidP="00933410"/>
    <w:p w14:paraId="57E3BF31" w14:textId="77777777" w:rsidR="005B06B2" w:rsidRDefault="00850FDB" w:rsidP="00933410">
      <w:pPr>
        <w:pStyle w:val="Title"/>
        <w:pBdr>
          <w:bottom w:val="single" w:sz="18" w:space="4" w:color="CCDBE2"/>
        </w:pBdr>
        <w:tabs>
          <w:tab w:val="left" w:pos="1741"/>
          <w:tab w:val="center" w:pos="4252"/>
        </w:tabs>
        <w:spacing w:after="120"/>
        <w:jc w:val="both"/>
        <w:rPr>
          <w:b/>
          <w:i/>
          <w:sz w:val="48"/>
          <w:szCs w:val="48"/>
        </w:rPr>
      </w:pPr>
      <w:r w:rsidRPr="00C34022">
        <w:rPr>
          <w:b/>
          <w:i/>
          <w:sz w:val="48"/>
          <w:szCs w:val="48"/>
        </w:rPr>
        <w:tab/>
      </w:r>
      <w:r w:rsidRPr="00C34022">
        <w:rPr>
          <w:b/>
          <w:i/>
          <w:sz w:val="48"/>
          <w:szCs w:val="48"/>
        </w:rPr>
        <w:tab/>
      </w:r>
    </w:p>
    <w:p w14:paraId="1924B747" w14:textId="77777777" w:rsidR="005B06B2" w:rsidRDefault="005B06B2">
      <w:pPr>
        <w:rPr>
          <w:rFonts w:asciiTheme="majorHAnsi" w:eastAsiaTheme="majorEastAsia" w:hAnsiTheme="majorHAnsi" w:cstheme="majorBidi"/>
          <w:b/>
          <w:i/>
          <w:color w:val="374C80" w:themeColor="accent1" w:themeShade="BF"/>
          <w:spacing w:val="-10"/>
          <w:sz w:val="48"/>
          <w:szCs w:val="48"/>
        </w:rPr>
      </w:pPr>
      <w:r>
        <w:rPr>
          <w:b/>
          <w:i/>
          <w:sz w:val="48"/>
          <w:szCs w:val="48"/>
        </w:rPr>
        <w:br w:type="page"/>
      </w:r>
    </w:p>
    <w:p w14:paraId="287784F0" w14:textId="4BBA94E1" w:rsidR="00B06AAC" w:rsidRPr="00C34022" w:rsidRDefault="00B06AAC" w:rsidP="00933410">
      <w:pPr>
        <w:pStyle w:val="Title"/>
        <w:pBdr>
          <w:bottom w:val="single" w:sz="18" w:space="4" w:color="CCDBE2"/>
        </w:pBdr>
        <w:tabs>
          <w:tab w:val="left" w:pos="1741"/>
          <w:tab w:val="center" w:pos="4252"/>
        </w:tabs>
        <w:spacing w:after="120"/>
        <w:jc w:val="both"/>
        <w:rPr>
          <w:b/>
          <w:i/>
          <w:color w:val="0B4D6F"/>
          <w:sz w:val="48"/>
          <w:szCs w:val="48"/>
        </w:rPr>
      </w:pPr>
      <w:r w:rsidRPr="00C34022">
        <w:rPr>
          <w:b/>
          <w:i/>
          <w:color w:val="0B4D6F"/>
          <w:sz w:val="48"/>
          <w:szCs w:val="48"/>
        </w:rPr>
        <w:lastRenderedPageBreak/>
        <w:t>Table of contents</w:t>
      </w:r>
    </w:p>
    <w:p w14:paraId="5B45E36B" w14:textId="77777777" w:rsidR="00CD63E5" w:rsidRDefault="000F1149">
      <w:pPr>
        <w:pStyle w:val="TOC1"/>
        <w:rPr>
          <w:caps w:val="0"/>
          <w:color w:val="auto"/>
        </w:rPr>
      </w:pPr>
      <w:r w:rsidRPr="00C34022">
        <w:rPr>
          <w:b/>
        </w:rPr>
        <w:fldChar w:fldCharType="begin"/>
      </w:r>
      <w:r w:rsidR="00B06AAC" w:rsidRPr="00C34022">
        <w:instrText xml:space="preserve"> TOC \o "1-3" \h \z \u </w:instrText>
      </w:r>
      <w:r w:rsidRPr="00C34022">
        <w:rPr>
          <w:b/>
        </w:rPr>
        <w:fldChar w:fldCharType="separate"/>
      </w:r>
      <w:hyperlink w:anchor="_Toc511214671" w:history="1">
        <w:r w:rsidR="00CD63E5" w:rsidRPr="00D960F3">
          <w:rPr>
            <w:rStyle w:val="Hyperlink"/>
            <w:b/>
            <w:bCs/>
            <w:lang w:val="en-US"/>
          </w:rPr>
          <w:t>Architecture for ROD3</w:t>
        </w:r>
        <w:r w:rsidR="00CD63E5">
          <w:rPr>
            <w:webHidden/>
          </w:rPr>
          <w:tab/>
        </w:r>
        <w:r w:rsidR="00CD63E5">
          <w:rPr>
            <w:webHidden/>
          </w:rPr>
          <w:fldChar w:fldCharType="begin"/>
        </w:r>
        <w:r w:rsidR="00CD63E5">
          <w:rPr>
            <w:webHidden/>
          </w:rPr>
          <w:instrText xml:space="preserve"> PAGEREF _Toc511214671 \h </w:instrText>
        </w:r>
        <w:r w:rsidR="00CD63E5">
          <w:rPr>
            <w:webHidden/>
          </w:rPr>
        </w:r>
        <w:r w:rsidR="00CD63E5">
          <w:rPr>
            <w:webHidden/>
          </w:rPr>
          <w:fldChar w:fldCharType="separate"/>
        </w:r>
        <w:r w:rsidR="00CD63E5">
          <w:rPr>
            <w:webHidden/>
          </w:rPr>
          <w:t>5</w:t>
        </w:r>
        <w:r w:rsidR="00CD63E5">
          <w:rPr>
            <w:webHidden/>
          </w:rPr>
          <w:fldChar w:fldCharType="end"/>
        </w:r>
      </w:hyperlink>
    </w:p>
    <w:p w14:paraId="23326207" w14:textId="77777777" w:rsidR="00CD63E5" w:rsidRDefault="00CD63E5">
      <w:pPr>
        <w:pStyle w:val="TOC1"/>
        <w:rPr>
          <w:caps w:val="0"/>
          <w:color w:val="auto"/>
        </w:rPr>
      </w:pPr>
      <w:hyperlink w:anchor="_Toc511214672" w:history="1">
        <w:r w:rsidRPr="00D960F3">
          <w:rPr>
            <w:rStyle w:val="Hyperlink"/>
            <w:lang w:val="en-US"/>
          </w:rPr>
          <w:t>Modules</w:t>
        </w:r>
        <w:r>
          <w:rPr>
            <w:webHidden/>
          </w:rPr>
          <w:tab/>
        </w:r>
        <w:r>
          <w:rPr>
            <w:webHidden/>
          </w:rPr>
          <w:fldChar w:fldCharType="begin"/>
        </w:r>
        <w:r>
          <w:rPr>
            <w:webHidden/>
          </w:rPr>
          <w:instrText xml:space="preserve"> PAGEREF _Toc511214672 \h </w:instrText>
        </w:r>
        <w:r>
          <w:rPr>
            <w:webHidden/>
          </w:rPr>
        </w:r>
        <w:r>
          <w:rPr>
            <w:webHidden/>
          </w:rPr>
          <w:fldChar w:fldCharType="separate"/>
        </w:r>
        <w:r>
          <w:rPr>
            <w:webHidden/>
          </w:rPr>
          <w:t>6</w:t>
        </w:r>
        <w:r>
          <w:rPr>
            <w:webHidden/>
          </w:rPr>
          <w:fldChar w:fldCharType="end"/>
        </w:r>
      </w:hyperlink>
    </w:p>
    <w:p w14:paraId="5EE77E6F" w14:textId="77777777" w:rsidR="00CD63E5" w:rsidRDefault="00CD63E5">
      <w:pPr>
        <w:pStyle w:val="TOC2"/>
      </w:pPr>
      <w:hyperlink w:anchor="_Toc511214673" w:history="1">
        <w:r w:rsidRPr="00D960F3">
          <w:rPr>
            <w:rStyle w:val="Hyperlink"/>
          </w:rPr>
          <w:t>Home module</w:t>
        </w:r>
        <w:r>
          <w:rPr>
            <w:webHidden/>
          </w:rPr>
          <w:tab/>
        </w:r>
        <w:r>
          <w:rPr>
            <w:webHidden/>
          </w:rPr>
          <w:fldChar w:fldCharType="begin"/>
        </w:r>
        <w:r>
          <w:rPr>
            <w:webHidden/>
          </w:rPr>
          <w:instrText xml:space="preserve"> PAGEREF _Toc511214673 \h </w:instrText>
        </w:r>
        <w:r>
          <w:rPr>
            <w:webHidden/>
          </w:rPr>
        </w:r>
        <w:r>
          <w:rPr>
            <w:webHidden/>
          </w:rPr>
          <w:fldChar w:fldCharType="separate"/>
        </w:r>
        <w:r>
          <w:rPr>
            <w:webHidden/>
          </w:rPr>
          <w:t>6</w:t>
        </w:r>
        <w:r>
          <w:rPr>
            <w:webHidden/>
          </w:rPr>
          <w:fldChar w:fldCharType="end"/>
        </w:r>
      </w:hyperlink>
    </w:p>
    <w:p w14:paraId="71EA44A2" w14:textId="77777777" w:rsidR="00CD63E5" w:rsidRDefault="00CD63E5">
      <w:pPr>
        <w:pStyle w:val="TOC3"/>
        <w:rPr>
          <w:noProof/>
        </w:rPr>
      </w:pPr>
      <w:hyperlink w:anchor="_Toc511214674" w:history="1">
        <w:r w:rsidRPr="00D960F3">
          <w:rPr>
            <w:rStyle w:val="Hyperlink"/>
            <w:noProof/>
          </w:rPr>
          <w:t>Search reporting obligations:</w:t>
        </w:r>
        <w:r>
          <w:rPr>
            <w:noProof/>
            <w:webHidden/>
          </w:rPr>
          <w:tab/>
        </w:r>
        <w:r>
          <w:rPr>
            <w:noProof/>
            <w:webHidden/>
          </w:rPr>
          <w:fldChar w:fldCharType="begin"/>
        </w:r>
        <w:r>
          <w:rPr>
            <w:noProof/>
            <w:webHidden/>
          </w:rPr>
          <w:instrText xml:space="preserve"> PAGEREF _Toc511214674 \h </w:instrText>
        </w:r>
        <w:r>
          <w:rPr>
            <w:noProof/>
            <w:webHidden/>
          </w:rPr>
        </w:r>
        <w:r>
          <w:rPr>
            <w:noProof/>
            <w:webHidden/>
          </w:rPr>
          <w:fldChar w:fldCharType="separate"/>
        </w:r>
        <w:r>
          <w:rPr>
            <w:noProof/>
            <w:webHidden/>
          </w:rPr>
          <w:t>9</w:t>
        </w:r>
        <w:r>
          <w:rPr>
            <w:noProof/>
            <w:webHidden/>
          </w:rPr>
          <w:fldChar w:fldCharType="end"/>
        </w:r>
      </w:hyperlink>
    </w:p>
    <w:p w14:paraId="4357F2A9" w14:textId="77777777" w:rsidR="00CD63E5" w:rsidRDefault="00CD63E5">
      <w:pPr>
        <w:pStyle w:val="TOC3"/>
        <w:rPr>
          <w:noProof/>
        </w:rPr>
      </w:pPr>
      <w:hyperlink w:anchor="_Toc511214675" w:history="1">
        <w:r w:rsidRPr="00D960F3">
          <w:rPr>
            <w:rStyle w:val="Hyperlink"/>
            <w:noProof/>
          </w:rPr>
          <w:t>Search in ROD website</w:t>
        </w:r>
        <w:r>
          <w:rPr>
            <w:noProof/>
            <w:webHidden/>
          </w:rPr>
          <w:tab/>
        </w:r>
        <w:r>
          <w:rPr>
            <w:noProof/>
            <w:webHidden/>
          </w:rPr>
          <w:fldChar w:fldCharType="begin"/>
        </w:r>
        <w:r>
          <w:rPr>
            <w:noProof/>
            <w:webHidden/>
          </w:rPr>
          <w:instrText xml:space="preserve"> PAGEREF _Toc511214675 \h </w:instrText>
        </w:r>
        <w:r>
          <w:rPr>
            <w:noProof/>
            <w:webHidden/>
          </w:rPr>
        </w:r>
        <w:r>
          <w:rPr>
            <w:noProof/>
            <w:webHidden/>
          </w:rPr>
          <w:fldChar w:fldCharType="separate"/>
        </w:r>
        <w:r>
          <w:rPr>
            <w:noProof/>
            <w:webHidden/>
          </w:rPr>
          <w:t>10</w:t>
        </w:r>
        <w:r>
          <w:rPr>
            <w:noProof/>
            <w:webHidden/>
          </w:rPr>
          <w:fldChar w:fldCharType="end"/>
        </w:r>
      </w:hyperlink>
    </w:p>
    <w:p w14:paraId="20052852" w14:textId="77777777" w:rsidR="00CD63E5" w:rsidRDefault="00CD63E5">
      <w:pPr>
        <w:pStyle w:val="TOC3"/>
        <w:rPr>
          <w:noProof/>
        </w:rPr>
      </w:pPr>
      <w:hyperlink w:anchor="_Toc511214676" w:history="1">
        <w:r w:rsidRPr="00D960F3">
          <w:rPr>
            <w:rStyle w:val="Hyperlink"/>
            <w:noProof/>
          </w:rPr>
          <w:t>Latest news</w:t>
        </w:r>
        <w:r>
          <w:rPr>
            <w:noProof/>
            <w:webHidden/>
          </w:rPr>
          <w:tab/>
        </w:r>
        <w:r>
          <w:rPr>
            <w:noProof/>
            <w:webHidden/>
          </w:rPr>
          <w:fldChar w:fldCharType="begin"/>
        </w:r>
        <w:r>
          <w:rPr>
            <w:noProof/>
            <w:webHidden/>
          </w:rPr>
          <w:instrText xml:space="preserve"> PAGEREF _Toc511214676 \h </w:instrText>
        </w:r>
        <w:r>
          <w:rPr>
            <w:noProof/>
            <w:webHidden/>
          </w:rPr>
        </w:r>
        <w:r>
          <w:rPr>
            <w:noProof/>
            <w:webHidden/>
          </w:rPr>
          <w:fldChar w:fldCharType="separate"/>
        </w:r>
        <w:r>
          <w:rPr>
            <w:noProof/>
            <w:webHidden/>
          </w:rPr>
          <w:t>13</w:t>
        </w:r>
        <w:r>
          <w:rPr>
            <w:noProof/>
            <w:webHidden/>
          </w:rPr>
          <w:fldChar w:fldCharType="end"/>
        </w:r>
      </w:hyperlink>
    </w:p>
    <w:p w14:paraId="00E88CFD" w14:textId="77777777" w:rsidR="00CD63E5" w:rsidRDefault="00CD63E5">
      <w:pPr>
        <w:pStyle w:val="TOC2"/>
      </w:pPr>
      <w:hyperlink w:anchor="_Toc511214677" w:history="1">
        <w:r w:rsidRPr="00D960F3">
          <w:rPr>
            <w:rStyle w:val="Hyperlink"/>
          </w:rPr>
          <w:t>Countries/territories module</w:t>
        </w:r>
        <w:r>
          <w:rPr>
            <w:webHidden/>
          </w:rPr>
          <w:tab/>
        </w:r>
        <w:r>
          <w:rPr>
            <w:webHidden/>
          </w:rPr>
          <w:fldChar w:fldCharType="begin"/>
        </w:r>
        <w:r>
          <w:rPr>
            <w:webHidden/>
          </w:rPr>
          <w:instrText xml:space="preserve"> PAGEREF _Toc511214677 \h </w:instrText>
        </w:r>
        <w:r>
          <w:rPr>
            <w:webHidden/>
          </w:rPr>
        </w:r>
        <w:r>
          <w:rPr>
            <w:webHidden/>
          </w:rPr>
          <w:fldChar w:fldCharType="separate"/>
        </w:r>
        <w:r>
          <w:rPr>
            <w:webHidden/>
          </w:rPr>
          <w:t>14</w:t>
        </w:r>
        <w:r>
          <w:rPr>
            <w:webHidden/>
          </w:rPr>
          <w:fldChar w:fldCharType="end"/>
        </w:r>
      </w:hyperlink>
    </w:p>
    <w:p w14:paraId="7475660D" w14:textId="77777777" w:rsidR="00CD63E5" w:rsidRDefault="00CD63E5">
      <w:pPr>
        <w:pStyle w:val="TOC3"/>
        <w:rPr>
          <w:noProof/>
        </w:rPr>
      </w:pPr>
      <w:hyperlink w:anchor="_Toc511214678" w:history="1">
        <w:r w:rsidRPr="00D960F3">
          <w:rPr>
            <w:rStyle w:val="Hyperlink"/>
            <w:noProof/>
          </w:rPr>
          <w:t>View deadlines of one country</w:t>
        </w:r>
        <w:r>
          <w:rPr>
            <w:noProof/>
            <w:webHidden/>
          </w:rPr>
          <w:tab/>
        </w:r>
        <w:r>
          <w:rPr>
            <w:noProof/>
            <w:webHidden/>
          </w:rPr>
          <w:fldChar w:fldCharType="begin"/>
        </w:r>
        <w:r>
          <w:rPr>
            <w:noProof/>
            <w:webHidden/>
          </w:rPr>
          <w:instrText xml:space="preserve"> PAGEREF _Toc511214678 \h </w:instrText>
        </w:r>
        <w:r>
          <w:rPr>
            <w:noProof/>
            <w:webHidden/>
          </w:rPr>
        </w:r>
        <w:r>
          <w:rPr>
            <w:noProof/>
            <w:webHidden/>
          </w:rPr>
          <w:fldChar w:fldCharType="separate"/>
        </w:r>
        <w:r>
          <w:rPr>
            <w:noProof/>
            <w:webHidden/>
          </w:rPr>
          <w:t>16</w:t>
        </w:r>
        <w:r>
          <w:rPr>
            <w:noProof/>
            <w:webHidden/>
          </w:rPr>
          <w:fldChar w:fldCharType="end"/>
        </w:r>
      </w:hyperlink>
    </w:p>
    <w:p w14:paraId="56D8FE01" w14:textId="77777777" w:rsidR="00CD63E5" w:rsidRDefault="00CD63E5">
      <w:pPr>
        <w:pStyle w:val="TOC3"/>
        <w:rPr>
          <w:noProof/>
        </w:rPr>
      </w:pPr>
      <w:hyperlink w:anchor="_Toc511214679" w:history="1">
        <w:r w:rsidRPr="00D960F3">
          <w:rPr>
            <w:rStyle w:val="Hyperlink"/>
            <w:noProof/>
          </w:rPr>
          <w:t>Filter a search of deadlines</w:t>
        </w:r>
        <w:r>
          <w:rPr>
            <w:noProof/>
            <w:webHidden/>
          </w:rPr>
          <w:tab/>
        </w:r>
        <w:r>
          <w:rPr>
            <w:noProof/>
            <w:webHidden/>
          </w:rPr>
          <w:fldChar w:fldCharType="begin"/>
        </w:r>
        <w:r>
          <w:rPr>
            <w:noProof/>
            <w:webHidden/>
          </w:rPr>
          <w:instrText xml:space="preserve"> PAGEREF _Toc511214679 \h </w:instrText>
        </w:r>
        <w:r>
          <w:rPr>
            <w:noProof/>
            <w:webHidden/>
          </w:rPr>
        </w:r>
        <w:r>
          <w:rPr>
            <w:noProof/>
            <w:webHidden/>
          </w:rPr>
          <w:fldChar w:fldCharType="separate"/>
        </w:r>
        <w:r>
          <w:rPr>
            <w:noProof/>
            <w:webHidden/>
          </w:rPr>
          <w:t>18</w:t>
        </w:r>
        <w:r>
          <w:rPr>
            <w:noProof/>
            <w:webHidden/>
          </w:rPr>
          <w:fldChar w:fldCharType="end"/>
        </w:r>
      </w:hyperlink>
    </w:p>
    <w:p w14:paraId="5D95465A" w14:textId="77777777" w:rsidR="00CD63E5" w:rsidRDefault="00CD63E5">
      <w:pPr>
        <w:pStyle w:val="TOC3"/>
        <w:rPr>
          <w:noProof/>
        </w:rPr>
      </w:pPr>
      <w:hyperlink w:anchor="_Toc511214680" w:history="1">
        <w:r w:rsidRPr="00D960F3">
          <w:rPr>
            <w:rStyle w:val="Hyperlink"/>
            <w:noProof/>
          </w:rPr>
          <w:t>View obligation of a deadline</w:t>
        </w:r>
        <w:r>
          <w:rPr>
            <w:noProof/>
            <w:webHidden/>
          </w:rPr>
          <w:tab/>
        </w:r>
        <w:r>
          <w:rPr>
            <w:noProof/>
            <w:webHidden/>
          </w:rPr>
          <w:fldChar w:fldCharType="begin"/>
        </w:r>
        <w:r>
          <w:rPr>
            <w:noProof/>
            <w:webHidden/>
          </w:rPr>
          <w:instrText xml:space="preserve"> PAGEREF _Toc511214680 \h </w:instrText>
        </w:r>
        <w:r>
          <w:rPr>
            <w:noProof/>
            <w:webHidden/>
          </w:rPr>
        </w:r>
        <w:r>
          <w:rPr>
            <w:noProof/>
            <w:webHidden/>
          </w:rPr>
          <w:fldChar w:fldCharType="separate"/>
        </w:r>
        <w:r>
          <w:rPr>
            <w:noProof/>
            <w:webHidden/>
          </w:rPr>
          <w:t>21</w:t>
        </w:r>
        <w:r>
          <w:rPr>
            <w:noProof/>
            <w:webHidden/>
          </w:rPr>
          <w:fldChar w:fldCharType="end"/>
        </w:r>
      </w:hyperlink>
    </w:p>
    <w:p w14:paraId="42B8CA4E" w14:textId="77777777" w:rsidR="00CD63E5" w:rsidRDefault="00CD63E5">
      <w:pPr>
        <w:pStyle w:val="TOC3"/>
        <w:rPr>
          <w:noProof/>
        </w:rPr>
      </w:pPr>
      <w:hyperlink w:anchor="_Toc511214681" w:history="1">
        <w:r w:rsidRPr="00D960F3">
          <w:rPr>
            <w:rStyle w:val="Hyperlink"/>
            <w:noProof/>
          </w:rPr>
          <w:t>View client of a deadline</w:t>
        </w:r>
        <w:r>
          <w:rPr>
            <w:noProof/>
            <w:webHidden/>
          </w:rPr>
          <w:tab/>
        </w:r>
        <w:r>
          <w:rPr>
            <w:noProof/>
            <w:webHidden/>
          </w:rPr>
          <w:fldChar w:fldCharType="begin"/>
        </w:r>
        <w:r>
          <w:rPr>
            <w:noProof/>
            <w:webHidden/>
          </w:rPr>
          <w:instrText xml:space="preserve"> PAGEREF _Toc511214681 \h </w:instrText>
        </w:r>
        <w:r>
          <w:rPr>
            <w:noProof/>
            <w:webHidden/>
          </w:rPr>
        </w:r>
        <w:r>
          <w:rPr>
            <w:noProof/>
            <w:webHidden/>
          </w:rPr>
          <w:fldChar w:fldCharType="separate"/>
        </w:r>
        <w:r>
          <w:rPr>
            <w:noProof/>
            <w:webHidden/>
          </w:rPr>
          <w:t>21</w:t>
        </w:r>
        <w:r>
          <w:rPr>
            <w:noProof/>
            <w:webHidden/>
          </w:rPr>
          <w:fldChar w:fldCharType="end"/>
        </w:r>
      </w:hyperlink>
    </w:p>
    <w:p w14:paraId="4635E37C" w14:textId="77777777" w:rsidR="00CD63E5" w:rsidRDefault="00CD63E5">
      <w:pPr>
        <w:pStyle w:val="TOC3"/>
        <w:rPr>
          <w:noProof/>
        </w:rPr>
      </w:pPr>
      <w:hyperlink w:anchor="_Toc511214682" w:history="1">
        <w:r w:rsidRPr="00D960F3">
          <w:rPr>
            <w:rStyle w:val="Hyperlink"/>
            <w:noProof/>
          </w:rPr>
          <w:t>View contacts of a deadline</w:t>
        </w:r>
        <w:r>
          <w:rPr>
            <w:noProof/>
            <w:webHidden/>
          </w:rPr>
          <w:tab/>
        </w:r>
        <w:r>
          <w:rPr>
            <w:noProof/>
            <w:webHidden/>
          </w:rPr>
          <w:fldChar w:fldCharType="begin"/>
        </w:r>
        <w:r>
          <w:rPr>
            <w:noProof/>
            <w:webHidden/>
          </w:rPr>
          <w:instrText xml:space="preserve"> PAGEREF _Toc511214682 \h </w:instrText>
        </w:r>
        <w:r>
          <w:rPr>
            <w:noProof/>
            <w:webHidden/>
          </w:rPr>
        </w:r>
        <w:r>
          <w:rPr>
            <w:noProof/>
            <w:webHidden/>
          </w:rPr>
          <w:fldChar w:fldCharType="separate"/>
        </w:r>
        <w:r>
          <w:rPr>
            <w:noProof/>
            <w:webHidden/>
          </w:rPr>
          <w:t>21</w:t>
        </w:r>
        <w:r>
          <w:rPr>
            <w:noProof/>
            <w:webHidden/>
          </w:rPr>
          <w:fldChar w:fldCharType="end"/>
        </w:r>
      </w:hyperlink>
    </w:p>
    <w:p w14:paraId="1C64DB06" w14:textId="77777777" w:rsidR="00CD63E5" w:rsidRDefault="00CD63E5">
      <w:pPr>
        <w:pStyle w:val="TOC3"/>
        <w:rPr>
          <w:noProof/>
        </w:rPr>
      </w:pPr>
      <w:hyperlink w:anchor="_Toc511214683" w:history="1">
        <w:r w:rsidRPr="00D960F3">
          <w:rPr>
            <w:rStyle w:val="Hyperlink"/>
            <w:noProof/>
            <w:lang w:val="en-US"/>
          </w:rPr>
          <w:t>View deliveries of a deadline</w:t>
        </w:r>
        <w:r>
          <w:rPr>
            <w:noProof/>
            <w:webHidden/>
          </w:rPr>
          <w:tab/>
        </w:r>
        <w:r>
          <w:rPr>
            <w:noProof/>
            <w:webHidden/>
          </w:rPr>
          <w:fldChar w:fldCharType="begin"/>
        </w:r>
        <w:r>
          <w:rPr>
            <w:noProof/>
            <w:webHidden/>
          </w:rPr>
          <w:instrText xml:space="preserve"> PAGEREF _Toc511214683 \h </w:instrText>
        </w:r>
        <w:r>
          <w:rPr>
            <w:noProof/>
            <w:webHidden/>
          </w:rPr>
        </w:r>
        <w:r>
          <w:rPr>
            <w:noProof/>
            <w:webHidden/>
          </w:rPr>
          <w:fldChar w:fldCharType="separate"/>
        </w:r>
        <w:r>
          <w:rPr>
            <w:noProof/>
            <w:webHidden/>
          </w:rPr>
          <w:t>23</w:t>
        </w:r>
        <w:r>
          <w:rPr>
            <w:noProof/>
            <w:webHidden/>
          </w:rPr>
          <w:fldChar w:fldCharType="end"/>
        </w:r>
      </w:hyperlink>
    </w:p>
    <w:p w14:paraId="643339E3" w14:textId="77777777" w:rsidR="00CD63E5" w:rsidRDefault="00CD63E5">
      <w:pPr>
        <w:pStyle w:val="TOC2"/>
      </w:pPr>
      <w:hyperlink w:anchor="_Toc511214684" w:history="1">
        <w:r w:rsidRPr="00D960F3">
          <w:rPr>
            <w:rStyle w:val="Hyperlink"/>
          </w:rPr>
          <w:t>Obligations module</w:t>
        </w:r>
        <w:r>
          <w:rPr>
            <w:webHidden/>
          </w:rPr>
          <w:tab/>
        </w:r>
        <w:r>
          <w:rPr>
            <w:webHidden/>
          </w:rPr>
          <w:fldChar w:fldCharType="begin"/>
        </w:r>
        <w:r>
          <w:rPr>
            <w:webHidden/>
          </w:rPr>
          <w:instrText xml:space="preserve"> PAGEREF _Toc511214684 \h </w:instrText>
        </w:r>
        <w:r>
          <w:rPr>
            <w:webHidden/>
          </w:rPr>
        </w:r>
        <w:r>
          <w:rPr>
            <w:webHidden/>
          </w:rPr>
          <w:fldChar w:fldCharType="separate"/>
        </w:r>
        <w:r>
          <w:rPr>
            <w:webHidden/>
          </w:rPr>
          <w:t>27</w:t>
        </w:r>
        <w:r>
          <w:rPr>
            <w:webHidden/>
          </w:rPr>
          <w:fldChar w:fldCharType="end"/>
        </w:r>
      </w:hyperlink>
    </w:p>
    <w:p w14:paraId="1C40A8F6" w14:textId="77777777" w:rsidR="00CD63E5" w:rsidRDefault="00CD63E5">
      <w:pPr>
        <w:pStyle w:val="TOC3"/>
        <w:rPr>
          <w:noProof/>
        </w:rPr>
      </w:pPr>
      <w:hyperlink w:anchor="_Toc511214685" w:history="1">
        <w:r w:rsidRPr="00D960F3">
          <w:rPr>
            <w:rStyle w:val="Hyperlink"/>
            <w:noProof/>
          </w:rPr>
          <w:t>Filter search of obligations</w:t>
        </w:r>
        <w:r>
          <w:rPr>
            <w:noProof/>
            <w:webHidden/>
          </w:rPr>
          <w:tab/>
        </w:r>
        <w:r>
          <w:rPr>
            <w:noProof/>
            <w:webHidden/>
          </w:rPr>
          <w:fldChar w:fldCharType="begin"/>
        </w:r>
        <w:r>
          <w:rPr>
            <w:noProof/>
            <w:webHidden/>
          </w:rPr>
          <w:instrText xml:space="preserve"> PAGEREF _Toc511214685 \h </w:instrText>
        </w:r>
        <w:r>
          <w:rPr>
            <w:noProof/>
            <w:webHidden/>
          </w:rPr>
        </w:r>
        <w:r>
          <w:rPr>
            <w:noProof/>
            <w:webHidden/>
          </w:rPr>
          <w:fldChar w:fldCharType="separate"/>
        </w:r>
        <w:r>
          <w:rPr>
            <w:noProof/>
            <w:webHidden/>
          </w:rPr>
          <w:t>29</w:t>
        </w:r>
        <w:r>
          <w:rPr>
            <w:noProof/>
            <w:webHidden/>
          </w:rPr>
          <w:fldChar w:fldCharType="end"/>
        </w:r>
      </w:hyperlink>
    </w:p>
    <w:p w14:paraId="779EA3A1" w14:textId="77777777" w:rsidR="00CD63E5" w:rsidRDefault="00CD63E5">
      <w:pPr>
        <w:pStyle w:val="TOC3"/>
        <w:rPr>
          <w:noProof/>
        </w:rPr>
      </w:pPr>
      <w:hyperlink w:anchor="_Toc511214686" w:history="1">
        <w:r w:rsidRPr="00D960F3">
          <w:rPr>
            <w:rStyle w:val="Hyperlink"/>
            <w:noProof/>
          </w:rPr>
          <w:t>Obligation overview</w:t>
        </w:r>
        <w:r>
          <w:rPr>
            <w:noProof/>
            <w:webHidden/>
          </w:rPr>
          <w:tab/>
        </w:r>
        <w:r>
          <w:rPr>
            <w:noProof/>
            <w:webHidden/>
          </w:rPr>
          <w:fldChar w:fldCharType="begin"/>
        </w:r>
        <w:r>
          <w:rPr>
            <w:noProof/>
            <w:webHidden/>
          </w:rPr>
          <w:instrText xml:space="preserve"> PAGEREF _Toc511214686 \h </w:instrText>
        </w:r>
        <w:r>
          <w:rPr>
            <w:noProof/>
            <w:webHidden/>
          </w:rPr>
        </w:r>
        <w:r>
          <w:rPr>
            <w:noProof/>
            <w:webHidden/>
          </w:rPr>
          <w:fldChar w:fldCharType="separate"/>
        </w:r>
        <w:r>
          <w:rPr>
            <w:noProof/>
            <w:webHidden/>
          </w:rPr>
          <w:t>32</w:t>
        </w:r>
        <w:r>
          <w:rPr>
            <w:noProof/>
            <w:webHidden/>
          </w:rPr>
          <w:fldChar w:fldCharType="end"/>
        </w:r>
      </w:hyperlink>
    </w:p>
    <w:p w14:paraId="1BF85585" w14:textId="77777777" w:rsidR="00CD63E5" w:rsidRDefault="00CD63E5">
      <w:pPr>
        <w:pStyle w:val="TOC3"/>
        <w:rPr>
          <w:noProof/>
        </w:rPr>
      </w:pPr>
      <w:hyperlink w:anchor="_Toc511214687" w:history="1">
        <w:r w:rsidRPr="00D960F3">
          <w:rPr>
            <w:rStyle w:val="Hyperlink"/>
            <w:noProof/>
          </w:rPr>
          <w:t>Obligation legislation</w:t>
        </w:r>
        <w:r>
          <w:rPr>
            <w:noProof/>
            <w:webHidden/>
          </w:rPr>
          <w:tab/>
        </w:r>
        <w:r>
          <w:rPr>
            <w:noProof/>
            <w:webHidden/>
          </w:rPr>
          <w:fldChar w:fldCharType="begin"/>
        </w:r>
        <w:r>
          <w:rPr>
            <w:noProof/>
            <w:webHidden/>
          </w:rPr>
          <w:instrText xml:space="preserve"> PAGEREF _Toc511214687 \h </w:instrText>
        </w:r>
        <w:r>
          <w:rPr>
            <w:noProof/>
            <w:webHidden/>
          </w:rPr>
        </w:r>
        <w:r>
          <w:rPr>
            <w:noProof/>
            <w:webHidden/>
          </w:rPr>
          <w:fldChar w:fldCharType="separate"/>
        </w:r>
        <w:r>
          <w:rPr>
            <w:noProof/>
            <w:webHidden/>
          </w:rPr>
          <w:t>34</w:t>
        </w:r>
        <w:r>
          <w:rPr>
            <w:noProof/>
            <w:webHidden/>
          </w:rPr>
          <w:fldChar w:fldCharType="end"/>
        </w:r>
      </w:hyperlink>
    </w:p>
    <w:p w14:paraId="20F596E0" w14:textId="77777777" w:rsidR="00CD63E5" w:rsidRDefault="00CD63E5">
      <w:pPr>
        <w:pStyle w:val="TOC3"/>
        <w:rPr>
          <w:noProof/>
        </w:rPr>
      </w:pPr>
      <w:hyperlink w:anchor="_Toc511214688" w:history="1">
        <w:r w:rsidRPr="00D960F3">
          <w:rPr>
            <w:rStyle w:val="Hyperlink"/>
            <w:noProof/>
          </w:rPr>
          <w:t>Obligation deliveries</w:t>
        </w:r>
        <w:r>
          <w:rPr>
            <w:noProof/>
            <w:webHidden/>
          </w:rPr>
          <w:tab/>
        </w:r>
        <w:r>
          <w:rPr>
            <w:noProof/>
            <w:webHidden/>
          </w:rPr>
          <w:fldChar w:fldCharType="begin"/>
        </w:r>
        <w:r>
          <w:rPr>
            <w:noProof/>
            <w:webHidden/>
          </w:rPr>
          <w:instrText xml:space="preserve"> PAGEREF _Toc511214688 \h </w:instrText>
        </w:r>
        <w:r>
          <w:rPr>
            <w:noProof/>
            <w:webHidden/>
          </w:rPr>
        </w:r>
        <w:r>
          <w:rPr>
            <w:noProof/>
            <w:webHidden/>
          </w:rPr>
          <w:fldChar w:fldCharType="separate"/>
        </w:r>
        <w:r>
          <w:rPr>
            <w:noProof/>
            <w:webHidden/>
          </w:rPr>
          <w:t>36</w:t>
        </w:r>
        <w:r>
          <w:rPr>
            <w:noProof/>
            <w:webHidden/>
          </w:rPr>
          <w:fldChar w:fldCharType="end"/>
        </w:r>
      </w:hyperlink>
    </w:p>
    <w:p w14:paraId="08A9D4C3" w14:textId="77777777" w:rsidR="00CD63E5" w:rsidRDefault="00CD63E5">
      <w:pPr>
        <w:pStyle w:val="TOC3"/>
        <w:rPr>
          <w:noProof/>
        </w:rPr>
      </w:pPr>
      <w:hyperlink w:anchor="_Toc511214689" w:history="1">
        <w:r w:rsidRPr="00D960F3">
          <w:rPr>
            <w:rStyle w:val="Hyperlink"/>
            <w:noProof/>
          </w:rPr>
          <w:t>Obligation history</w:t>
        </w:r>
        <w:r>
          <w:rPr>
            <w:noProof/>
            <w:webHidden/>
          </w:rPr>
          <w:tab/>
        </w:r>
        <w:r>
          <w:rPr>
            <w:noProof/>
            <w:webHidden/>
          </w:rPr>
          <w:fldChar w:fldCharType="begin"/>
        </w:r>
        <w:r>
          <w:rPr>
            <w:noProof/>
            <w:webHidden/>
          </w:rPr>
          <w:instrText xml:space="preserve"> PAGEREF _Toc511214689 \h </w:instrText>
        </w:r>
        <w:r>
          <w:rPr>
            <w:noProof/>
            <w:webHidden/>
          </w:rPr>
        </w:r>
        <w:r>
          <w:rPr>
            <w:noProof/>
            <w:webHidden/>
          </w:rPr>
          <w:fldChar w:fldCharType="separate"/>
        </w:r>
        <w:r>
          <w:rPr>
            <w:noProof/>
            <w:webHidden/>
          </w:rPr>
          <w:t>38</w:t>
        </w:r>
        <w:r>
          <w:rPr>
            <w:noProof/>
            <w:webHidden/>
          </w:rPr>
          <w:fldChar w:fldCharType="end"/>
        </w:r>
      </w:hyperlink>
    </w:p>
    <w:p w14:paraId="7653F7F5" w14:textId="77777777" w:rsidR="00CD63E5" w:rsidRDefault="00CD63E5">
      <w:pPr>
        <w:pStyle w:val="TOC3"/>
        <w:rPr>
          <w:noProof/>
        </w:rPr>
      </w:pPr>
      <w:hyperlink w:anchor="_Toc511214690" w:history="1">
        <w:r w:rsidRPr="00D960F3">
          <w:rPr>
            <w:rStyle w:val="Hyperlink"/>
            <w:noProof/>
            <w:lang w:val="en-US"/>
          </w:rPr>
          <w:t>View instrument of one obligation</w:t>
        </w:r>
        <w:r>
          <w:rPr>
            <w:noProof/>
            <w:webHidden/>
          </w:rPr>
          <w:tab/>
        </w:r>
        <w:r>
          <w:rPr>
            <w:noProof/>
            <w:webHidden/>
          </w:rPr>
          <w:fldChar w:fldCharType="begin"/>
        </w:r>
        <w:r>
          <w:rPr>
            <w:noProof/>
            <w:webHidden/>
          </w:rPr>
          <w:instrText xml:space="preserve"> PAGEREF _Toc511214690 \h </w:instrText>
        </w:r>
        <w:r>
          <w:rPr>
            <w:noProof/>
            <w:webHidden/>
          </w:rPr>
        </w:r>
        <w:r>
          <w:rPr>
            <w:noProof/>
            <w:webHidden/>
          </w:rPr>
          <w:fldChar w:fldCharType="separate"/>
        </w:r>
        <w:r>
          <w:rPr>
            <w:noProof/>
            <w:webHidden/>
          </w:rPr>
          <w:t>40</w:t>
        </w:r>
        <w:r>
          <w:rPr>
            <w:noProof/>
            <w:webHidden/>
          </w:rPr>
          <w:fldChar w:fldCharType="end"/>
        </w:r>
      </w:hyperlink>
    </w:p>
    <w:p w14:paraId="0E5C57E9" w14:textId="77777777" w:rsidR="00CD63E5" w:rsidRDefault="00CD63E5">
      <w:pPr>
        <w:pStyle w:val="TOC3"/>
        <w:rPr>
          <w:noProof/>
        </w:rPr>
      </w:pPr>
      <w:hyperlink w:anchor="_Toc511214691" w:history="1">
        <w:r w:rsidRPr="00D960F3">
          <w:rPr>
            <w:rStyle w:val="Hyperlink"/>
            <w:b/>
            <w:bCs/>
            <w:i/>
            <w:noProof/>
          </w:rPr>
          <w:t>View client of one obligation</w:t>
        </w:r>
        <w:r>
          <w:rPr>
            <w:noProof/>
            <w:webHidden/>
          </w:rPr>
          <w:tab/>
        </w:r>
        <w:r>
          <w:rPr>
            <w:noProof/>
            <w:webHidden/>
          </w:rPr>
          <w:fldChar w:fldCharType="begin"/>
        </w:r>
        <w:r>
          <w:rPr>
            <w:noProof/>
            <w:webHidden/>
          </w:rPr>
          <w:instrText xml:space="preserve"> PAGEREF _Toc511214691 \h </w:instrText>
        </w:r>
        <w:r>
          <w:rPr>
            <w:noProof/>
            <w:webHidden/>
          </w:rPr>
        </w:r>
        <w:r>
          <w:rPr>
            <w:noProof/>
            <w:webHidden/>
          </w:rPr>
          <w:fldChar w:fldCharType="separate"/>
        </w:r>
        <w:r>
          <w:rPr>
            <w:noProof/>
            <w:webHidden/>
          </w:rPr>
          <w:t>40</w:t>
        </w:r>
        <w:r>
          <w:rPr>
            <w:noProof/>
            <w:webHidden/>
          </w:rPr>
          <w:fldChar w:fldCharType="end"/>
        </w:r>
      </w:hyperlink>
    </w:p>
    <w:p w14:paraId="07A53A53" w14:textId="77777777" w:rsidR="00CD63E5" w:rsidRDefault="00CD63E5">
      <w:pPr>
        <w:pStyle w:val="TOC3"/>
        <w:rPr>
          <w:noProof/>
        </w:rPr>
      </w:pPr>
      <w:hyperlink w:anchor="_Toc511214692" w:history="1">
        <w:r w:rsidRPr="00D960F3">
          <w:rPr>
            <w:rStyle w:val="Hyperlink"/>
            <w:noProof/>
            <w:lang w:val="en-US"/>
          </w:rPr>
          <w:t>Add new obligation (previously logged)</w:t>
        </w:r>
        <w:r>
          <w:rPr>
            <w:noProof/>
            <w:webHidden/>
          </w:rPr>
          <w:tab/>
        </w:r>
        <w:r>
          <w:rPr>
            <w:noProof/>
            <w:webHidden/>
          </w:rPr>
          <w:fldChar w:fldCharType="begin"/>
        </w:r>
        <w:r>
          <w:rPr>
            <w:noProof/>
            <w:webHidden/>
          </w:rPr>
          <w:instrText xml:space="preserve"> PAGEREF _Toc511214692 \h </w:instrText>
        </w:r>
        <w:r>
          <w:rPr>
            <w:noProof/>
            <w:webHidden/>
          </w:rPr>
        </w:r>
        <w:r>
          <w:rPr>
            <w:noProof/>
            <w:webHidden/>
          </w:rPr>
          <w:fldChar w:fldCharType="separate"/>
        </w:r>
        <w:r>
          <w:rPr>
            <w:noProof/>
            <w:webHidden/>
          </w:rPr>
          <w:t>41</w:t>
        </w:r>
        <w:r>
          <w:rPr>
            <w:noProof/>
            <w:webHidden/>
          </w:rPr>
          <w:fldChar w:fldCharType="end"/>
        </w:r>
      </w:hyperlink>
    </w:p>
    <w:p w14:paraId="68BB29DD" w14:textId="77777777" w:rsidR="00CD63E5" w:rsidRDefault="00CD63E5">
      <w:pPr>
        <w:pStyle w:val="TOC3"/>
        <w:rPr>
          <w:noProof/>
        </w:rPr>
      </w:pPr>
      <w:hyperlink w:anchor="_Toc511214693" w:history="1">
        <w:r w:rsidRPr="00D960F3">
          <w:rPr>
            <w:rStyle w:val="Hyperlink"/>
            <w:noProof/>
            <w:lang w:val="en-US"/>
          </w:rPr>
          <w:t>Delete various obligations (previously logged)</w:t>
        </w:r>
        <w:r>
          <w:rPr>
            <w:noProof/>
            <w:webHidden/>
          </w:rPr>
          <w:tab/>
        </w:r>
        <w:r>
          <w:rPr>
            <w:noProof/>
            <w:webHidden/>
          </w:rPr>
          <w:fldChar w:fldCharType="begin"/>
        </w:r>
        <w:r>
          <w:rPr>
            <w:noProof/>
            <w:webHidden/>
          </w:rPr>
          <w:instrText xml:space="preserve"> PAGEREF _Toc511214693 \h </w:instrText>
        </w:r>
        <w:r>
          <w:rPr>
            <w:noProof/>
            <w:webHidden/>
          </w:rPr>
        </w:r>
        <w:r>
          <w:rPr>
            <w:noProof/>
            <w:webHidden/>
          </w:rPr>
          <w:fldChar w:fldCharType="separate"/>
        </w:r>
        <w:r>
          <w:rPr>
            <w:noProof/>
            <w:webHidden/>
          </w:rPr>
          <w:t>46</w:t>
        </w:r>
        <w:r>
          <w:rPr>
            <w:noProof/>
            <w:webHidden/>
          </w:rPr>
          <w:fldChar w:fldCharType="end"/>
        </w:r>
      </w:hyperlink>
    </w:p>
    <w:p w14:paraId="6F41E776" w14:textId="77777777" w:rsidR="00CD63E5" w:rsidRDefault="00CD63E5">
      <w:pPr>
        <w:pStyle w:val="TOC3"/>
        <w:rPr>
          <w:noProof/>
        </w:rPr>
      </w:pPr>
      <w:hyperlink w:anchor="_Toc511214694" w:history="1">
        <w:r w:rsidRPr="00D960F3">
          <w:rPr>
            <w:rStyle w:val="Hyperlink"/>
            <w:noProof/>
            <w:lang w:val="en-US"/>
          </w:rPr>
          <w:t>Edit obligation (previously logged)</w:t>
        </w:r>
        <w:r>
          <w:rPr>
            <w:noProof/>
            <w:webHidden/>
          </w:rPr>
          <w:tab/>
        </w:r>
        <w:r>
          <w:rPr>
            <w:noProof/>
            <w:webHidden/>
          </w:rPr>
          <w:fldChar w:fldCharType="begin"/>
        </w:r>
        <w:r>
          <w:rPr>
            <w:noProof/>
            <w:webHidden/>
          </w:rPr>
          <w:instrText xml:space="preserve"> PAGEREF _Toc511214694 \h </w:instrText>
        </w:r>
        <w:r>
          <w:rPr>
            <w:noProof/>
            <w:webHidden/>
          </w:rPr>
        </w:r>
        <w:r>
          <w:rPr>
            <w:noProof/>
            <w:webHidden/>
          </w:rPr>
          <w:fldChar w:fldCharType="separate"/>
        </w:r>
        <w:r>
          <w:rPr>
            <w:noProof/>
            <w:webHidden/>
          </w:rPr>
          <w:t>48</w:t>
        </w:r>
        <w:r>
          <w:rPr>
            <w:noProof/>
            <w:webHidden/>
          </w:rPr>
          <w:fldChar w:fldCharType="end"/>
        </w:r>
      </w:hyperlink>
    </w:p>
    <w:p w14:paraId="4E599473" w14:textId="77777777" w:rsidR="00CD63E5" w:rsidRDefault="00CD63E5">
      <w:pPr>
        <w:pStyle w:val="TOC3"/>
        <w:rPr>
          <w:noProof/>
        </w:rPr>
      </w:pPr>
      <w:hyperlink w:anchor="_Toc511214695" w:history="1">
        <w:r w:rsidRPr="00D960F3">
          <w:rPr>
            <w:rStyle w:val="Hyperlink"/>
            <w:noProof/>
            <w:lang w:val="en-US"/>
          </w:rPr>
          <w:t>Delete obligation (previously logged)</w:t>
        </w:r>
        <w:r>
          <w:rPr>
            <w:noProof/>
            <w:webHidden/>
          </w:rPr>
          <w:tab/>
        </w:r>
        <w:r>
          <w:rPr>
            <w:noProof/>
            <w:webHidden/>
          </w:rPr>
          <w:fldChar w:fldCharType="begin"/>
        </w:r>
        <w:r>
          <w:rPr>
            <w:noProof/>
            <w:webHidden/>
          </w:rPr>
          <w:instrText xml:space="preserve"> PAGEREF _Toc511214695 \h </w:instrText>
        </w:r>
        <w:r>
          <w:rPr>
            <w:noProof/>
            <w:webHidden/>
          </w:rPr>
        </w:r>
        <w:r>
          <w:rPr>
            <w:noProof/>
            <w:webHidden/>
          </w:rPr>
          <w:fldChar w:fldCharType="separate"/>
        </w:r>
        <w:r>
          <w:rPr>
            <w:noProof/>
            <w:webHidden/>
          </w:rPr>
          <w:t>51</w:t>
        </w:r>
        <w:r>
          <w:rPr>
            <w:noProof/>
            <w:webHidden/>
          </w:rPr>
          <w:fldChar w:fldCharType="end"/>
        </w:r>
      </w:hyperlink>
    </w:p>
    <w:p w14:paraId="5DA0DFE9" w14:textId="77777777" w:rsidR="00CD63E5" w:rsidRDefault="00CD63E5">
      <w:pPr>
        <w:pStyle w:val="TOC2"/>
      </w:pPr>
      <w:hyperlink w:anchor="_Toc511214696" w:history="1">
        <w:r w:rsidRPr="00D960F3">
          <w:rPr>
            <w:rStyle w:val="Hyperlink"/>
          </w:rPr>
          <w:t>Clients module</w:t>
        </w:r>
        <w:r>
          <w:rPr>
            <w:webHidden/>
          </w:rPr>
          <w:tab/>
        </w:r>
        <w:r>
          <w:rPr>
            <w:webHidden/>
          </w:rPr>
          <w:fldChar w:fldCharType="begin"/>
        </w:r>
        <w:r>
          <w:rPr>
            <w:webHidden/>
          </w:rPr>
          <w:instrText xml:space="preserve"> PAGEREF _Toc511214696 \h </w:instrText>
        </w:r>
        <w:r>
          <w:rPr>
            <w:webHidden/>
          </w:rPr>
        </w:r>
        <w:r>
          <w:rPr>
            <w:webHidden/>
          </w:rPr>
          <w:fldChar w:fldCharType="separate"/>
        </w:r>
        <w:r>
          <w:rPr>
            <w:webHidden/>
          </w:rPr>
          <w:t>53</w:t>
        </w:r>
        <w:r>
          <w:rPr>
            <w:webHidden/>
          </w:rPr>
          <w:fldChar w:fldCharType="end"/>
        </w:r>
      </w:hyperlink>
    </w:p>
    <w:p w14:paraId="7FBAC934" w14:textId="77777777" w:rsidR="00CD63E5" w:rsidRDefault="00CD63E5">
      <w:pPr>
        <w:pStyle w:val="TOC3"/>
        <w:rPr>
          <w:noProof/>
        </w:rPr>
      </w:pPr>
      <w:hyperlink w:anchor="_Toc511214697" w:history="1">
        <w:r w:rsidRPr="00D960F3">
          <w:rPr>
            <w:rStyle w:val="Hyperlink"/>
            <w:noProof/>
          </w:rPr>
          <w:t>View client</w:t>
        </w:r>
        <w:r>
          <w:rPr>
            <w:noProof/>
            <w:webHidden/>
          </w:rPr>
          <w:tab/>
        </w:r>
        <w:r>
          <w:rPr>
            <w:noProof/>
            <w:webHidden/>
          </w:rPr>
          <w:fldChar w:fldCharType="begin"/>
        </w:r>
        <w:r>
          <w:rPr>
            <w:noProof/>
            <w:webHidden/>
          </w:rPr>
          <w:instrText xml:space="preserve"> PAGEREF _Toc511214697 \h </w:instrText>
        </w:r>
        <w:r>
          <w:rPr>
            <w:noProof/>
            <w:webHidden/>
          </w:rPr>
        </w:r>
        <w:r>
          <w:rPr>
            <w:noProof/>
            <w:webHidden/>
          </w:rPr>
          <w:fldChar w:fldCharType="separate"/>
        </w:r>
        <w:r>
          <w:rPr>
            <w:noProof/>
            <w:webHidden/>
          </w:rPr>
          <w:t>55</w:t>
        </w:r>
        <w:r>
          <w:rPr>
            <w:noProof/>
            <w:webHidden/>
          </w:rPr>
          <w:fldChar w:fldCharType="end"/>
        </w:r>
      </w:hyperlink>
    </w:p>
    <w:p w14:paraId="3BC5CEBF" w14:textId="77777777" w:rsidR="00CD63E5" w:rsidRDefault="00CD63E5">
      <w:pPr>
        <w:pStyle w:val="TOC3"/>
        <w:rPr>
          <w:noProof/>
        </w:rPr>
      </w:pPr>
      <w:hyperlink w:anchor="_Toc511214698" w:history="1">
        <w:r w:rsidRPr="00D960F3">
          <w:rPr>
            <w:rStyle w:val="Hyperlink"/>
            <w:noProof/>
            <w:lang w:val="en-US"/>
          </w:rPr>
          <w:t>Add client (previously logged)</w:t>
        </w:r>
        <w:r>
          <w:rPr>
            <w:noProof/>
            <w:webHidden/>
          </w:rPr>
          <w:tab/>
        </w:r>
        <w:r>
          <w:rPr>
            <w:noProof/>
            <w:webHidden/>
          </w:rPr>
          <w:fldChar w:fldCharType="begin"/>
        </w:r>
        <w:r>
          <w:rPr>
            <w:noProof/>
            <w:webHidden/>
          </w:rPr>
          <w:instrText xml:space="preserve"> PAGEREF _Toc511214698 \h </w:instrText>
        </w:r>
        <w:r>
          <w:rPr>
            <w:noProof/>
            <w:webHidden/>
          </w:rPr>
        </w:r>
        <w:r>
          <w:rPr>
            <w:noProof/>
            <w:webHidden/>
          </w:rPr>
          <w:fldChar w:fldCharType="separate"/>
        </w:r>
        <w:r>
          <w:rPr>
            <w:noProof/>
            <w:webHidden/>
          </w:rPr>
          <w:t>58</w:t>
        </w:r>
        <w:r>
          <w:rPr>
            <w:noProof/>
            <w:webHidden/>
          </w:rPr>
          <w:fldChar w:fldCharType="end"/>
        </w:r>
      </w:hyperlink>
    </w:p>
    <w:p w14:paraId="2E993CCB" w14:textId="77777777" w:rsidR="00CD63E5" w:rsidRDefault="00CD63E5">
      <w:pPr>
        <w:pStyle w:val="TOC3"/>
        <w:rPr>
          <w:noProof/>
        </w:rPr>
      </w:pPr>
      <w:hyperlink w:anchor="_Toc511214699" w:history="1">
        <w:r w:rsidRPr="00D960F3">
          <w:rPr>
            <w:rStyle w:val="Hyperlink"/>
            <w:noProof/>
            <w:lang w:val="en-US"/>
          </w:rPr>
          <w:t>Delete various clients (previously logged)</w:t>
        </w:r>
        <w:r>
          <w:rPr>
            <w:noProof/>
            <w:webHidden/>
          </w:rPr>
          <w:tab/>
        </w:r>
        <w:r>
          <w:rPr>
            <w:noProof/>
            <w:webHidden/>
          </w:rPr>
          <w:fldChar w:fldCharType="begin"/>
        </w:r>
        <w:r>
          <w:rPr>
            <w:noProof/>
            <w:webHidden/>
          </w:rPr>
          <w:instrText xml:space="preserve"> PAGEREF _Toc511214699 \h </w:instrText>
        </w:r>
        <w:r>
          <w:rPr>
            <w:noProof/>
            <w:webHidden/>
          </w:rPr>
        </w:r>
        <w:r>
          <w:rPr>
            <w:noProof/>
            <w:webHidden/>
          </w:rPr>
          <w:fldChar w:fldCharType="separate"/>
        </w:r>
        <w:r>
          <w:rPr>
            <w:noProof/>
            <w:webHidden/>
          </w:rPr>
          <w:t>61</w:t>
        </w:r>
        <w:r>
          <w:rPr>
            <w:noProof/>
            <w:webHidden/>
          </w:rPr>
          <w:fldChar w:fldCharType="end"/>
        </w:r>
      </w:hyperlink>
    </w:p>
    <w:p w14:paraId="47BE158E" w14:textId="77777777" w:rsidR="00CD63E5" w:rsidRDefault="00CD63E5">
      <w:pPr>
        <w:pStyle w:val="TOC3"/>
        <w:rPr>
          <w:noProof/>
        </w:rPr>
      </w:pPr>
      <w:hyperlink w:anchor="_Toc511214700" w:history="1">
        <w:r w:rsidRPr="00D960F3">
          <w:rPr>
            <w:rStyle w:val="Hyperlink"/>
            <w:noProof/>
          </w:rPr>
          <w:t>Edit client (previously logged)</w:t>
        </w:r>
        <w:r>
          <w:rPr>
            <w:noProof/>
            <w:webHidden/>
          </w:rPr>
          <w:tab/>
        </w:r>
        <w:r>
          <w:rPr>
            <w:noProof/>
            <w:webHidden/>
          </w:rPr>
          <w:fldChar w:fldCharType="begin"/>
        </w:r>
        <w:r>
          <w:rPr>
            <w:noProof/>
            <w:webHidden/>
          </w:rPr>
          <w:instrText xml:space="preserve"> PAGEREF _Toc511214700 \h </w:instrText>
        </w:r>
        <w:r>
          <w:rPr>
            <w:noProof/>
            <w:webHidden/>
          </w:rPr>
        </w:r>
        <w:r>
          <w:rPr>
            <w:noProof/>
            <w:webHidden/>
          </w:rPr>
          <w:fldChar w:fldCharType="separate"/>
        </w:r>
        <w:r>
          <w:rPr>
            <w:noProof/>
            <w:webHidden/>
          </w:rPr>
          <w:t>63</w:t>
        </w:r>
        <w:r>
          <w:rPr>
            <w:noProof/>
            <w:webHidden/>
          </w:rPr>
          <w:fldChar w:fldCharType="end"/>
        </w:r>
      </w:hyperlink>
    </w:p>
    <w:p w14:paraId="624DD24F" w14:textId="77777777" w:rsidR="00CD63E5" w:rsidRDefault="00CD63E5">
      <w:pPr>
        <w:pStyle w:val="TOC3"/>
        <w:rPr>
          <w:noProof/>
        </w:rPr>
      </w:pPr>
      <w:hyperlink w:anchor="_Toc511214701" w:history="1">
        <w:r w:rsidRPr="00D960F3">
          <w:rPr>
            <w:rStyle w:val="Hyperlink"/>
            <w:noProof/>
          </w:rPr>
          <w:t>Delete obligation (previously logged)</w:t>
        </w:r>
        <w:r>
          <w:rPr>
            <w:noProof/>
            <w:webHidden/>
          </w:rPr>
          <w:tab/>
        </w:r>
        <w:r>
          <w:rPr>
            <w:noProof/>
            <w:webHidden/>
          </w:rPr>
          <w:fldChar w:fldCharType="begin"/>
        </w:r>
        <w:r>
          <w:rPr>
            <w:noProof/>
            <w:webHidden/>
          </w:rPr>
          <w:instrText xml:space="preserve"> PAGEREF _Toc511214701 \h </w:instrText>
        </w:r>
        <w:r>
          <w:rPr>
            <w:noProof/>
            <w:webHidden/>
          </w:rPr>
        </w:r>
        <w:r>
          <w:rPr>
            <w:noProof/>
            <w:webHidden/>
          </w:rPr>
          <w:fldChar w:fldCharType="separate"/>
        </w:r>
        <w:r>
          <w:rPr>
            <w:noProof/>
            <w:webHidden/>
          </w:rPr>
          <w:t>66</w:t>
        </w:r>
        <w:r>
          <w:rPr>
            <w:noProof/>
            <w:webHidden/>
          </w:rPr>
          <w:fldChar w:fldCharType="end"/>
        </w:r>
      </w:hyperlink>
    </w:p>
    <w:p w14:paraId="5E8A05DA" w14:textId="77777777" w:rsidR="00CD63E5" w:rsidRDefault="00CD63E5">
      <w:pPr>
        <w:pStyle w:val="TOC2"/>
      </w:pPr>
      <w:hyperlink w:anchor="_Toc511214702" w:history="1">
        <w:r w:rsidRPr="00D960F3">
          <w:rPr>
            <w:rStyle w:val="Hyperlink"/>
          </w:rPr>
          <w:t>Global History module</w:t>
        </w:r>
        <w:r>
          <w:rPr>
            <w:webHidden/>
          </w:rPr>
          <w:tab/>
        </w:r>
        <w:r>
          <w:rPr>
            <w:webHidden/>
          </w:rPr>
          <w:fldChar w:fldCharType="begin"/>
        </w:r>
        <w:r>
          <w:rPr>
            <w:webHidden/>
          </w:rPr>
          <w:instrText xml:space="preserve"> PAGEREF _Toc511214702 \h </w:instrText>
        </w:r>
        <w:r>
          <w:rPr>
            <w:webHidden/>
          </w:rPr>
        </w:r>
        <w:r>
          <w:rPr>
            <w:webHidden/>
          </w:rPr>
          <w:fldChar w:fldCharType="separate"/>
        </w:r>
        <w:r>
          <w:rPr>
            <w:webHidden/>
          </w:rPr>
          <w:t>68</w:t>
        </w:r>
        <w:r>
          <w:rPr>
            <w:webHidden/>
          </w:rPr>
          <w:fldChar w:fldCharType="end"/>
        </w:r>
      </w:hyperlink>
    </w:p>
    <w:p w14:paraId="700F5E46" w14:textId="77777777" w:rsidR="00CD63E5" w:rsidRDefault="00CD63E5">
      <w:pPr>
        <w:pStyle w:val="TOC3"/>
        <w:rPr>
          <w:noProof/>
        </w:rPr>
      </w:pPr>
      <w:hyperlink w:anchor="_Toc511214703" w:history="1">
        <w:r w:rsidRPr="00D960F3">
          <w:rPr>
            <w:rStyle w:val="Hyperlink"/>
            <w:noProof/>
            <w:lang w:val="en-US"/>
          </w:rPr>
          <w:t>See the changes of previous version</w:t>
        </w:r>
        <w:r>
          <w:rPr>
            <w:noProof/>
            <w:webHidden/>
          </w:rPr>
          <w:tab/>
        </w:r>
        <w:r>
          <w:rPr>
            <w:noProof/>
            <w:webHidden/>
          </w:rPr>
          <w:fldChar w:fldCharType="begin"/>
        </w:r>
        <w:r>
          <w:rPr>
            <w:noProof/>
            <w:webHidden/>
          </w:rPr>
          <w:instrText xml:space="preserve"> PAGEREF _Toc511214703 \h </w:instrText>
        </w:r>
        <w:r>
          <w:rPr>
            <w:noProof/>
            <w:webHidden/>
          </w:rPr>
        </w:r>
        <w:r>
          <w:rPr>
            <w:noProof/>
            <w:webHidden/>
          </w:rPr>
          <w:fldChar w:fldCharType="separate"/>
        </w:r>
        <w:r>
          <w:rPr>
            <w:noProof/>
            <w:webHidden/>
          </w:rPr>
          <w:t>70</w:t>
        </w:r>
        <w:r>
          <w:rPr>
            <w:noProof/>
            <w:webHidden/>
          </w:rPr>
          <w:fldChar w:fldCharType="end"/>
        </w:r>
      </w:hyperlink>
    </w:p>
    <w:p w14:paraId="18A09AB8" w14:textId="77777777" w:rsidR="00CD63E5" w:rsidRDefault="00CD63E5">
      <w:pPr>
        <w:pStyle w:val="TOC2"/>
      </w:pPr>
      <w:hyperlink w:anchor="_Toc511214704" w:history="1">
        <w:r w:rsidRPr="00D960F3">
          <w:rPr>
            <w:rStyle w:val="Hyperlink"/>
          </w:rPr>
          <w:t>Instruments module</w:t>
        </w:r>
        <w:r>
          <w:rPr>
            <w:webHidden/>
          </w:rPr>
          <w:tab/>
        </w:r>
        <w:r>
          <w:rPr>
            <w:webHidden/>
          </w:rPr>
          <w:fldChar w:fldCharType="begin"/>
        </w:r>
        <w:r>
          <w:rPr>
            <w:webHidden/>
          </w:rPr>
          <w:instrText xml:space="preserve"> PAGEREF _Toc511214704 \h </w:instrText>
        </w:r>
        <w:r>
          <w:rPr>
            <w:webHidden/>
          </w:rPr>
        </w:r>
        <w:r>
          <w:rPr>
            <w:webHidden/>
          </w:rPr>
          <w:fldChar w:fldCharType="separate"/>
        </w:r>
        <w:r>
          <w:rPr>
            <w:webHidden/>
          </w:rPr>
          <w:t>75</w:t>
        </w:r>
        <w:r>
          <w:rPr>
            <w:webHidden/>
          </w:rPr>
          <w:fldChar w:fldCharType="end"/>
        </w:r>
      </w:hyperlink>
    </w:p>
    <w:p w14:paraId="645C3EE9" w14:textId="77777777" w:rsidR="00CD63E5" w:rsidRDefault="00CD63E5">
      <w:pPr>
        <w:pStyle w:val="TOC3"/>
        <w:rPr>
          <w:noProof/>
        </w:rPr>
      </w:pPr>
      <w:hyperlink w:anchor="_Toc511214705" w:history="1">
        <w:r w:rsidRPr="00D960F3">
          <w:rPr>
            <w:rStyle w:val="Hyperlink"/>
            <w:noProof/>
            <w:lang w:val="en-US"/>
          </w:rPr>
          <w:t>View instrument</w:t>
        </w:r>
        <w:r>
          <w:rPr>
            <w:noProof/>
            <w:webHidden/>
          </w:rPr>
          <w:tab/>
        </w:r>
        <w:r>
          <w:rPr>
            <w:noProof/>
            <w:webHidden/>
          </w:rPr>
          <w:fldChar w:fldCharType="begin"/>
        </w:r>
        <w:r>
          <w:rPr>
            <w:noProof/>
            <w:webHidden/>
          </w:rPr>
          <w:instrText xml:space="preserve"> PAGEREF _Toc511214705 \h </w:instrText>
        </w:r>
        <w:r>
          <w:rPr>
            <w:noProof/>
            <w:webHidden/>
          </w:rPr>
        </w:r>
        <w:r>
          <w:rPr>
            <w:noProof/>
            <w:webHidden/>
          </w:rPr>
          <w:fldChar w:fldCharType="separate"/>
        </w:r>
        <w:r>
          <w:rPr>
            <w:noProof/>
            <w:webHidden/>
          </w:rPr>
          <w:t>77</w:t>
        </w:r>
        <w:r>
          <w:rPr>
            <w:noProof/>
            <w:webHidden/>
          </w:rPr>
          <w:fldChar w:fldCharType="end"/>
        </w:r>
      </w:hyperlink>
    </w:p>
    <w:p w14:paraId="41E66815" w14:textId="77777777" w:rsidR="00CD63E5" w:rsidRDefault="00CD63E5">
      <w:pPr>
        <w:pStyle w:val="TOC3"/>
        <w:rPr>
          <w:noProof/>
        </w:rPr>
      </w:pPr>
      <w:hyperlink w:anchor="_Toc511214706" w:history="1">
        <w:r w:rsidRPr="00D960F3">
          <w:rPr>
            <w:rStyle w:val="Hyperlink"/>
            <w:noProof/>
            <w:lang w:val="en-US"/>
          </w:rPr>
          <w:t>Add instrument (previously logged)</w:t>
        </w:r>
        <w:r>
          <w:rPr>
            <w:noProof/>
            <w:webHidden/>
          </w:rPr>
          <w:tab/>
        </w:r>
        <w:r>
          <w:rPr>
            <w:noProof/>
            <w:webHidden/>
          </w:rPr>
          <w:fldChar w:fldCharType="begin"/>
        </w:r>
        <w:r>
          <w:rPr>
            <w:noProof/>
            <w:webHidden/>
          </w:rPr>
          <w:instrText xml:space="preserve"> PAGEREF _Toc511214706 \h </w:instrText>
        </w:r>
        <w:r>
          <w:rPr>
            <w:noProof/>
            <w:webHidden/>
          </w:rPr>
        </w:r>
        <w:r>
          <w:rPr>
            <w:noProof/>
            <w:webHidden/>
          </w:rPr>
          <w:fldChar w:fldCharType="separate"/>
        </w:r>
        <w:r>
          <w:rPr>
            <w:noProof/>
            <w:webHidden/>
          </w:rPr>
          <w:t>80</w:t>
        </w:r>
        <w:r>
          <w:rPr>
            <w:noProof/>
            <w:webHidden/>
          </w:rPr>
          <w:fldChar w:fldCharType="end"/>
        </w:r>
      </w:hyperlink>
    </w:p>
    <w:p w14:paraId="3F33B5A3" w14:textId="77777777" w:rsidR="00CD63E5" w:rsidRDefault="00CD63E5">
      <w:pPr>
        <w:pStyle w:val="TOC3"/>
        <w:rPr>
          <w:noProof/>
        </w:rPr>
      </w:pPr>
      <w:hyperlink w:anchor="_Toc511214707" w:history="1">
        <w:r w:rsidRPr="00D960F3">
          <w:rPr>
            <w:rStyle w:val="Hyperlink"/>
            <w:noProof/>
            <w:lang w:val="en-US"/>
          </w:rPr>
          <w:t>Edit instrument (previously logged)</w:t>
        </w:r>
        <w:r>
          <w:rPr>
            <w:noProof/>
            <w:webHidden/>
          </w:rPr>
          <w:tab/>
        </w:r>
        <w:r>
          <w:rPr>
            <w:noProof/>
            <w:webHidden/>
          </w:rPr>
          <w:fldChar w:fldCharType="begin"/>
        </w:r>
        <w:r>
          <w:rPr>
            <w:noProof/>
            <w:webHidden/>
          </w:rPr>
          <w:instrText xml:space="preserve"> PAGEREF _Toc511214707 \h </w:instrText>
        </w:r>
        <w:r>
          <w:rPr>
            <w:noProof/>
            <w:webHidden/>
          </w:rPr>
        </w:r>
        <w:r>
          <w:rPr>
            <w:noProof/>
            <w:webHidden/>
          </w:rPr>
          <w:fldChar w:fldCharType="separate"/>
        </w:r>
        <w:r>
          <w:rPr>
            <w:noProof/>
            <w:webHidden/>
          </w:rPr>
          <w:t>83</w:t>
        </w:r>
        <w:r>
          <w:rPr>
            <w:noProof/>
            <w:webHidden/>
          </w:rPr>
          <w:fldChar w:fldCharType="end"/>
        </w:r>
      </w:hyperlink>
    </w:p>
    <w:p w14:paraId="3DCBF70C" w14:textId="77777777" w:rsidR="00CD63E5" w:rsidRDefault="00CD63E5">
      <w:pPr>
        <w:pStyle w:val="TOC3"/>
        <w:rPr>
          <w:noProof/>
        </w:rPr>
      </w:pPr>
      <w:hyperlink w:anchor="_Toc511214708" w:history="1">
        <w:r w:rsidRPr="00D960F3">
          <w:rPr>
            <w:rStyle w:val="Hyperlink"/>
            <w:noProof/>
            <w:lang w:val="en-US"/>
          </w:rPr>
          <w:t>Delete instrument (previously logged)</w:t>
        </w:r>
        <w:r>
          <w:rPr>
            <w:noProof/>
            <w:webHidden/>
          </w:rPr>
          <w:tab/>
        </w:r>
        <w:r>
          <w:rPr>
            <w:noProof/>
            <w:webHidden/>
          </w:rPr>
          <w:fldChar w:fldCharType="begin"/>
        </w:r>
        <w:r>
          <w:rPr>
            <w:noProof/>
            <w:webHidden/>
          </w:rPr>
          <w:instrText xml:space="preserve"> PAGEREF _Toc511214708 \h </w:instrText>
        </w:r>
        <w:r>
          <w:rPr>
            <w:noProof/>
            <w:webHidden/>
          </w:rPr>
        </w:r>
        <w:r>
          <w:rPr>
            <w:noProof/>
            <w:webHidden/>
          </w:rPr>
          <w:fldChar w:fldCharType="separate"/>
        </w:r>
        <w:r>
          <w:rPr>
            <w:noProof/>
            <w:webHidden/>
          </w:rPr>
          <w:t>86</w:t>
        </w:r>
        <w:r>
          <w:rPr>
            <w:noProof/>
            <w:webHidden/>
          </w:rPr>
          <w:fldChar w:fldCharType="end"/>
        </w:r>
      </w:hyperlink>
    </w:p>
    <w:p w14:paraId="54D1501D" w14:textId="77777777" w:rsidR="00CD63E5" w:rsidRDefault="00CD63E5">
      <w:pPr>
        <w:pStyle w:val="TOC2"/>
      </w:pPr>
      <w:hyperlink w:anchor="_Toc511214709" w:history="1">
        <w:r w:rsidRPr="00D960F3">
          <w:rPr>
            <w:rStyle w:val="Hyperlink"/>
          </w:rPr>
          <w:t>Core data flows module</w:t>
        </w:r>
        <w:r>
          <w:rPr>
            <w:webHidden/>
          </w:rPr>
          <w:tab/>
        </w:r>
        <w:r>
          <w:rPr>
            <w:webHidden/>
          </w:rPr>
          <w:fldChar w:fldCharType="begin"/>
        </w:r>
        <w:r>
          <w:rPr>
            <w:webHidden/>
          </w:rPr>
          <w:instrText xml:space="preserve"> PAGEREF _Toc511214709 \h </w:instrText>
        </w:r>
        <w:r>
          <w:rPr>
            <w:webHidden/>
          </w:rPr>
        </w:r>
        <w:r>
          <w:rPr>
            <w:webHidden/>
          </w:rPr>
          <w:fldChar w:fldCharType="separate"/>
        </w:r>
        <w:r>
          <w:rPr>
            <w:webHidden/>
          </w:rPr>
          <w:t>87</w:t>
        </w:r>
        <w:r>
          <w:rPr>
            <w:webHidden/>
          </w:rPr>
          <w:fldChar w:fldCharType="end"/>
        </w:r>
      </w:hyperlink>
    </w:p>
    <w:p w14:paraId="7CFB50AF" w14:textId="77777777" w:rsidR="00CD63E5" w:rsidRDefault="00CD63E5">
      <w:pPr>
        <w:pStyle w:val="TOC2"/>
      </w:pPr>
      <w:hyperlink w:anchor="_Toc511214710" w:history="1">
        <w:r w:rsidRPr="00D960F3">
          <w:rPr>
            <w:rStyle w:val="Hyperlink"/>
          </w:rPr>
          <w:t>EEA data flows module</w:t>
        </w:r>
        <w:r>
          <w:rPr>
            <w:webHidden/>
          </w:rPr>
          <w:tab/>
        </w:r>
        <w:r>
          <w:rPr>
            <w:webHidden/>
          </w:rPr>
          <w:fldChar w:fldCharType="begin"/>
        </w:r>
        <w:r>
          <w:rPr>
            <w:webHidden/>
          </w:rPr>
          <w:instrText xml:space="preserve"> PAGEREF _Toc511214710 \h </w:instrText>
        </w:r>
        <w:r>
          <w:rPr>
            <w:webHidden/>
          </w:rPr>
        </w:r>
        <w:r>
          <w:rPr>
            <w:webHidden/>
          </w:rPr>
          <w:fldChar w:fldCharType="separate"/>
        </w:r>
        <w:r>
          <w:rPr>
            <w:webHidden/>
          </w:rPr>
          <w:t>90</w:t>
        </w:r>
        <w:r>
          <w:rPr>
            <w:webHidden/>
          </w:rPr>
          <w:fldChar w:fldCharType="end"/>
        </w:r>
      </w:hyperlink>
    </w:p>
    <w:p w14:paraId="505335D8" w14:textId="77777777" w:rsidR="00CD63E5" w:rsidRDefault="00CD63E5">
      <w:pPr>
        <w:pStyle w:val="TOC2"/>
      </w:pPr>
      <w:hyperlink w:anchor="_Toc511214711" w:history="1">
        <w:r w:rsidRPr="00D960F3">
          <w:rPr>
            <w:rStyle w:val="Hyperlink"/>
          </w:rPr>
          <w:t>Database statistics module</w:t>
        </w:r>
        <w:r>
          <w:rPr>
            <w:webHidden/>
          </w:rPr>
          <w:tab/>
        </w:r>
        <w:r>
          <w:rPr>
            <w:webHidden/>
          </w:rPr>
          <w:fldChar w:fldCharType="begin"/>
        </w:r>
        <w:r>
          <w:rPr>
            <w:webHidden/>
          </w:rPr>
          <w:instrText xml:space="preserve"> PAGEREF _Toc511214711 \h </w:instrText>
        </w:r>
        <w:r>
          <w:rPr>
            <w:webHidden/>
          </w:rPr>
        </w:r>
        <w:r>
          <w:rPr>
            <w:webHidden/>
          </w:rPr>
          <w:fldChar w:fldCharType="separate"/>
        </w:r>
        <w:r>
          <w:rPr>
            <w:webHidden/>
          </w:rPr>
          <w:t>92</w:t>
        </w:r>
        <w:r>
          <w:rPr>
            <w:webHidden/>
          </w:rPr>
          <w:fldChar w:fldCharType="end"/>
        </w:r>
      </w:hyperlink>
    </w:p>
    <w:p w14:paraId="23458B71" w14:textId="77777777" w:rsidR="00CD63E5" w:rsidRDefault="00CD63E5">
      <w:pPr>
        <w:pStyle w:val="TOC3"/>
        <w:rPr>
          <w:noProof/>
        </w:rPr>
      </w:pPr>
      <w:hyperlink w:anchor="_Toc511214712" w:history="1">
        <w:r w:rsidRPr="00D960F3">
          <w:rPr>
            <w:rStyle w:val="Hyperlink"/>
            <w:noProof/>
            <w:lang w:val="en-US"/>
          </w:rPr>
          <w:t>Show obligations with EEA_CORE=1</w:t>
        </w:r>
        <w:r>
          <w:rPr>
            <w:noProof/>
            <w:webHidden/>
          </w:rPr>
          <w:tab/>
        </w:r>
        <w:r>
          <w:rPr>
            <w:noProof/>
            <w:webHidden/>
          </w:rPr>
          <w:fldChar w:fldCharType="begin"/>
        </w:r>
        <w:r>
          <w:rPr>
            <w:noProof/>
            <w:webHidden/>
          </w:rPr>
          <w:instrText xml:space="preserve"> PAGEREF _Toc511214712 \h </w:instrText>
        </w:r>
        <w:r>
          <w:rPr>
            <w:noProof/>
            <w:webHidden/>
          </w:rPr>
        </w:r>
        <w:r>
          <w:rPr>
            <w:noProof/>
            <w:webHidden/>
          </w:rPr>
          <w:fldChar w:fldCharType="separate"/>
        </w:r>
        <w:r>
          <w:rPr>
            <w:noProof/>
            <w:webHidden/>
          </w:rPr>
          <w:t>94</w:t>
        </w:r>
        <w:r>
          <w:rPr>
            <w:noProof/>
            <w:webHidden/>
          </w:rPr>
          <w:fldChar w:fldCharType="end"/>
        </w:r>
      </w:hyperlink>
    </w:p>
    <w:p w14:paraId="3E033E13" w14:textId="77777777" w:rsidR="00CD63E5" w:rsidRDefault="00CD63E5">
      <w:pPr>
        <w:pStyle w:val="TOC3"/>
        <w:rPr>
          <w:noProof/>
        </w:rPr>
      </w:pPr>
      <w:hyperlink w:anchor="_Toc511214713" w:history="1">
        <w:r w:rsidRPr="00D960F3">
          <w:rPr>
            <w:rStyle w:val="Hyperlink"/>
            <w:noProof/>
            <w:lang w:val="en-US"/>
          </w:rPr>
          <w:t>Show obligations with EEA_PRIMARY=1</w:t>
        </w:r>
        <w:r>
          <w:rPr>
            <w:noProof/>
            <w:webHidden/>
          </w:rPr>
          <w:tab/>
        </w:r>
        <w:r>
          <w:rPr>
            <w:noProof/>
            <w:webHidden/>
          </w:rPr>
          <w:fldChar w:fldCharType="begin"/>
        </w:r>
        <w:r>
          <w:rPr>
            <w:noProof/>
            <w:webHidden/>
          </w:rPr>
          <w:instrText xml:space="preserve"> PAGEREF _Toc511214713 \h </w:instrText>
        </w:r>
        <w:r>
          <w:rPr>
            <w:noProof/>
            <w:webHidden/>
          </w:rPr>
        </w:r>
        <w:r>
          <w:rPr>
            <w:noProof/>
            <w:webHidden/>
          </w:rPr>
          <w:fldChar w:fldCharType="separate"/>
        </w:r>
        <w:r>
          <w:rPr>
            <w:noProof/>
            <w:webHidden/>
          </w:rPr>
          <w:t>97</w:t>
        </w:r>
        <w:r>
          <w:rPr>
            <w:noProof/>
            <w:webHidden/>
          </w:rPr>
          <w:fldChar w:fldCharType="end"/>
        </w:r>
      </w:hyperlink>
    </w:p>
    <w:p w14:paraId="1D713872" w14:textId="77777777" w:rsidR="00CD63E5" w:rsidRDefault="00CD63E5">
      <w:pPr>
        <w:pStyle w:val="TOC3"/>
        <w:rPr>
          <w:noProof/>
        </w:rPr>
      </w:pPr>
      <w:hyperlink w:anchor="_Toc511214714" w:history="1">
        <w:r w:rsidRPr="00D960F3">
          <w:rPr>
            <w:rStyle w:val="Hyperlink"/>
            <w:noProof/>
            <w:lang w:val="en-US"/>
          </w:rPr>
          <w:t>Show obligations with FLAGGED=1</w:t>
        </w:r>
        <w:r>
          <w:rPr>
            <w:noProof/>
            <w:webHidden/>
          </w:rPr>
          <w:tab/>
        </w:r>
        <w:r>
          <w:rPr>
            <w:noProof/>
            <w:webHidden/>
          </w:rPr>
          <w:fldChar w:fldCharType="begin"/>
        </w:r>
        <w:r>
          <w:rPr>
            <w:noProof/>
            <w:webHidden/>
          </w:rPr>
          <w:instrText xml:space="preserve"> PAGEREF _Toc511214714 \h </w:instrText>
        </w:r>
        <w:r>
          <w:rPr>
            <w:noProof/>
            <w:webHidden/>
          </w:rPr>
        </w:r>
        <w:r>
          <w:rPr>
            <w:noProof/>
            <w:webHidden/>
          </w:rPr>
          <w:fldChar w:fldCharType="separate"/>
        </w:r>
        <w:r>
          <w:rPr>
            <w:noProof/>
            <w:webHidden/>
          </w:rPr>
          <w:t>97</w:t>
        </w:r>
        <w:r>
          <w:rPr>
            <w:noProof/>
            <w:webHidden/>
          </w:rPr>
          <w:fldChar w:fldCharType="end"/>
        </w:r>
      </w:hyperlink>
    </w:p>
    <w:p w14:paraId="1B8F2337" w14:textId="77777777" w:rsidR="00CD63E5" w:rsidRDefault="00CD63E5">
      <w:pPr>
        <w:pStyle w:val="TOC3"/>
        <w:rPr>
          <w:noProof/>
        </w:rPr>
      </w:pPr>
      <w:hyperlink w:anchor="_Toc511214715" w:history="1">
        <w:r w:rsidRPr="00D960F3">
          <w:rPr>
            <w:rStyle w:val="Hyperlink"/>
            <w:noProof/>
            <w:lang w:val="en-US"/>
          </w:rPr>
          <w:t>Show most recent updates</w:t>
        </w:r>
        <w:r>
          <w:rPr>
            <w:noProof/>
            <w:webHidden/>
          </w:rPr>
          <w:tab/>
        </w:r>
        <w:r>
          <w:rPr>
            <w:noProof/>
            <w:webHidden/>
          </w:rPr>
          <w:fldChar w:fldCharType="begin"/>
        </w:r>
        <w:r>
          <w:rPr>
            <w:noProof/>
            <w:webHidden/>
          </w:rPr>
          <w:instrText xml:space="preserve"> PAGEREF _Toc511214715 \h </w:instrText>
        </w:r>
        <w:r>
          <w:rPr>
            <w:noProof/>
            <w:webHidden/>
          </w:rPr>
        </w:r>
        <w:r>
          <w:rPr>
            <w:noProof/>
            <w:webHidden/>
          </w:rPr>
          <w:fldChar w:fldCharType="separate"/>
        </w:r>
        <w:r>
          <w:rPr>
            <w:noProof/>
            <w:webHidden/>
          </w:rPr>
          <w:t>98</w:t>
        </w:r>
        <w:r>
          <w:rPr>
            <w:noProof/>
            <w:webHidden/>
          </w:rPr>
          <w:fldChar w:fldCharType="end"/>
        </w:r>
      </w:hyperlink>
    </w:p>
    <w:p w14:paraId="5D46B87D" w14:textId="77777777" w:rsidR="00CD63E5" w:rsidRDefault="00CD63E5">
      <w:pPr>
        <w:pStyle w:val="TOC3"/>
        <w:rPr>
          <w:noProof/>
        </w:rPr>
      </w:pPr>
      <w:hyperlink w:anchor="_Toc511214716" w:history="1">
        <w:r w:rsidRPr="00D960F3">
          <w:rPr>
            <w:rStyle w:val="Hyperlink"/>
            <w:noProof/>
            <w:lang w:val="en-US"/>
          </w:rPr>
          <w:t>Show obligations without issues</w:t>
        </w:r>
        <w:r>
          <w:rPr>
            <w:noProof/>
            <w:webHidden/>
          </w:rPr>
          <w:tab/>
        </w:r>
        <w:r>
          <w:rPr>
            <w:noProof/>
            <w:webHidden/>
          </w:rPr>
          <w:fldChar w:fldCharType="begin"/>
        </w:r>
        <w:r>
          <w:rPr>
            <w:noProof/>
            <w:webHidden/>
          </w:rPr>
          <w:instrText xml:space="preserve"> PAGEREF _Toc511214716 \h </w:instrText>
        </w:r>
        <w:r>
          <w:rPr>
            <w:noProof/>
            <w:webHidden/>
          </w:rPr>
        </w:r>
        <w:r>
          <w:rPr>
            <w:noProof/>
            <w:webHidden/>
          </w:rPr>
          <w:fldChar w:fldCharType="separate"/>
        </w:r>
        <w:r>
          <w:rPr>
            <w:noProof/>
            <w:webHidden/>
          </w:rPr>
          <w:t>101</w:t>
        </w:r>
        <w:r>
          <w:rPr>
            <w:noProof/>
            <w:webHidden/>
          </w:rPr>
          <w:fldChar w:fldCharType="end"/>
        </w:r>
      </w:hyperlink>
    </w:p>
    <w:p w14:paraId="7D20867F" w14:textId="77777777" w:rsidR="00CD63E5" w:rsidRDefault="00CD63E5">
      <w:pPr>
        <w:pStyle w:val="TOC2"/>
      </w:pPr>
      <w:hyperlink w:anchor="_Toc511214717" w:history="1">
        <w:r w:rsidRPr="00D960F3">
          <w:rPr>
            <w:rStyle w:val="Hyperlink"/>
          </w:rPr>
          <w:t>Advanced search</w:t>
        </w:r>
        <w:r>
          <w:rPr>
            <w:webHidden/>
          </w:rPr>
          <w:tab/>
        </w:r>
        <w:r>
          <w:rPr>
            <w:webHidden/>
          </w:rPr>
          <w:fldChar w:fldCharType="begin"/>
        </w:r>
        <w:r>
          <w:rPr>
            <w:webHidden/>
          </w:rPr>
          <w:instrText xml:space="preserve"> PAGEREF _Toc511214717 \h </w:instrText>
        </w:r>
        <w:r>
          <w:rPr>
            <w:webHidden/>
          </w:rPr>
        </w:r>
        <w:r>
          <w:rPr>
            <w:webHidden/>
          </w:rPr>
          <w:fldChar w:fldCharType="separate"/>
        </w:r>
        <w:r>
          <w:rPr>
            <w:webHidden/>
          </w:rPr>
          <w:t>104</w:t>
        </w:r>
        <w:r>
          <w:rPr>
            <w:webHidden/>
          </w:rPr>
          <w:fldChar w:fldCharType="end"/>
        </w:r>
      </w:hyperlink>
    </w:p>
    <w:p w14:paraId="63D4B656" w14:textId="77777777" w:rsidR="00CD63E5" w:rsidRDefault="00CD63E5">
      <w:pPr>
        <w:pStyle w:val="TOC2"/>
      </w:pPr>
      <w:hyperlink w:anchor="_Toc511214718" w:history="1">
        <w:r w:rsidRPr="00D960F3">
          <w:rPr>
            <w:rStyle w:val="Hyperlink"/>
          </w:rPr>
          <w:t>Help module</w:t>
        </w:r>
        <w:r>
          <w:rPr>
            <w:webHidden/>
          </w:rPr>
          <w:tab/>
        </w:r>
        <w:r>
          <w:rPr>
            <w:webHidden/>
          </w:rPr>
          <w:fldChar w:fldCharType="begin"/>
        </w:r>
        <w:r>
          <w:rPr>
            <w:webHidden/>
          </w:rPr>
          <w:instrText xml:space="preserve"> PAGEREF _Toc511214718 \h </w:instrText>
        </w:r>
        <w:r>
          <w:rPr>
            <w:webHidden/>
          </w:rPr>
        </w:r>
        <w:r>
          <w:rPr>
            <w:webHidden/>
          </w:rPr>
          <w:fldChar w:fldCharType="separate"/>
        </w:r>
        <w:r>
          <w:rPr>
            <w:webHidden/>
          </w:rPr>
          <w:t>107</w:t>
        </w:r>
        <w:r>
          <w:rPr>
            <w:webHidden/>
          </w:rPr>
          <w:fldChar w:fldCharType="end"/>
        </w:r>
      </w:hyperlink>
    </w:p>
    <w:p w14:paraId="7263F959" w14:textId="77777777" w:rsidR="00CD63E5" w:rsidRDefault="00CD63E5">
      <w:pPr>
        <w:pStyle w:val="TOC3"/>
        <w:rPr>
          <w:noProof/>
        </w:rPr>
      </w:pPr>
      <w:hyperlink w:anchor="_Toc511214719" w:history="1">
        <w:r w:rsidRPr="00D960F3">
          <w:rPr>
            <w:rStyle w:val="Hyperlink"/>
            <w:noProof/>
            <w:lang w:val="en-US"/>
          </w:rPr>
          <w:t>RSS XML/RCP data extraction help</w:t>
        </w:r>
        <w:r>
          <w:rPr>
            <w:noProof/>
            <w:webHidden/>
          </w:rPr>
          <w:tab/>
        </w:r>
        <w:r>
          <w:rPr>
            <w:noProof/>
            <w:webHidden/>
          </w:rPr>
          <w:fldChar w:fldCharType="begin"/>
        </w:r>
        <w:r>
          <w:rPr>
            <w:noProof/>
            <w:webHidden/>
          </w:rPr>
          <w:instrText xml:space="preserve"> PAGEREF _Toc511214719 \h </w:instrText>
        </w:r>
        <w:r>
          <w:rPr>
            <w:noProof/>
            <w:webHidden/>
          </w:rPr>
        </w:r>
        <w:r>
          <w:rPr>
            <w:noProof/>
            <w:webHidden/>
          </w:rPr>
          <w:fldChar w:fldCharType="separate"/>
        </w:r>
        <w:r>
          <w:rPr>
            <w:noProof/>
            <w:webHidden/>
          </w:rPr>
          <w:t>109</w:t>
        </w:r>
        <w:r>
          <w:rPr>
            <w:noProof/>
            <w:webHidden/>
          </w:rPr>
          <w:fldChar w:fldCharType="end"/>
        </w:r>
      </w:hyperlink>
    </w:p>
    <w:p w14:paraId="0061D20F" w14:textId="77777777" w:rsidR="00CD63E5" w:rsidRDefault="00CD63E5">
      <w:pPr>
        <w:pStyle w:val="TOC3"/>
        <w:rPr>
          <w:noProof/>
        </w:rPr>
      </w:pPr>
      <w:hyperlink w:anchor="_Toc511214720" w:history="1">
        <w:r w:rsidRPr="00D960F3">
          <w:rPr>
            <w:rStyle w:val="Hyperlink"/>
            <w:noProof/>
            <w:lang w:val="en-US"/>
          </w:rPr>
          <w:t>Disclaimer</w:t>
        </w:r>
        <w:r>
          <w:rPr>
            <w:noProof/>
            <w:webHidden/>
          </w:rPr>
          <w:tab/>
        </w:r>
        <w:r>
          <w:rPr>
            <w:noProof/>
            <w:webHidden/>
          </w:rPr>
          <w:fldChar w:fldCharType="begin"/>
        </w:r>
        <w:r>
          <w:rPr>
            <w:noProof/>
            <w:webHidden/>
          </w:rPr>
          <w:instrText xml:space="preserve"> PAGEREF _Toc511214720 \h </w:instrText>
        </w:r>
        <w:r>
          <w:rPr>
            <w:noProof/>
            <w:webHidden/>
          </w:rPr>
        </w:r>
        <w:r>
          <w:rPr>
            <w:noProof/>
            <w:webHidden/>
          </w:rPr>
          <w:fldChar w:fldCharType="separate"/>
        </w:r>
        <w:r>
          <w:rPr>
            <w:noProof/>
            <w:webHidden/>
          </w:rPr>
          <w:t>111</w:t>
        </w:r>
        <w:r>
          <w:rPr>
            <w:noProof/>
            <w:webHidden/>
          </w:rPr>
          <w:fldChar w:fldCharType="end"/>
        </w:r>
      </w:hyperlink>
    </w:p>
    <w:p w14:paraId="43C42D57" w14:textId="77777777" w:rsidR="00CD63E5" w:rsidRDefault="00CD63E5">
      <w:pPr>
        <w:pStyle w:val="TOC2"/>
      </w:pPr>
      <w:hyperlink w:anchor="_Toc511214721" w:history="1">
        <w:r w:rsidRPr="00D960F3">
          <w:rPr>
            <w:rStyle w:val="Hyperlink"/>
            <w:lang w:val="en-US"/>
          </w:rPr>
          <w:t>Harvester</w:t>
        </w:r>
        <w:r>
          <w:rPr>
            <w:webHidden/>
          </w:rPr>
          <w:tab/>
        </w:r>
        <w:r>
          <w:rPr>
            <w:webHidden/>
          </w:rPr>
          <w:fldChar w:fldCharType="begin"/>
        </w:r>
        <w:r>
          <w:rPr>
            <w:webHidden/>
          </w:rPr>
          <w:instrText xml:space="preserve"> PAGEREF _Toc511214721 \h </w:instrText>
        </w:r>
        <w:r>
          <w:rPr>
            <w:webHidden/>
          </w:rPr>
        </w:r>
        <w:r>
          <w:rPr>
            <w:webHidden/>
          </w:rPr>
          <w:fldChar w:fldCharType="separate"/>
        </w:r>
        <w:r>
          <w:rPr>
            <w:webHidden/>
          </w:rPr>
          <w:t>113</w:t>
        </w:r>
        <w:r>
          <w:rPr>
            <w:webHidden/>
          </w:rPr>
          <w:fldChar w:fldCharType="end"/>
        </w:r>
      </w:hyperlink>
    </w:p>
    <w:p w14:paraId="580C3CAB" w14:textId="77777777" w:rsidR="00CD63E5" w:rsidRDefault="00CD63E5">
      <w:pPr>
        <w:pStyle w:val="TOC3"/>
        <w:rPr>
          <w:noProof/>
        </w:rPr>
      </w:pPr>
      <w:hyperlink w:anchor="_Toc511214722" w:history="1">
        <w:r w:rsidRPr="00D960F3">
          <w:rPr>
            <w:rStyle w:val="Hyperlink"/>
            <w:noProof/>
            <w:lang w:val="en-US"/>
          </w:rPr>
          <w:t>Harvest</w:t>
        </w:r>
        <w:r>
          <w:rPr>
            <w:noProof/>
            <w:webHidden/>
          </w:rPr>
          <w:tab/>
        </w:r>
        <w:r>
          <w:rPr>
            <w:noProof/>
            <w:webHidden/>
          </w:rPr>
          <w:fldChar w:fldCharType="begin"/>
        </w:r>
        <w:r>
          <w:rPr>
            <w:noProof/>
            <w:webHidden/>
          </w:rPr>
          <w:instrText xml:space="preserve"> PAGEREF _Toc511214722 \h </w:instrText>
        </w:r>
        <w:r>
          <w:rPr>
            <w:noProof/>
            <w:webHidden/>
          </w:rPr>
        </w:r>
        <w:r>
          <w:rPr>
            <w:noProof/>
            <w:webHidden/>
          </w:rPr>
          <w:fldChar w:fldCharType="separate"/>
        </w:r>
        <w:r>
          <w:rPr>
            <w:noProof/>
            <w:webHidden/>
          </w:rPr>
          <w:t>115</w:t>
        </w:r>
        <w:r>
          <w:rPr>
            <w:noProof/>
            <w:webHidden/>
          </w:rPr>
          <w:fldChar w:fldCharType="end"/>
        </w:r>
      </w:hyperlink>
    </w:p>
    <w:p w14:paraId="68806115" w14:textId="77777777" w:rsidR="00CD63E5" w:rsidRDefault="00CD63E5">
      <w:pPr>
        <w:pStyle w:val="TOC1"/>
        <w:rPr>
          <w:caps w:val="0"/>
          <w:color w:val="auto"/>
        </w:rPr>
      </w:pPr>
      <w:hyperlink w:anchor="_Toc511214723" w:history="1">
        <w:r w:rsidRPr="00D960F3">
          <w:rPr>
            <w:rStyle w:val="Hyperlink"/>
          </w:rPr>
          <w:t>Data base model</w:t>
        </w:r>
        <w:r>
          <w:rPr>
            <w:webHidden/>
          </w:rPr>
          <w:tab/>
        </w:r>
        <w:r>
          <w:rPr>
            <w:webHidden/>
          </w:rPr>
          <w:fldChar w:fldCharType="begin"/>
        </w:r>
        <w:r>
          <w:rPr>
            <w:webHidden/>
          </w:rPr>
          <w:instrText xml:space="preserve"> PAGEREF _Toc511214723 \h </w:instrText>
        </w:r>
        <w:r>
          <w:rPr>
            <w:webHidden/>
          </w:rPr>
        </w:r>
        <w:r>
          <w:rPr>
            <w:webHidden/>
          </w:rPr>
          <w:fldChar w:fldCharType="separate"/>
        </w:r>
        <w:r>
          <w:rPr>
            <w:webHidden/>
          </w:rPr>
          <w:t>115</w:t>
        </w:r>
        <w:r>
          <w:rPr>
            <w:webHidden/>
          </w:rPr>
          <w:fldChar w:fldCharType="end"/>
        </w:r>
      </w:hyperlink>
    </w:p>
    <w:p w14:paraId="2019513A" w14:textId="77777777" w:rsidR="00CD63E5" w:rsidRDefault="00CD63E5">
      <w:pPr>
        <w:pStyle w:val="TOC1"/>
        <w:rPr>
          <w:caps w:val="0"/>
          <w:color w:val="auto"/>
        </w:rPr>
      </w:pPr>
      <w:hyperlink w:anchor="_Toc511214724" w:history="1">
        <w:r>
          <w:rPr>
            <w:webHidden/>
          </w:rPr>
          <w:tab/>
        </w:r>
        <w:r>
          <w:rPr>
            <w:webHidden/>
          </w:rPr>
          <w:fldChar w:fldCharType="begin"/>
        </w:r>
        <w:r>
          <w:rPr>
            <w:webHidden/>
          </w:rPr>
          <w:instrText xml:space="preserve"> PAGEREF _Toc511214724 \h </w:instrText>
        </w:r>
        <w:r>
          <w:rPr>
            <w:webHidden/>
          </w:rPr>
        </w:r>
        <w:r>
          <w:rPr>
            <w:webHidden/>
          </w:rPr>
          <w:fldChar w:fldCharType="separate"/>
        </w:r>
        <w:r>
          <w:rPr>
            <w:webHidden/>
          </w:rPr>
          <w:t>117</w:t>
        </w:r>
        <w:r>
          <w:rPr>
            <w:webHidden/>
          </w:rPr>
          <w:fldChar w:fldCharType="end"/>
        </w:r>
      </w:hyperlink>
    </w:p>
    <w:p w14:paraId="064DD572" w14:textId="77777777" w:rsidR="00CD63E5" w:rsidRDefault="00CD63E5">
      <w:pPr>
        <w:pStyle w:val="TOC2"/>
      </w:pPr>
      <w:hyperlink w:anchor="_Toc511214725" w:history="1">
        <w:r w:rsidRPr="00D960F3">
          <w:rPr>
            <w:rStyle w:val="Hyperlink"/>
            <w:lang w:val="en-US"/>
          </w:rPr>
          <w:t>UML diagram</w:t>
        </w:r>
        <w:r>
          <w:rPr>
            <w:webHidden/>
          </w:rPr>
          <w:tab/>
        </w:r>
        <w:r>
          <w:rPr>
            <w:webHidden/>
          </w:rPr>
          <w:fldChar w:fldCharType="begin"/>
        </w:r>
        <w:r>
          <w:rPr>
            <w:webHidden/>
          </w:rPr>
          <w:instrText xml:space="preserve"> PAGEREF _Toc511214725 \h </w:instrText>
        </w:r>
        <w:r>
          <w:rPr>
            <w:webHidden/>
          </w:rPr>
        </w:r>
        <w:r>
          <w:rPr>
            <w:webHidden/>
          </w:rPr>
          <w:fldChar w:fldCharType="separate"/>
        </w:r>
        <w:r>
          <w:rPr>
            <w:webHidden/>
          </w:rPr>
          <w:t>117</w:t>
        </w:r>
        <w:r>
          <w:rPr>
            <w:webHidden/>
          </w:rPr>
          <w:fldChar w:fldCharType="end"/>
        </w:r>
      </w:hyperlink>
    </w:p>
    <w:p w14:paraId="730232CE" w14:textId="77777777" w:rsidR="00CD63E5" w:rsidRDefault="00CD63E5">
      <w:pPr>
        <w:pStyle w:val="TOC2"/>
      </w:pPr>
      <w:hyperlink w:anchor="_Toc511214726" w:history="1">
        <w:r w:rsidRPr="00D960F3">
          <w:rPr>
            <w:rStyle w:val="Hyperlink"/>
            <w:lang w:val="en-US"/>
          </w:rPr>
          <w:t>Data model Description</w:t>
        </w:r>
        <w:r>
          <w:rPr>
            <w:webHidden/>
          </w:rPr>
          <w:tab/>
        </w:r>
        <w:r>
          <w:rPr>
            <w:webHidden/>
          </w:rPr>
          <w:fldChar w:fldCharType="begin"/>
        </w:r>
        <w:r>
          <w:rPr>
            <w:webHidden/>
          </w:rPr>
          <w:instrText xml:space="preserve"> PAGEREF _Toc511214726 \h </w:instrText>
        </w:r>
        <w:r>
          <w:rPr>
            <w:webHidden/>
          </w:rPr>
        </w:r>
        <w:r>
          <w:rPr>
            <w:webHidden/>
          </w:rPr>
          <w:fldChar w:fldCharType="separate"/>
        </w:r>
        <w:r>
          <w:rPr>
            <w:webHidden/>
          </w:rPr>
          <w:t>118</w:t>
        </w:r>
        <w:r>
          <w:rPr>
            <w:webHidden/>
          </w:rPr>
          <w:fldChar w:fldCharType="end"/>
        </w:r>
      </w:hyperlink>
    </w:p>
    <w:p w14:paraId="3663F21C" w14:textId="77777777" w:rsidR="00CD63E5" w:rsidRDefault="00CD63E5">
      <w:pPr>
        <w:pStyle w:val="TOC3"/>
        <w:rPr>
          <w:noProof/>
        </w:rPr>
      </w:pPr>
      <w:hyperlink w:anchor="_Toc511214727" w:history="1">
        <w:r w:rsidRPr="00D960F3">
          <w:rPr>
            <w:rStyle w:val="Hyperlink"/>
            <w:noProof/>
            <w:lang w:val="en-US"/>
          </w:rPr>
          <w:t>HLP_AREA</w:t>
        </w:r>
        <w:r>
          <w:rPr>
            <w:noProof/>
            <w:webHidden/>
          </w:rPr>
          <w:tab/>
        </w:r>
        <w:r>
          <w:rPr>
            <w:noProof/>
            <w:webHidden/>
          </w:rPr>
          <w:fldChar w:fldCharType="begin"/>
        </w:r>
        <w:r>
          <w:rPr>
            <w:noProof/>
            <w:webHidden/>
          </w:rPr>
          <w:instrText xml:space="preserve"> PAGEREF _Toc511214727 \h </w:instrText>
        </w:r>
        <w:r>
          <w:rPr>
            <w:noProof/>
            <w:webHidden/>
          </w:rPr>
        </w:r>
        <w:r>
          <w:rPr>
            <w:noProof/>
            <w:webHidden/>
          </w:rPr>
          <w:fldChar w:fldCharType="separate"/>
        </w:r>
        <w:r>
          <w:rPr>
            <w:noProof/>
            <w:webHidden/>
          </w:rPr>
          <w:t>118</w:t>
        </w:r>
        <w:r>
          <w:rPr>
            <w:noProof/>
            <w:webHidden/>
          </w:rPr>
          <w:fldChar w:fldCharType="end"/>
        </w:r>
      </w:hyperlink>
    </w:p>
    <w:p w14:paraId="334BFDF4" w14:textId="77777777" w:rsidR="00CD63E5" w:rsidRDefault="00CD63E5">
      <w:pPr>
        <w:pStyle w:val="TOC3"/>
        <w:rPr>
          <w:noProof/>
        </w:rPr>
      </w:pPr>
      <w:hyperlink w:anchor="_Toc511214728" w:history="1">
        <w:r w:rsidRPr="00D960F3">
          <w:rPr>
            <w:rStyle w:val="Hyperlink"/>
            <w:noProof/>
          </w:rPr>
          <w:t>T_CLIENT</w:t>
        </w:r>
        <w:r>
          <w:rPr>
            <w:noProof/>
            <w:webHidden/>
          </w:rPr>
          <w:tab/>
        </w:r>
        <w:r>
          <w:rPr>
            <w:noProof/>
            <w:webHidden/>
          </w:rPr>
          <w:fldChar w:fldCharType="begin"/>
        </w:r>
        <w:r>
          <w:rPr>
            <w:noProof/>
            <w:webHidden/>
          </w:rPr>
          <w:instrText xml:space="preserve"> PAGEREF _Toc511214728 \h </w:instrText>
        </w:r>
        <w:r>
          <w:rPr>
            <w:noProof/>
            <w:webHidden/>
          </w:rPr>
        </w:r>
        <w:r>
          <w:rPr>
            <w:noProof/>
            <w:webHidden/>
          </w:rPr>
          <w:fldChar w:fldCharType="separate"/>
        </w:r>
        <w:r>
          <w:rPr>
            <w:noProof/>
            <w:webHidden/>
          </w:rPr>
          <w:t>119</w:t>
        </w:r>
        <w:r>
          <w:rPr>
            <w:noProof/>
            <w:webHidden/>
          </w:rPr>
          <w:fldChar w:fldCharType="end"/>
        </w:r>
      </w:hyperlink>
    </w:p>
    <w:p w14:paraId="055A550F" w14:textId="77777777" w:rsidR="00CD63E5" w:rsidRDefault="00CD63E5">
      <w:pPr>
        <w:pStyle w:val="TOC3"/>
        <w:rPr>
          <w:noProof/>
        </w:rPr>
      </w:pPr>
      <w:hyperlink w:anchor="_Toc511214729" w:history="1">
        <w:r w:rsidRPr="00D960F3">
          <w:rPr>
            <w:rStyle w:val="Hyperlink"/>
            <w:noProof/>
          </w:rPr>
          <w:t>T_CLIENT_OBLIGATION_LNK</w:t>
        </w:r>
        <w:r>
          <w:rPr>
            <w:noProof/>
            <w:webHidden/>
          </w:rPr>
          <w:tab/>
        </w:r>
        <w:r>
          <w:rPr>
            <w:noProof/>
            <w:webHidden/>
          </w:rPr>
          <w:fldChar w:fldCharType="begin"/>
        </w:r>
        <w:r>
          <w:rPr>
            <w:noProof/>
            <w:webHidden/>
          </w:rPr>
          <w:instrText xml:space="preserve"> PAGEREF _Toc511214729 \h </w:instrText>
        </w:r>
        <w:r>
          <w:rPr>
            <w:noProof/>
            <w:webHidden/>
          </w:rPr>
        </w:r>
        <w:r>
          <w:rPr>
            <w:noProof/>
            <w:webHidden/>
          </w:rPr>
          <w:fldChar w:fldCharType="separate"/>
        </w:r>
        <w:r>
          <w:rPr>
            <w:noProof/>
            <w:webHidden/>
          </w:rPr>
          <w:t>120</w:t>
        </w:r>
        <w:r>
          <w:rPr>
            <w:noProof/>
            <w:webHidden/>
          </w:rPr>
          <w:fldChar w:fldCharType="end"/>
        </w:r>
      </w:hyperlink>
    </w:p>
    <w:p w14:paraId="757DC4A3" w14:textId="77777777" w:rsidR="00CD63E5" w:rsidRDefault="00CD63E5">
      <w:pPr>
        <w:pStyle w:val="TOC3"/>
        <w:rPr>
          <w:noProof/>
        </w:rPr>
      </w:pPr>
      <w:hyperlink w:anchor="_Toc511214730" w:history="1">
        <w:r w:rsidRPr="00D960F3">
          <w:rPr>
            <w:rStyle w:val="Hyperlink"/>
            <w:noProof/>
          </w:rPr>
          <w:t>T_CLIENT_SOURCE_LNK</w:t>
        </w:r>
        <w:r>
          <w:rPr>
            <w:noProof/>
            <w:webHidden/>
          </w:rPr>
          <w:tab/>
        </w:r>
        <w:r>
          <w:rPr>
            <w:noProof/>
            <w:webHidden/>
          </w:rPr>
          <w:fldChar w:fldCharType="begin"/>
        </w:r>
        <w:r>
          <w:rPr>
            <w:noProof/>
            <w:webHidden/>
          </w:rPr>
          <w:instrText xml:space="preserve"> PAGEREF _Toc511214730 \h </w:instrText>
        </w:r>
        <w:r>
          <w:rPr>
            <w:noProof/>
            <w:webHidden/>
          </w:rPr>
        </w:r>
        <w:r>
          <w:rPr>
            <w:noProof/>
            <w:webHidden/>
          </w:rPr>
          <w:fldChar w:fldCharType="separate"/>
        </w:r>
        <w:r>
          <w:rPr>
            <w:noProof/>
            <w:webHidden/>
          </w:rPr>
          <w:t>121</w:t>
        </w:r>
        <w:r>
          <w:rPr>
            <w:noProof/>
            <w:webHidden/>
          </w:rPr>
          <w:fldChar w:fldCharType="end"/>
        </w:r>
      </w:hyperlink>
    </w:p>
    <w:p w14:paraId="74ED9726" w14:textId="77777777" w:rsidR="00CD63E5" w:rsidRDefault="00CD63E5">
      <w:pPr>
        <w:pStyle w:val="TOC3"/>
        <w:rPr>
          <w:noProof/>
        </w:rPr>
      </w:pPr>
      <w:hyperlink w:anchor="_Toc511214731" w:history="1">
        <w:r w:rsidRPr="00D960F3">
          <w:rPr>
            <w:rStyle w:val="Hyperlink"/>
            <w:noProof/>
            <w:lang w:val="en-US"/>
          </w:rPr>
          <w:t>T_DELIVERY</w:t>
        </w:r>
        <w:r>
          <w:rPr>
            <w:noProof/>
            <w:webHidden/>
          </w:rPr>
          <w:tab/>
        </w:r>
        <w:r>
          <w:rPr>
            <w:noProof/>
            <w:webHidden/>
          </w:rPr>
          <w:fldChar w:fldCharType="begin"/>
        </w:r>
        <w:r>
          <w:rPr>
            <w:noProof/>
            <w:webHidden/>
          </w:rPr>
          <w:instrText xml:space="preserve"> PAGEREF _Toc511214731 \h </w:instrText>
        </w:r>
        <w:r>
          <w:rPr>
            <w:noProof/>
            <w:webHidden/>
          </w:rPr>
        </w:r>
        <w:r>
          <w:rPr>
            <w:noProof/>
            <w:webHidden/>
          </w:rPr>
          <w:fldChar w:fldCharType="separate"/>
        </w:r>
        <w:r>
          <w:rPr>
            <w:noProof/>
            <w:webHidden/>
          </w:rPr>
          <w:t>121</w:t>
        </w:r>
        <w:r>
          <w:rPr>
            <w:noProof/>
            <w:webHidden/>
          </w:rPr>
          <w:fldChar w:fldCharType="end"/>
        </w:r>
      </w:hyperlink>
    </w:p>
    <w:p w14:paraId="59CC8969" w14:textId="77777777" w:rsidR="00CD63E5" w:rsidRDefault="00CD63E5">
      <w:pPr>
        <w:pStyle w:val="TOC3"/>
        <w:rPr>
          <w:noProof/>
        </w:rPr>
      </w:pPr>
      <w:hyperlink w:anchor="_Toc511214732" w:history="1">
        <w:r w:rsidRPr="00D960F3">
          <w:rPr>
            <w:rStyle w:val="Hyperlink"/>
            <w:noProof/>
          </w:rPr>
          <w:t>T_ISSUE</w:t>
        </w:r>
        <w:r>
          <w:rPr>
            <w:noProof/>
            <w:webHidden/>
          </w:rPr>
          <w:tab/>
        </w:r>
        <w:r>
          <w:rPr>
            <w:noProof/>
            <w:webHidden/>
          </w:rPr>
          <w:fldChar w:fldCharType="begin"/>
        </w:r>
        <w:r>
          <w:rPr>
            <w:noProof/>
            <w:webHidden/>
          </w:rPr>
          <w:instrText xml:space="preserve"> PAGEREF _Toc511214732 \h </w:instrText>
        </w:r>
        <w:r>
          <w:rPr>
            <w:noProof/>
            <w:webHidden/>
          </w:rPr>
        </w:r>
        <w:r>
          <w:rPr>
            <w:noProof/>
            <w:webHidden/>
          </w:rPr>
          <w:fldChar w:fldCharType="separate"/>
        </w:r>
        <w:r>
          <w:rPr>
            <w:noProof/>
            <w:webHidden/>
          </w:rPr>
          <w:t>123</w:t>
        </w:r>
        <w:r>
          <w:rPr>
            <w:noProof/>
            <w:webHidden/>
          </w:rPr>
          <w:fldChar w:fldCharType="end"/>
        </w:r>
      </w:hyperlink>
    </w:p>
    <w:p w14:paraId="16C05DAF" w14:textId="77777777" w:rsidR="00CD63E5" w:rsidRDefault="00CD63E5">
      <w:pPr>
        <w:pStyle w:val="TOC3"/>
        <w:rPr>
          <w:noProof/>
        </w:rPr>
      </w:pPr>
      <w:hyperlink w:anchor="_Toc511214733" w:history="1">
        <w:r w:rsidRPr="00D960F3">
          <w:rPr>
            <w:rStyle w:val="Hyperlink"/>
            <w:noProof/>
            <w:lang w:val="en-US"/>
          </w:rPr>
          <w:t>T_SAPATIAL</w:t>
        </w:r>
        <w:r>
          <w:rPr>
            <w:noProof/>
            <w:webHidden/>
          </w:rPr>
          <w:tab/>
        </w:r>
        <w:r>
          <w:rPr>
            <w:noProof/>
            <w:webHidden/>
          </w:rPr>
          <w:fldChar w:fldCharType="begin"/>
        </w:r>
        <w:r>
          <w:rPr>
            <w:noProof/>
            <w:webHidden/>
          </w:rPr>
          <w:instrText xml:space="preserve"> PAGEREF _Toc511214733 \h </w:instrText>
        </w:r>
        <w:r>
          <w:rPr>
            <w:noProof/>
            <w:webHidden/>
          </w:rPr>
        </w:r>
        <w:r>
          <w:rPr>
            <w:noProof/>
            <w:webHidden/>
          </w:rPr>
          <w:fldChar w:fldCharType="separate"/>
        </w:r>
        <w:r>
          <w:rPr>
            <w:noProof/>
            <w:webHidden/>
          </w:rPr>
          <w:t>124</w:t>
        </w:r>
        <w:r>
          <w:rPr>
            <w:noProof/>
            <w:webHidden/>
          </w:rPr>
          <w:fldChar w:fldCharType="end"/>
        </w:r>
      </w:hyperlink>
    </w:p>
    <w:p w14:paraId="6CD6C290" w14:textId="77777777" w:rsidR="00CD63E5" w:rsidRDefault="00CD63E5">
      <w:pPr>
        <w:pStyle w:val="TOC3"/>
        <w:rPr>
          <w:noProof/>
        </w:rPr>
      </w:pPr>
      <w:hyperlink w:anchor="_Toc511214734" w:history="1">
        <w:r w:rsidRPr="00D960F3">
          <w:rPr>
            <w:rStyle w:val="Hyperlink"/>
            <w:noProof/>
            <w:lang w:val="en-US"/>
          </w:rPr>
          <w:t>T_OBLIGATION</w:t>
        </w:r>
        <w:r>
          <w:rPr>
            <w:noProof/>
            <w:webHidden/>
          </w:rPr>
          <w:tab/>
        </w:r>
        <w:r>
          <w:rPr>
            <w:noProof/>
            <w:webHidden/>
          </w:rPr>
          <w:fldChar w:fldCharType="begin"/>
        </w:r>
        <w:r>
          <w:rPr>
            <w:noProof/>
            <w:webHidden/>
          </w:rPr>
          <w:instrText xml:space="preserve"> PAGEREF _Toc511214734 \h </w:instrText>
        </w:r>
        <w:r>
          <w:rPr>
            <w:noProof/>
            <w:webHidden/>
          </w:rPr>
        </w:r>
        <w:r>
          <w:rPr>
            <w:noProof/>
            <w:webHidden/>
          </w:rPr>
          <w:fldChar w:fldCharType="separate"/>
        </w:r>
        <w:r>
          <w:rPr>
            <w:noProof/>
            <w:webHidden/>
          </w:rPr>
          <w:t>125</w:t>
        </w:r>
        <w:r>
          <w:rPr>
            <w:noProof/>
            <w:webHidden/>
          </w:rPr>
          <w:fldChar w:fldCharType="end"/>
        </w:r>
      </w:hyperlink>
    </w:p>
    <w:p w14:paraId="05F2ECCD" w14:textId="77777777" w:rsidR="00CD63E5" w:rsidRDefault="00CD63E5">
      <w:pPr>
        <w:pStyle w:val="TOC3"/>
        <w:rPr>
          <w:noProof/>
        </w:rPr>
      </w:pPr>
      <w:hyperlink w:anchor="_Toc511214735" w:history="1">
        <w:r w:rsidRPr="00D960F3">
          <w:rPr>
            <w:rStyle w:val="Hyperlink"/>
            <w:noProof/>
            <w:lang w:val="en-US"/>
          </w:rPr>
          <w:t>T_</w:t>
        </w:r>
        <w:r w:rsidRPr="00D960F3">
          <w:rPr>
            <w:rStyle w:val="Hyperlink"/>
            <w:noProof/>
          </w:rPr>
          <w:t>RASSPATIAL_LNK</w:t>
        </w:r>
        <w:r>
          <w:rPr>
            <w:noProof/>
            <w:webHidden/>
          </w:rPr>
          <w:tab/>
        </w:r>
        <w:r>
          <w:rPr>
            <w:noProof/>
            <w:webHidden/>
          </w:rPr>
          <w:fldChar w:fldCharType="begin"/>
        </w:r>
        <w:r>
          <w:rPr>
            <w:noProof/>
            <w:webHidden/>
          </w:rPr>
          <w:instrText xml:space="preserve"> PAGEREF _Toc511214735 \h </w:instrText>
        </w:r>
        <w:r>
          <w:rPr>
            <w:noProof/>
            <w:webHidden/>
          </w:rPr>
        </w:r>
        <w:r>
          <w:rPr>
            <w:noProof/>
            <w:webHidden/>
          </w:rPr>
          <w:fldChar w:fldCharType="separate"/>
        </w:r>
        <w:r>
          <w:rPr>
            <w:noProof/>
            <w:webHidden/>
          </w:rPr>
          <w:t>132</w:t>
        </w:r>
        <w:r>
          <w:rPr>
            <w:noProof/>
            <w:webHidden/>
          </w:rPr>
          <w:fldChar w:fldCharType="end"/>
        </w:r>
      </w:hyperlink>
    </w:p>
    <w:p w14:paraId="537329E5" w14:textId="77777777" w:rsidR="00CD63E5" w:rsidRDefault="00CD63E5">
      <w:pPr>
        <w:pStyle w:val="TOC3"/>
        <w:rPr>
          <w:noProof/>
        </w:rPr>
      </w:pPr>
      <w:hyperlink w:anchor="_Toc511214736" w:history="1">
        <w:r w:rsidRPr="00D960F3">
          <w:rPr>
            <w:rStyle w:val="Hyperlink"/>
            <w:noProof/>
          </w:rPr>
          <w:t>T_RAISSUE_LNK</w:t>
        </w:r>
        <w:r>
          <w:rPr>
            <w:noProof/>
            <w:webHidden/>
          </w:rPr>
          <w:tab/>
        </w:r>
        <w:r>
          <w:rPr>
            <w:noProof/>
            <w:webHidden/>
          </w:rPr>
          <w:fldChar w:fldCharType="begin"/>
        </w:r>
        <w:r>
          <w:rPr>
            <w:noProof/>
            <w:webHidden/>
          </w:rPr>
          <w:instrText xml:space="preserve"> PAGEREF _Toc511214736 \h </w:instrText>
        </w:r>
        <w:r>
          <w:rPr>
            <w:noProof/>
            <w:webHidden/>
          </w:rPr>
        </w:r>
        <w:r>
          <w:rPr>
            <w:noProof/>
            <w:webHidden/>
          </w:rPr>
          <w:fldChar w:fldCharType="separate"/>
        </w:r>
        <w:r>
          <w:rPr>
            <w:noProof/>
            <w:webHidden/>
          </w:rPr>
          <w:t>132</w:t>
        </w:r>
        <w:r>
          <w:rPr>
            <w:noProof/>
            <w:webHidden/>
          </w:rPr>
          <w:fldChar w:fldCharType="end"/>
        </w:r>
      </w:hyperlink>
    </w:p>
    <w:p w14:paraId="041B2397" w14:textId="77777777" w:rsidR="00CD63E5" w:rsidRDefault="00CD63E5">
      <w:pPr>
        <w:pStyle w:val="TOC3"/>
        <w:rPr>
          <w:noProof/>
        </w:rPr>
      </w:pPr>
      <w:hyperlink w:anchor="_Toc511214737" w:history="1">
        <w:r w:rsidRPr="00D960F3">
          <w:rPr>
            <w:rStyle w:val="Hyperlink"/>
            <w:noProof/>
            <w:lang w:val="en-US"/>
          </w:rPr>
          <w:t>T_ROLE</w:t>
        </w:r>
        <w:r>
          <w:rPr>
            <w:noProof/>
            <w:webHidden/>
          </w:rPr>
          <w:tab/>
        </w:r>
        <w:r>
          <w:rPr>
            <w:noProof/>
            <w:webHidden/>
          </w:rPr>
          <w:fldChar w:fldCharType="begin"/>
        </w:r>
        <w:r>
          <w:rPr>
            <w:noProof/>
            <w:webHidden/>
          </w:rPr>
          <w:instrText xml:space="preserve"> PAGEREF _Toc511214737 \h </w:instrText>
        </w:r>
        <w:r>
          <w:rPr>
            <w:noProof/>
            <w:webHidden/>
          </w:rPr>
        </w:r>
        <w:r>
          <w:rPr>
            <w:noProof/>
            <w:webHidden/>
          </w:rPr>
          <w:fldChar w:fldCharType="separate"/>
        </w:r>
        <w:r>
          <w:rPr>
            <w:noProof/>
            <w:webHidden/>
          </w:rPr>
          <w:t>133</w:t>
        </w:r>
        <w:r>
          <w:rPr>
            <w:noProof/>
            <w:webHidden/>
          </w:rPr>
          <w:fldChar w:fldCharType="end"/>
        </w:r>
      </w:hyperlink>
    </w:p>
    <w:p w14:paraId="203112D4" w14:textId="77777777" w:rsidR="00CD63E5" w:rsidRDefault="00CD63E5">
      <w:pPr>
        <w:pStyle w:val="TOC3"/>
        <w:rPr>
          <w:noProof/>
        </w:rPr>
      </w:pPr>
      <w:hyperlink w:anchor="_Toc511214738" w:history="1">
        <w:r w:rsidRPr="00D960F3">
          <w:rPr>
            <w:rStyle w:val="Hyperlink"/>
            <w:noProof/>
            <w:lang w:val="en-US"/>
          </w:rPr>
          <w:t>T_</w:t>
        </w:r>
        <w:r w:rsidRPr="00D960F3">
          <w:rPr>
            <w:rStyle w:val="Hyperlink"/>
            <w:noProof/>
          </w:rPr>
          <w:t>UNDO</w:t>
        </w:r>
        <w:r>
          <w:rPr>
            <w:noProof/>
            <w:webHidden/>
          </w:rPr>
          <w:tab/>
        </w:r>
        <w:r>
          <w:rPr>
            <w:noProof/>
            <w:webHidden/>
          </w:rPr>
          <w:fldChar w:fldCharType="begin"/>
        </w:r>
        <w:r>
          <w:rPr>
            <w:noProof/>
            <w:webHidden/>
          </w:rPr>
          <w:instrText xml:space="preserve"> PAGEREF _Toc511214738 \h </w:instrText>
        </w:r>
        <w:r>
          <w:rPr>
            <w:noProof/>
            <w:webHidden/>
          </w:rPr>
        </w:r>
        <w:r>
          <w:rPr>
            <w:noProof/>
            <w:webHidden/>
          </w:rPr>
          <w:fldChar w:fldCharType="separate"/>
        </w:r>
        <w:r>
          <w:rPr>
            <w:noProof/>
            <w:webHidden/>
          </w:rPr>
          <w:t>134</w:t>
        </w:r>
        <w:r>
          <w:rPr>
            <w:noProof/>
            <w:webHidden/>
          </w:rPr>
          <w:fldChar w:fldCharType="end"/>
        </w:r>
      </w:hyperlink>
    </w:p>
    <w:p w14:paraId="15AC009F" w14:textId="77777777" w:rsidR="00CD63E5" w:rsidRDefault="00CD63E5">
      <w:pPr>
        <w:pStyle w:val="TOC3"/>
        <w:rPr>
          <w:noProof/>
        </w:rPr>
      </w:pPr>
      <w:hyperlink w:anchor="_Toc511214739" w:history="1">
        <w:r w:rsidRPr="00D960F3">
          <w:rPr>
            <w:rStyle w:val="Hyperlink"/>
            <w:noProof/>
            <w:lang w:val="en-US"/>
          </w:rPr>
          <w:t>T_OBLIGATION_</w:t>
        </w:r>
        <w:r w:rsidRPr="00D960F3">
          <w:rPr>
            <w:rStyle w:val="Hyperlink"/>
            <w:noProof/>
          </w:rPr>
          <w:t>RELATION</w:t>
        </w:r>
        <w:r>
          <w:rPr>
            <w:noProof/>
            <w:webHidden/>
          </w:rPr>
          <w:tab/>
        </w:r>
        <w:r>
          <w:rPr>
            <w:noProof/>
            <w:webHidden/>
          </w:rPr>
          <w:fldChar w:fldCharType="begin"/>
        </w:r>
        <w:r>
          <w:rPr>
            <w:noProof/>
            <w:webHidden/>
          </w:rPr>
          <w:instrText xml:space="preserve"> PAGEREF _Toc511214739 \h </w:instrText>
        </w:r>
        <w:r>
          <w:rPr>
            <w:noProof/>
            <w:webHidden/>
          </w:rPr>
        </w:r>
        <w:r>
          <w:rPr>
            <w:noProof/>
            <w:webHidden/>
          </w:rPr>
          <w:fldChar w:fldCharType="separate"/>
        </w:r>
        <w:r>
          <w:rPr>
            <w:noProof/>
            <w:webHidden/>
          </w:rPr>
          <w:t>135</w:t>
        </w:r>
        <w:r>
          <w:rPr>
            <w:noProof/>
            <w:webHidden/>
          </w:rPr>
          <w:fldChar w:fldCharType="end"/>
        </w:r>
      </w:hyperlink>
    </w:p>
    <w:p w14:paraId="02A090AF" w14:textId="77777777" w:rsidR="00CD63E5" w:rsidRDefault="00CD63E5">
      <w:pPr>
        <w:pStyle w:val="TOC3"/>
        <w:rPr>
          <w:noProof/>
        </w:rPr>
      </w:pPr>
      <w:hyperlink w:anchor="_Toc511214740" w:history="1">
        <w:r w:rsidRPr="00D960F3">
          <w:rPr>
            <w:rStyle w:val="Hyperlink"/>
            <w:noProof/>
            <w:lang w:val="en-US"/>
          </w:rPr>
          <w:t>T_SOURCE_LNK</w:t>
        </w:r>
        <w:r>
          <w:rPr>
            <w:noProof/>
            <w:webHidden/>
          </w:rPr>
          <w:tab/>
        </w:r>
        <w:r>
          <w:rPr>
            <w:noProof/>
            <w:webHidden/>
          </w:rPr>
          <w:fldChar w:fldCharType="begin"/>
        </w:r>
        <w:r>
          <w:rPr>
            <w:noProof/>
            <w:webHidden/>
          </w:rPr>
          <w:instrText xml:space="preserve"> PAGEREF _Toc511214740 \h </w:instrText>
        </w:r>
        <w:r>
          <w:rPr>
            <w:noProof/>
            <w:webHidden/>
          </w:rPr>
        </w:r>
        <w:r>
          <w:rPr>
            <w:noProof/>
            <w:webHidden/>
          </w:rPr>
          <w:fldChar w:fldCharType="separate"/>
        </w:r>
        <w:r>
          <w:rPr>
            <w:noProof/>
            <w:webHidden/>
          </w:rPr>
          <w:t>136</w:t>
        </w:r>
        <w:r>
          <w:rPr>
            <w:noProof/>
            <w:webHidden/>
          </w:rPr>
          <w:fldChar w:fldCharType="end"/>
        </w:r>
      </w:hyperlink>
    </w:p>
    <w:p w14:paraId="64DB3089" w14:textId="77777777" w:rsidR="00CD63E5" w:rsidRDefault="00CD63E5">
      <w:pPr>
        <w:pStyle w:val="TOC3"/>
        <w:rPr>
          <w:noProof/>
        </w:rPr>
      </w:pPr>
      <w:hyperlink w:anchor="_Toc511214741" w:history="1">
        <w:r w:rsidRPr="00D960F3">
          <w:rPr>
            <w:rStyle w:val="Hyperlink"/>
            <w:noProof/>
            <w:lang w:val="en-US"/>
          </w:rPr>
          <w:t>T_SOURCE_CLASS</w:t>
        </w:r>
        <w:r>
          <w:rPr>
            <w:noProof/>
            <w:webHidden/>
          </w:rPr>
          <w:tab/>
        </w:r>
        <w:r>
          <w:rPr>
            <w:noProof/>
            <w:webHidden/>
          </w:rPr>
          <w:fldChar w:fldCharType="begin"/>
        </w:r>
        <w:r>
          <w:rPr>
            <w:noProof/>
            <w:webHidden/>
          </w:rPr>
          <w:instrText xml:space="preserve"> PAGEREF _Toc511214741 \h </w:instrText>
        </w:r>
        <w:r>
          <w:rPr>
            <w:noProof/>
            <w:webHidden/>
          </w:rPr>
        </w:r>
        <w:r>
          <w:rPr>
            <w:noProof/>
            <w:webHidden/>
          </w:rPr>
          <w:fldChar w:fldCharType="separate"/>
        </w:r>
        <w:r>
          <w:rPr>
            <w:noProof/>
            <w:webHidden/>
          </w:rPr>
          <w:t>137</w:t>
        </w:r>
        <w:r>
          <w:rPr>
            <w:noProof/>
            <w:webHidden/>
          </w:rPr>
          <w:fldChar w:fldCharType="end"/>
        </w:r>
      </w:hyperlink>
    </w:p>
    <w:p w14:paraId="47E1E2FE" w14:textId="77777777" w:rsidR="00CD63E5" w:rsidRDefault="00CD63E5">
      <w:pPr>
        <w:pStyle w:val="TOC3"/>
        <w:rPr>
          <w:noProof/>
        </w:rPr>
      </w:pPr>
      <w:hyperlink w:anchor="_Toc511214742" w:history="1">
        <w:r w:rsidRPr="00D960F3">
          <w:rPr>
            <w:rStyle w:val="Hyperlink"/>
            <w:noProof/>
            <w:lang w:val="en-US"/>
          </w:rPr>
          <w:t>T_SOURCE</w:t>
        </w:r>
        <w:r>
          <w:rPr>
            <w:noProof/>
            <w:webHidden/>
          </w:rPr>
          <w:tab/>
        </w:r>
        <w:r>
          <w:rPr>
            <w:noProof/>
            <w:webHidden/>
          </w:rPr>
          <w:fldChar w:fldCharType="begin"/>
        </w:r>
        <w:r>
          <w:rPr>
            <w:noProof/>
            <w:webHidden/>
          </w:rPr>
          <w:instrText xml:space="preserve"> PAGEREF _Toc511214742 \h </w:instrText>
        </w:r>
        <w:r>
          <w:rPr>
            <w:noProof/>
            <w:webHidden/>
          </w:rPr>
        </w:r>
        <w:r>
          <w:rPr>
            <w:noProof/>
            <w:webHidden/>
          </w:rPr>
          <w:fldChar w:fldCharType="separate"/>
        </w:r>
        <w:r>
          <w:rPr>
            <w:noProof/>
            <w:webHidden/>
          </w:rPr>
          <w:t>138</w:t>
        </w:r>
        <w:r>
          <w:rPr>
            <w:noProof/>
            <w:webHidden/>
          </w:rPr>
          <w:fldChar w:fldCharType="end"/>
        </w:r>
      </w:hyperlink>
    </w:p>
    <w:p w14:paraId="2A2F348E" w14:textId="1030BBFD" w:rsidR="00B06AAC" w:rsidRPr="00C34022" w:rsidRDefault="000F1149" w:rsidP="00933410">
      <w:pPr>
        <w:rPr>
          <w:rStyle w:val="Review"/>
        </w:rPr>
      </w:pPr>
      <w:r w:rsidRPr="00C34022">
        <w:rPr>
          <w:color w:val="004494"/>
        </w:rPr>
        <w:fldChar w:fldCharType="end"/>
      </w:r>
    </w:p>
    <w:p w14:paraId="5211FBEF" w14:textId="6380280E" w:rsidR="00844900" w:rsidRPr="00A962C3" w:rsidRDefault="00B702BC" w:rsidP="00933410">
      <w:pPr>
        <w:pStyle w:val="Headingwithnonumbering1"/>
        <w:jc w:val="both"/>
      </w:pPr>
      <w:r w:rsidRPr="00C34022">
        <w:rPr>
          <w:szCs w:val="48"/>
        </w:rPr>
        <w:br w:type="page"/>
      </w:r>
    </w:p>
    <w:p w14:paraId="4B9DBB1D" w14:textId="6D2C7EB6" w:rsidR="00B06AAC" w:rsidRPr="001D6F9B" w:rsidRDefault="009E5960" w:rsidP="00933410">
      <w:pPr>
        <w:pStyle w:val="Heading1"/>
        <w:jc w:val="both"/>
        <w:rPr>
          <w:rStyle w:val="Strong"/>
          <w:lang w:val="en-US"/>
        </w:rPr>
      </w:pPr>
      <w:bookmarkStart w:id="1" w:name="_Toc511214671"/>
      <w:r w:rsidRPr="001D6F9B">
        <w:rPr>
          <w:rStyle w:val="Strong"/>
          <w:lang w:val="en-US"/>
        </w:rPr>
        <w:lastRenderedPageBreak/>
        <w:t>Architecture for ROD3</w:t>
      </w:r>
      <w:bookmarkEnd w:id="1"/>
    </w:p>
    <w:p w14:paraId="2120F280" w14:textId="77777777" w:rsidR="009E5960" w:rsidRPr="001D6F9B" w:rsidRDefault="009E5960" w:rsidP="009E5960">
      <w:pPr>
        <w:rPr>
          <w:lang w:val="en-US"/>
        </w:rPr>
      </w:pPr>
    </w:p>
    <w:p w14:paraId="0803CFE0" w14:textId="77777777" w:rsidR="009E5960" w:rsidRPr="001D6F9B" w:rsidRDefault="009E5960" w:rsidP="009E5960">
      <w:pPr>
        <w:rPr>
          <w:lang w:val="en-US"/>
        </w:rPr>
      </w:pPr>
    </w:p>
    <w:p w14:paraId="3793FC5D" w14:textId="43455506" w:rsidR="009E5960" w:rsidRPr="001D6F9B" w:rsidRDefault="009E5960" w:rsidP="009E5960">
      <w:pPr>
        <w:pStyle w:val="Caption"/>
        <w:rPr>
          <w:lang w:val="en-US"/>
        </w:rPr>
      </w:pPr>
      <w:r>
        <w:object w:dxaOrig="15660" w:dyaOrig="10680" w14:anchorId="286FF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7.2pt" o:ole="">
            <v:imagedata r:id="rId8" o:title=""/>
          </v:shape>
          <o:OLEObject Type="Embed" ProgID="Visio.Drawing.15" ShapeID="_x0000_i1025" DrawAspect="Content" ObjectID="_1585058555" r:id="rId9"/>
        </w:object>
      </w:r>
      <w:r w:rsidRPr="001D6F9B">
        <w:rPr>
          <w:lang w:val="en-US"/>
        </w:rPr>
        <w:t xml:space="preserve">Figure </w:t>
      </w:r>
      <w:r>
        <w:fldChar w:fldCharType="begin"/>
      </w:r>
      <w:r w:rsidRPr="001D6F9B">
        <w:rPr>
          <w:lang w:val="en-US"/>
        </w:rPr>
        <w:instrText xml:space="preserve"> SEQ Figure \* ARABIC </w:instrText>
      </w:r>
      <w:r>
        <w:fldChar w:fldCharType="separate"/>
      </w:r>
      <w:r w:rsidRPr="001D6F9B">
        <w:rPr>
          <w:noProof/>
          <w:lang w:val="en-US"/>
        </w:rPr>
        <w:t>1</w:t>
      </w:r>
      <w:r>
        <w:fldChar w:fldCharType="end"/>
      </w:r>
    </w:p>
    <w:p w14:paraId="5FF87AA4" w14:textId="6B8D2713" w:rsidR="001D0B6F" w:rsidRDefault="001D0B6F" w:rsidP="00933410">
      <w:pPr>
        <w:rPr>
          <w:lang w:val="en-US"/>
        </w:rPr>
      </w:pPr>
    </w:p>
    <w:p w14:paraId="55DBADD5" w14:textId="77777777" w:rsidR="009E5960" w:rsidRDefault="009E5960" w:rsidP="00933410">
      <w:pPr>
        <w:rPr>
          <w:lang w:val="en-US"/>
        </w:rPr>
      </w:pPr>
    </w:p>
    <w:p w14:paraId="67A8985F" w14:textId="77777777" w:rsidR="009E5960" w:rsidRPr="00420C2A" w:rsidRDefault="009E5960" w:rsidP="00933410">
      <w:pPr>
        <w:rPr>
          <w:lang w:val="en-US"/>
        </w:rPr>
      </w:pPr>
    </w:p>
    <w:p w14:paraId="5A85DF2F" w14:textId="6AD488EF" w:rsidR="00B06AAC" w:rsidRPr="001D6F9B" w:rsidRDefault="009E5960" w:rsidP="00933410">
      <w:pPr>
        <w:pStyle w:val="Heading1"/>
        <w:jc w:val="both"/>
        <w:rPr>
          <w:lang w:val="en-US"/>
        </w:rPr>
      </w:pPr>
      <w:bookmarkStart w:id="2" w:name="_Toc511214672"/>
      <w:r w:rsidRPr="001D6F9B">
        <w:rPr>
          <w:lang w:val="en-US"/>
        </w:rPr>
        <w:lastRenderedPageBreak/>
        <w:t>Modules</w:t>
      </w:r>
      <w:bookmarkEnd w:id="2"/>
      <w:r w:rsidRPr="001D6F9B">
        <w:rPr>
          <w:lang w:val="en-US"/>
        </w:rPr>
        <w:tab/>
      </w:r>
      <w:r w:rsidRPr="001D6F9B">
        <w:rPr>
          <w:lang w:val="en-US"/>
        </w:rPr>
        <w:tab/>
      </w:r>
    </w:p>
    <w:p w14:paraId="53B357ED" w14:textId="3A6D48D7" w:rsidR="00FD468E" w:rsidRPr="001D6F9B" w:rsidRDefault="009E5960" w:rsidP="00CB5F6D">
      <w:pPr>
        <w:rPr>
          <w:lang w:val="en-US"/>
        </w:rPr>
      </w:pPr>
      <w:r w:rsidRPr="001D6F9B">
        <w:rPr>
          <w:lang w:val="en-US"/>
        </w:rPr>
        <w:t xml:space="preserve">The new application, available in </w:t>
      </w:r>
      <w:r w:rsidR="00C12471">
        <w:rPr>
          <w:lang w:val="en-US"/>
        </w:rPr>
        <w:t xml:space="preserve">the </w:t>
      </w:r>
      <w:r w:rsidRPr="001D6F9B">
        <w:rPr>
          <w:noProof/>
          <w:lang w:val="en-US"/>
        </w:rPr>
        <w:t>development</w:t>
      </w:r>
      <w:r w:rsidRPr="001D6F9B">
        <w:rPr>
          <w:lang w:val="en-US"/>
        </w:rPr>
        <w:t xml:space="preserve"> environment at EEA</w:t>
      </w:r>
      <w:r>
        <w:rPr>
          <w:rStyle w:val="FootnoteReference"/>
        </w:rPr>
        <w:footnoteReference w:id="1"/>
      </w:r>
      <w:r w:rsidRPr="001D6F9B">
        <w:rPr>
          <w:lang w:val="en-US"/>
        </w:rPr>
        <w:t xml:space="preserve">, gathers </w:t>
      </w:r>
      <w:r w:rsidR="00C51148" w:rsidRPr="001D6F9B">
        <w:rPr>
          <w:lang w:val="en-US"/>
        </w:rPr>
        <w:t xml:space="preserve">all modules and </w:t>
      </w:r>
      <w:r w:rsidRPr="001D6F9B">
        <w:rPr>
          <w:lang w:val="en-US"/>
        </w:rPr>
        <w:t xml:space="preserve">options </w:t>
      </w:r>
      <w:r w:rsidR="00C51148" w:rsidRPr="001D6F9B">
        <w:rPr>
          <w:lang w:val="en-US"/>
        </w:rPr>
        <w:t>contemplated in current ROD</w:t>
      </w:r>
      <w:r w:rsidR="00C51148">
        <w:rPr>
          <w:rStyle w:val="FootnoteReference"/>
        </w:rPr>
        <w:footnoteReference w:id="2"/>
      </w:r>
      <w:r w:rsidR="00C51148" w:rsidRPr="001D6F9B">
        <w:rPr>
          <w:lang w:val="en-US"/>
        </w:rPr>
        <w:t xml:space="preserve"> application. </w:t>
      </w:r>
      <w:r w:rsidRPr="001D6F9B">
        <w:rPr>
          <w:lang w:val="en-US"/>
        </w:rPr>
        <w:t>Each module contains backend and frontend sections as described in the following paragraphs.</w:t>
      </w:r>
    </w:p>
    <w:p w14:paraId="7CCE5681" w14:textId="09FB59D9" w:rsidR="003C0CEF" w:rsidRPr="00C34022" w:rsidRDefault="009E5960" w:rsidP="00933410">
      <w:pPr>
        <w:pStyle w:val="Heading2"/>
        <w:jc w:val="both"/>
      </w:pPr>
      <w:bookmarkStart w:id="3" w:name="_Toc511214673"/>
      <w:r>
        <w:t xml:space="preserve">Home </w:t>
      </w:r>
      <w:r w:rsidR="00AA4FCF">
        <w:t>module</w:t>
      </w:r>
      <w:bookmarkEnd w:id="3"/>
    </w:p>
    <w:p w14:paraId="3D25C8C9" w14:textId="77777777" w:rsidR="00CB5F6D" w:rsidRDefault="00CB5F6D" w:rsidP="00CB5F6D">
      <w:pPr>
        <w:pStyle w:val="Caption"/>
      </w:pPr>
      <w:r>
        <w:rPr>
          <w:noProof/>
        </w:rPr>
        <w:drawing>
          <wp:inline distT="0" distB="0" distL="0" distR="0" wp14:anchorId="7AFFDD2D" wp14:editId="44D4FB43">
            <wp:extent cx="5753100" cy="50006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5000625"/>
                    </a:xfrm>
                    <a:prstGeom prst="rect">
                      <a:avLst/>
                    </a:prstGeom>
                    <a:noFill/>
                    <a:ln>
                      <a:noFill/>
                    </a:ln>
                  </pic:spPr>
                </pic:pic>
              </a:graphicData>
            </a:graphic>
          </wp:inline>
        </w:drawing>
      </w:r>
    </w:p>
    <w:p w14:paraId="6D94A80D" w14:textId="65C49D61" w:rsidR="00CB5F6D" w:rsidRDefault="00CB5F6D" w:rsidP="00CB5F6D">
      <w:pPr>
        <w:pStyle w:val="Caption"/>
      </w:pPr>
      <w:r>
        <w:t>Figure 2</w:t>
      </w:r>
    </w:p>
    <w:p w14:paraId="6909A645" w14:textId="7E4F1100" w:rsidR="00CB5F6D" w:rsidRDefault="00CB5F6D" w:rsidP="007D76EB">
      <w:pPr>
        <w:ind w:left="720" w:hanging="720"/>
        <w:rPr>
          <w:rStyle w:val="IntenseReference"/>
        </w:rPr>
      </w:pPr>
    </w:p>
    <w:p w14:paraId="7EBF08EF" w14:textId="77777777" w:rsidR="007D76EB" w:rsidRDefault="007D76EB" w:rsidP="007D76EB">
      <w:pPr>
        <w:ind w:left="720" w:hanging="720"/>
        <w:rPr>
          <w:rStyle w:val="IntenseReference"/>
        </w:rPr>
      </w:pPr>
    </w:p>
    <w:p w14:paraId="50FFF38A" w14:textId="672ED380" w:rsidR="00200889" w:rsidRPr="007D76EB" w:rsidRDefault="007D76EB" w:rsidP="007D76EB">
      <w:pPr>
        <w:ind w:left="720" w:hanging="720"/>
        <w:rPr>
          <w:rStyle w:val="IntenseReference"/>
        </w:rPr>
      </w:pPr>
      <w:r>
        <w:rPr>
          <w:rStyle w:val="IntenseReference"/>
        </w:rPr>
        <w:lastRenderedPageBreak/>
        <w:t>BACKEND SPECIFICATIONS</w:t>
      </w:r>
    </w:p>
    <w:p w14:paraId="03609EA4" w14:textId="77777777" w:rsidR="001A532F" w:rsidRPr="008E47FC" w:rsidRDefault="001A532F" w:rsidP="00933410">
      <w:pPr>
        <w:rPr>
          <w:color w:val="374C80" w:themeColor="accent1" w:themeShade="BF"/>
        </w:rPr>
      </w:pPr>
    </w:p>
    <w:p w14:paraId="3B9D6548" w14:textId="1E81E18F" w:rsidR="00FE11F3" w:rsidRPr="00FE11F3" w:rsidRDefault="00FE11F3" w:rsidP="00933410">
      <w:pPr>
        <w:pStyle w:val="ListParagraph"/>
        <w:numPr>
          <w:ilvl w:val="0"/>
          <w:numId w:val="29"/>
        </w:numPr>
      </w:pPr>
      <w:r>
        <w:t xml:space="preserve">Framework Spring 4.1.6 </w:t>
      </w:r>
    </w:p>
    <w:p w14:paraId="51A6AB54" w14:textId="77777777" w:rsidR="001A532F" w:rsidRPr="00FE11F3" w:rsidRDefault="001A532F" w:rsidP="00933410"/>
    <w:p w14:paraId="79D967C9" w14:textId="57880AF1" w:rsidR="001A532F" w:rsidRPr="001D6F9B" w:rsidRDefault="00FE11F3" w:rsidP="00933410">
      <w:pPr>
        <w:pStyle w:val="ListParagraph"/>
        <w:numPr>
          <w:ilvl w:val="0"/>
          <w:numId w:val="29"/>
        </w:numPr>
        <w:rPr>
          <w:lang w:val="en-US"/>
        </w:rPr>
      </w:pPr>
      <w:r w:rsidRPr="001D6F9B">
        <w:rPr>
          <w:lang w:val="en-US"/>
        </w:rPr>
        <w:t>Inside the backend</w:t>
      </w:r>
      <w:r w:rsidR="00214345" w:rsidRPr="001D6F9B">
        <w:rPr>
          <w:lang w:val="en-US"/>
        </w:rPr>
        <w:t xml:space="preserve"> </w:t>
      </w:r>
      <w:r w:rsidRPr="001D6F9B">
        <w:rPr>
          <w:lang w:val="en-US"/>
        </w:rPr>
        <w:t>we distinguish the following layers</w:t>
      </w:r>
      <w:r w:rsidR="00214345" w:rsidRPr="001D6F9B">
        <w:rPr>
          <w:lang w:val="en-US"/>
        </w:rPr>
        <w:t>/levels</w:t>
      </w:r>
      <w:r w:rsidR="001A532F" w:rsidRPr="001D6F9B">
        <w:rPr>
          <w:lang w:val="en-US"/>
        </w:rPr>
        <w:t>:</w:t>
      </w:r>
    </w:p>
    <w:p w14:paraId="49C0E0AE" w14:textId="5DB1FF27" w:rsidR="001A532F" w:rsidRPr="001D6F9B" w:rsidRDefault="001A532F" w:rsidP="00933410">
      <w:pPr>
        <w:rPr>
          <w:lang w:val="en-US"/>
        </w:rPr>
      </w:pPr>
    </w:p>
    <w:p w14:paraId="2B1FD531" w14:textId="34417E21" w:rsidR="001A532F" w:rsidRDefault="00FE11F3" w:rsidP="00933410">
      <w:pPr>
        <w:pStyle w:val="ListParagraph"/>
        <w:numPr>
          <w:ilvl w:val="1"/>
          <w:numId w:val="29"/>
        </w:numPr>
      </w:pPr>
      <w:r w:rsidRPr="008E47FC">
        <w:rPr>
          <w:color w:val="374C80" w:themeColor="accent1" w:themeShade="BF"/>
        </w:rPr>
        <w:t>Services</w:t>
      </w:r>
      <w:r w:rsidRPr="00FE11F3">
        <w:t>:</w:t>
      </w:r>
    </w:p>
    <w:p w14:paraId="12040219" w14:textId="1A53AB74" w:rsidR="001A532F" w:rsidRPr="001D6F9B" w:rsidRDefault="00A1716F" w:rsidP="00154F6F">
      <w:pPr>
        <w:pStyle w:val="ListParagraph"/>
        <w:numPr>
          <w:ilvl w:val="2"/>
          <w:numId w:val="29"/>
        </w:numPr>
        <w:rPr>
          <w:lang w:val="en-US"/>
        </w:rPr>
      </w:pPr>
      <w:r w:rsidRPr="001D6F9B">
        <w:rPr>
          <w:lang w:val="en-US"/>
        </w:rPr>
        <w:t>SpatialService</w:t>
      </w:r>
      <w:r w:rsidR="00C51148" w:rsidRPr="001D6F9B">
        <w:rPr>
          <w:lang w:val="en-US"/>
        </w:rPr>
        <w:t xml:space="preserve"> which c</w:t>
      </w:r>
      <w:r w:rsidRPr="001D6F9B">
        <w:rPr>
          <w:lang w:val="en-US"/>
        </w:rPr>
        <w:t xml:space="preserve">alls </w:t>
      </w:r>
      <w:r w:rsidR="006E54D0" w:rsidRPr="001D6F9B">
        <w:rPr>
          <w:lang w:val="en-US"/>
        </w:rPr>
        <w:t xml:space="preserve">the </w:t>
      </w:r>
      <w:r w:rsidRPr="001D6F9B">
        <w:rPr>
          <w:lang w:val="en-US"/>
        </w:rPr>
        <w:t xml:space="preserve">SpatialDao to use </w:t>
      </w:r>
      <w:r w:rsidR="00C51148" w:rsidRPr="001D6F9B">
        <w:rPr>
          <w:lang w:val="en-US"/>
        </w:rPr>
        <w:t xml:space="preserve">its </w:t>
      </w:r>
      <w:r w:rsidRPr="001D6F9B">
        <w:rPr>
          <w:lang w:val="en-US"/>
        </w:rPr>
        <w:t>methods.</w:t>
      </w:r>
    </w:p>
    <w:p w14:paraId="095782C9" w14:textId="77777777" w:rsidR="00C51148" w:rsidRPr="001D6F9B" w:rsidRDefault="00C51148" w:rsidP="001D6F9B">
      <w:pPr>
        <w:pStyle w:val="ListParagraph"/>
        <w:ind w:left="2160"/>
        <w:rPr>
          <w:lang w:val="en-US"/>
        </w:rPr>
      </w:pPr>
    </w:p>
    <w:p w14:paraId="515DE00C" w14:textId="479ACC33" w:rsidR="00DC4B92" w:rsidRPr="001D6F9B" w:rsidRDefault="00FE11F3" w:rsidP="001D6F9B">
      <w:pPr>
        <w:pStyle w:val="ListParagraph"/>
        <w:numPr>
          <w:ilvl w:val="1"/>
          <w:numId w:val="29"/>
        </w:numPr>
        <w:rPr>
          <w:lang w:val="en-US"/>
        </w:rPr>
      </w:pPr>
      <w:r w:rsidRPr="001D6F9B">
        <w:rPr>
          <w:color w:val="374C80" w:themeColor="accent1" w:themeShade="BF"/>
          <w:lang w:val="en-US"/>
        </w:rPr>
        <w:t>Data Access Layer</w:t>
      </w:r>
      <w:r w:rsidR="001A532F" w:rsidRPr="001D6F9B">
        <w:rPr>
          <w:lang w:val="en-US"/>
        </w:rPr>
        <w:t xml:space="preserve"> (</w:t>
      </w:r>
      <w:r w:rsidRPr="001D6F9B">
        <w:rPr>
          <w:lang w:val="en-US"/>
        </w:rPr>
        <w:t>Using Data Access Object - DAO):</w:t>
      </w:r>
    </w:p>
    <w:p w14:paraId="278917AC" w14:textId="3CACE5F5" w:rsidR="00DC4B92" w:rsidRPr="001D6F9B" w:rsidRDefault="00DC4B92" w:rsidP="00DC4B92">
      <w:pPr>
        <w:pStyle w:val="ListParagraph"/>
        <w:numPr>
          <w:ilvl w:val="2"/>
          <w:numId w:val="29"/>
        </w:numPr>
        <w:rPr>
          <w:lang w:val="en-US"/>
        </w:rPr>
      </w:pPr>
      <w:r w:rsidRPr="001D6F9B">
        <w:rPr>
          <w:lang w:val="en-US"/>
        </w:rPr>
        <w:t>IssueDao: Used to charge the Issue combo.</w:t>
      </w:r>
    </w:p>
    <w:p w14:paraId="4A9AFB6F" w14:textId="0724768E" w:rsidR="00DC4B92" w:rsidRPr="001D6F9B" w:rsidRDefault="00DC4B92" w:rsidP="00DC4B92">
      <w:pPr>
        <w:pStyle w:val="ListParagraph"/>
        <w:numPr>
          <w:ilvl w:val="2"/>
          <w:numId w:val="29"/>
        </w:numPr>
        <w:rPr>
          <w:lang w:val="en-US"/>
        </w:rPr>
      </w:pPr>
      <w:r w:rsidRPr="001D6F9B">
        <w:rPr>
          <w:lang w:val="en-US"/>
        </w:rPr>
        <w:t>ClientService: Used to charge the Organisation combo.</w:t>
      </w:r>
    </w:p>
    <w:p w14:paraId="292B8F48" w14:textId="1CE4DE4F" w:rsidR="00DC4B92" w:rsidRPr="001D6F9B" w:rsidRDefault="00DC4B92" w:rsidP="00DC4B92">
      <w:pPr>
        <w:pStyle w:val="ListParagraph"/>
        <w:numPr>
          <w:ilvl w:val="2"/>
          <w:numId w:val="29"/>
        </w:numPr>
        <w:rPr>
          <w:lang w:val="en-US"/>
        </w:rPr>
      </w:pPr>
      <w:r w:rsidRPr="001D6F9B">
        <w:rPr>
          <w:lang w:val="en-US"/>
        </w:rPr>
        <w:t>SpatialDao: Used to charge the Country or territory combo.</w:t>
      </w:r>
    </w:p>
    <w:p w14:paraId="01FC98EB" w14:textId="4A576206" w:rsidR="00A1716F" w:rsidRPr="001D6F9B" w:rsidRDefault="00A1716F" w:rsidP="00DC4B92">
      <w:pPr>
        <w:pStyle w:val="ListParagraph"/>
        <w:numPr>
          <w:ilvl w:val="2"/>
          <w:numId w:val="29"/>
        </w:numPr>
        <w:rPr>
          <w:lang w:val="en-US"/>
        </w:rPr>
      </w:pPr>
      <w:r w:rsidRPr="001D6F9B">
        <w:rPr>
          <w:lang w:val="en-US"/>
        </w:rPr>
        <w:t>HelpDao: Used to get the information of Latest news.</w:t>
      </w:r>
    </w:p>
    <w:p w14:paraId="5CDA4032" w14:textId="77777777" w:rsidR="00DC4B92" w:rsidRPr="001D6F9B" w:rsidRDefault="00DC4B92" w:rsidP="009E5960">
      <w:pPr>
        <w:pStyle w:val="ListParagraph"/>
        <w:ind w:left="1440"/>
        <w:rPr>
          <w:lang w:val="en-US"/>
        </w:rPr>
      </w:pPr>
    </w:p>
    <w:p w14:paraId="2B216628" w14:textId="115FCF52" w:rsidR="00C71722" w:rsidRPr="001D6F9B" w:rsidRDefault="00D60EC2" w:rsidP="00933410">
      <w:pPr>
        <w:pStyle w:val="ListParagraph"/>
        <w:numPr>
          <w:ilvl w:val="1"/>
          <w:numId w:val="29"/>
        </w:numPr>
        <w:rPr>
          <w:lang w:val="en-US"/>
        </w:rPr>
      </w:pPr>
      <w:r w:rsidRPr="001D6F9B">
        <w:rPr>
          <w:color w:val="374C80" w:themeColor="accent1" w:themeShade="BF"/>
          <w:lang w:val="en-US"/>
        </w:rPr>
        <w:t>Data Model Laye</w:t>
      </w:r>
      <w:r w:rsidR="00FD468E" w:rsidRPr="001D6F9B">
        <w:rPr>
          <w:color w:val="374C80" w:themeColor="accent1" w:themeShade="BF"/>
          <w:lang w:val="en-US"/>
        </w:rPr>
        <w:t xml:space="preserve">r </w:t>
      </w:r>
      <w:r w:rsidR="00FD468E" w:rsidRPr="001D6F9B">
        <w:rPr>
          <w:lang w:val="en-US"/>
        </w:rPr>
        <w:t>(Using Data Transfer Object – DTO)</w:t>
      </w:r>
      <w:r w:rsidRPr="001D6F9B">
        <w:rPr>
          <w:lang w:val="en-US"/>
        </w:rPr>
        <w:t>:</w:t>
      </w:r>
    </w:p>
    <w:p w14:paraId="1331436F" w14:textId="1624A6D2" w:rsidR="00DC4B92" w:rsidRDefault="00A1716F" w:rsidP="00DC4B92">
      <w:pPr>
        <w:pStyle w:val="ListParagraph"/>
        <w:numPr>
          <w:ilvl w:val="2"/>
          <w:numId w:val="29"/>
        </w:numPr>
      </w:pPr>
      <w:r>
        <w:t>Spatial</w:t>
      </w:r>
    </w:p>
    <w:p w14:paraId="4A64BFF3" w14:textId="544541DD" w:rsidR="00A1716F" w:rsidRDefault="00A1716F" w:rsidP="00DC4B92">
      <w:pPr>
        <w:pStyle w:val="ListParagraph"/>
        <w:numPr>
          <w:ilvl w:val="2"/>
          <w:numId w:val="29"/>
        </w:numPr>
      </w:pPr>
      <w:r>
        <w:t>Issue</w:t>
      </w:r>
    </w:p>
    <w:p w14:paraId="17207C17" w14:textId="7FFCAE5F" w:rsidR="00A1716F" w:rsidRDefault="00A1716F" w:rsidP="00DC4B92">
      <w:pPr>
        <w:pStyle w:val="ListParagraph"/>
        <w:numPr>
          <w:ilvl w:val="2"/>
          <w:numId w:val="29"/>
        </w:numPr>
      </w:pPr>
      <w:r>
        <w:t>ClientDTO</w:t>
      </w:r>
    </w:p>
    <w:p w14:paraId="1BBA72B7" w14:textId="6B75996D" w:rsidR="00A1716F" w:rsidRDefault="00A1716F" w:rsidP="00DC4B92">
      <w:pPr>
        <w:pStyle w:val="ListParagraph"/>
        <w:numPr>
          <w:ilvl w:val="2"/>
          <w:numId w:val="29"/>
        </w:numPr>
      </w:pPr>
      <w:r>
        <w:t>Obligations</w:t>
      </w:r>
    </w:p>
    <w:p w14:paraId="255FE761" w14:textId="6B3C43A9" w:rsidR="00A1716F" w:rsidRDefault="00A1716F" w:rsidP="00DC4B92">
      <w:pPr>
        <w:pStyle w:val="ListParagraph"/>
        <w:numPr>
          <w:ilvl w:val="2"/>
          <w:numId w:val="29"/>
        </w:numPr>
      </w:pPr>
      <w:r>
        <w:t>Documentation</w:t>
      </w:r>
    </w:p>
    <w:p w14:paraId="3206D1AC" w14:textId="77777777" w:rsidR="00845269" w:rsidRPr="00D60EC2" w:rsidRDefault="00845269" w:rsidP="00933410"/>
    <w:p w14:paraId="6E442BF7" w14:textId="087C72B6" w:rsidR="00845269" w:rsidRPr="001D6F9B" w:rsidRDefault="00D60EC2" w:rsidP="00933410">
      <w:pPr>
        <w:pStyle w:val="ListParagraph"/>
        <w:numPr>
          <w:ilvl w:val="0"/>
          <w:numId w:val="29"/>
        </w:numPr>
        <w:rPr>
          <w:lang w:val="en-US"/>
        </w:rPr>
      </w:pPr>
      <w:r w:rsidRPr="001D6F9B">
        <w:rPr>
          <w:lang w:val="en-US"/>
        </w:rPr>
        <w:t>Folder structure inside Java project:</w:t>
      </w:r>
    </w:p>
    <w:p w14:paraId="29885ADD" w14:textId="4DCA1C71" w:rsidR="00845269" w:rsidRPr="001D6F9B" w:rsidRDefault="00845269" w:rsidP="00933410">
      <w:pPr>
        <w:rPr>
          <w:lang w:val="en-US"/>
        </w:rPr>
      </w:pPr>
    </w:p>
    <w:p w14:paraId="2A9624F8" w14:textId="628DB0ED" w:rsidR="00845269" w:rsidRDefault="009E436B" w:rsidP="00ED360B">
      <w:pPr>
        <w:pStyle w:val="ListParagraph"/>
        <w:numPr>
          <w:ilvl w:val="1"/>
          <w:numId w:val="29"/>
        </w:numPr>
      </w:pPr>
      <w:r>
        <w:t xml:space="preserve">Controller: </w:t>
      </w:r>
      <w:r w:rsidR="00ED360B" w:rsidRPr="00ED360B">
        <w:t>eionet.rod.controller</w:t>
      </w:r>
      <w:r>
        <w:t>.SimplePageController</w:t>
      </w:r>
    </w:p>
    <w:p w14:paraId="1B9AC8CF" w14:textId="5126B005" w:rsidR="00681248" w:rsidRDefault="00681248" w:rsidP="00ED360B">
      <w:pPr>
        <w:pStyle w:val="ListParagraph"/>
        <w:numPr>
          <w:ilvl w:val="1"/>
          <w:numId w:val="29"/>
        </w:numPr>
      </w:pPr>
      <w:r>
        <w:t>View: index.html</w:t>
      </w:r>
    </w:p>
    <w:p w14:paraId="41D04493" w14:textId="33473507" w:rsidR="00845269" w:rsidRPr="00D60EC2" w:rsidRDefault="00845269" w:rsidP="00933410"/>
    <w:p w14:paraId="5D14F7C9" w14:textId="77777777" w:rsidR="00845269" w:rsidRPr="00D335CA" w:rsidRDefault="00845269" w:rsidP="00933410"/>
    <w:p w14:paraId="2A7F3D03" w14:textId="77777777" w:rsidR="00AA4FCF" w:rsidRPr="00D335CA" w:rsidRDefault="00AA4FCF" w:rsidP="00933410"/>
    <w:p w14:paraId="4B5C96E4" w14:textId="77777777" w:rsidR="00417638" w:rsidRDefault="00417638">
      <w:pPr>
        <w:rPr>
          <w:rStyle w:val="IntenseReference"/>
        </w:rPr>
      </w:pPr>
      <w:r>
        <w:rPr>
          <w:rStyle w:val="IntenseReference"/>
        </w:rPr>
        <w:br w:type="page"/>
      </w:r>
    </w:p>
    <w:p w14:paraId="6E54581B" w14:textId="2E81F9E5" w:rsidR="00AA4FCF" w:rsidRPr="007D76EB" w:rsidRDefault="009E5960" w:rsidP="001D6F9B">
      <w:pPr>
        <w:ind w:left="720" w:hanging="720"/>
        <w:rPr>
          <w:rStyle w:val="IntenseReference"/>
        </w:rPr>
      </w:pPr>
      <w:r w:rsidRPr="007D76EB">
        <w:rPr>
          <w:rStyle w:val="IntenseReference"/>
        </w:rPr>
        <w:lastRenderedPageBreak/>
        <w:t>FRONTEND SPECIFICATIONS</w:t>
      </w:r>
    </w:p>
    <w:p w14:paraId="64A86416" w14:textId="1A82956E" w:rsidR="00D335CA" w:rsidRDefault="00D335CA" w:rsidP="00933410"/>
    <w:p w14:paraId="4D071AF1" w14:textId="30696D04" w:rsidR="00D335CA" w:rsidRPr="00420C2A" w:rsidRDefault="009E5960" w:rsidP="00933410">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4D518FD1" w14:textId="1EAB6798" w:rsidR="00D335CA" w:rsidRPr="00420C2A" w:rsidRDefault="00D335CA" w:rsidP="00933410">
      <w:pPr>
        <w:rPr>
          <w:lang w:val="en-US"/>
        </w:rPr>
      </w:pPr>
    </w:p>
    <w:p w14:paraId="612507C8" w14:textId="0F07447E" w:rsidR="00D335CA" w:rsidRDefault="00D335CA">
      <w:pPr>
        <w:pStyle w:val="ListParagraph"/>
        <w:numPr>
          <w:ilvl w:val="0"/>
          <w:numId w:val="30"/>
        </w:numPr>
        <w:rPr>
          <w:lang w:val="en-US"/>
        </w:rPr>
      </w:pPr>
      <w:r w:rsidRPr="00420C2A">
        <w:rPr>
          <w:lang w:val="en-US"/>
        </w:rPr>
        <w:t xml:space="preserve"> </w:t>
      </w:r>
      <w:r w:rsidR="009E5960">
        <w:rPr>
          <w:lang w:val="en-US"/>
        </w:rPr>
        <w:t>Inside the frontend we distinguish the following properties:</w:t>
      </w:r>
    </w:p>
    <w:p w14:paraId="24DB437B" w14:textId="77777777" w:rsidR="009E5960" w:rsidRPr="009E5960" w:rsidRDefault="009E5960" w:rsidP="009E5960">
      <w:pPr>
        <w:pStyle w:val="ListParagraph"/>
        <w:rPr>
          <w:lang w:val="en-US"/>
        </w:rPr>
      </w:pPr>
    </w:p>
    <w:p w14:paraId="21403032" w14:textId="77777777" w:rsidR="00937B2B" w:rsidRDefault="009E436B" w:rsidP="00937B2B">
      <w:pPr>
        <w:pStyle w:val="ListParagraph"/>
        <w:numPr>
          <w:ilvl w:val="1"/>
          <w:numId w:val="30"/>
        </w:numPr>
        <w:rPr>
          <w:lang w:val="en-US"/>
        </w:rPr>
      </w:pPr>
      <w:r>
        <w:rPr>
          <w:lang w:val="en-US"/>
        </w:rPr>
        <w:t>actions</w:t>
      </w:r>
      <w:r w:rsidR="009E5960">
        <w:rPr>
          <w:lang w:val="en-US"/>
        </w:rPr>
        <w:t>:</w:t>
      </w:r>
    </w:p>
    <w:p w14:paraId="1FDD7CBE" w14:textId="41003F24" w:rsidR="009E5960" w:rsidRDefault="00937B2B" w:rsidP="00937B2B">
      <w:pPr>
        <w:pStyle w:val="ListParagraph"/>
        <w:numPr>
          <w:ilvl w:val="2"/>
          <w:numId w:val="30"/>
        </w:numPr>
        <w:rPr>
          <w:lang w:val="en-US"/>
        </w:rPr>
      </w:pPr>
      <w:r w:rsidRPr="00937B2B">
        <w:rPr>
          <w:lang w:val="en-US"/>
        </w:rPr>
        <w:t xml:space="preserve">Search </w:t>
      </w:r>
      <w:r w:rsidR="00CC5D9D">
        <w:rPr>
          <w:lang w:val="en-US"/>
        </w:rPr>
        <w:t>r</w:t>
      </w:r>
      <w:r w:rsidRPr="00937B2B">
        <w:rPr>
          <w:lang w:val="en-US"/>
        </w:rPr>
        <w:t>eporting obligations</w:t>
      </w:r>
    </w:p>
    <w:p w14:paraId="44202E01" w14:textId="792B2F88" w:rsidR="00937B2B" w:rsidRDefault="00937B2B" w:rsidP="00937B2B">
      <w:pPr>
        <w:pStyle w:val="ListParagraph"/>
        <w:numPr>
          <w:ilvl w:val="2"/>
          <w:numId w:val="30"/>
        </w:numPr>
        <w:rPr>
          <w:lang w:val="en-US"/>
        </w:rPr>
      </w:pPr>
      <w:r w:rsidRPr="00937B2B">
        <w:rPr>
          <w:lang w:val="en-US"/>
        </w:rPr>
        <w:t>Search in ROD website</w:t>
      </w:r>
    </w:p>
    <w:p w14:paraId="48F4FF58" w14:textId="30B1E266" w:rsidR="00D25641" w:rsidRDefault="00D25641" w:rsidP="00D25641">
      <w:pPr>
        <w:rPr>
          <w:lang w:val="en-US"/>
        </w:rPr>
      </w:pPr>
    </w:p>
    <w:p w14:paraId="7706B137" w14:textId="77777777" w:rsidR="00D25641" w:rsidRDefault="00D25641" w:rsidP="00D25641">
      <w:pPr>
        <w:rPr>
          <w:lang w:val="en-US"/>
        </w:rPr>
      </w:pPr>
    </w:p>
    <w:p w14:paraId="525E1AF3" w14:textId="77777777" w:rsidR="00937B2B" w:rsidRDefault="00937B2B" w:rsidP="00937B2B">
      <w:r>
        <w:rPr>
          <w:rStyle w:val="IntenseReference"/>
        </w:rPr>
        <w:t>DATABASE SPECIFICATIONS</w:t>
      </w:r>
    </w:p>
    <w:p w14:paraId="7F3CC39A" w14:textId="77777777" w:rsidR="00937B2B" w:rsidRDefault="00937B2B" w:rsidP="00937B2B">
      <w:pPr>
        <w:pStyle w:val="ListParagraph"/>
        <w:rPr>
          <w:lang w:val="en-US"/>
        </w:rPr>
      </w:pPr>
    </w:p>
    <w:p w14:paraId="5928D74A" w14:textId="77777777" w:rsidR="00937B2B" w:rsidRDefault="00937B2B" w:rsidP="00937B2B">
      <w:pPr>
        <w:pStyle w:val="ListParagraph"/>
        <w:numPr>
          <w:ilvl w:val="0"/>
          <w:numId w:val="30"/>
        </w:numPr>
        <w:rPr>
          <w:lang w:val="en-US"/>
        </w:rPr>
      </w:pPr>
      <w:r>
        <w:rPr>
          <w:lang w:val="en-US"/>
        </w:rPr>
        <w:t>The following tables are used in this module:</w:t>
      </w:r>
    </w:p>
    <w:p w14:paraId="0ED824E7" w14:textId="77777777" w:rsidR="00937B2B" w:rsidRDefault="00937B2B" w:rsidP="00937B2B">
      <w:pPr>
        <w:pStyle w:val="ListParagraph"/>
        <w:ind w:left="1440"/>
        <w:rPr>
          <w:lang w:val="en-US"/>
        </w:rPr>
      </w:pPr>
    </w:p>
    <w:p w14:paraId="150C5E6E" w14:textId="77777777" w:rsidR="00937B2B" w:rsidRDefault="00937B2B" w:rsidP="00937B2B">
      <w:pPr>
        <w:pStyle w:val="ListParagraph"/>
        <w:numPr>
          <w:ilvl w:val="1"/>
          <w:numId w:val="30"/>
        </w:numPr>
        <w:rPr>
          <w:lang w:val="en-US"/>
        </w:rPr>
      </w:pPr>
      <w:r>
        <w:rPr>
          <w:lang w:val="en-US"/>
        </w:rPr>
        <w:t>t_issue</w:t>
      </w:r>
    </w:p>
    <w:p w14:paraId="168F5165" w14:textId="77777777" w:rsidR="00937B2B" w:rsidRDefault="00937B2B" w:rsidP="00937B2B">
      <w:pPr>
        <w:pStyle w:val="ListParagraph"/>
        <w:numPr>
          <w:ilvl w:val="1"/>
          <w:numId w:val="30"/>
        </w:numPr>
        <w:rPr>
          <w:lang w:val="en-US"/>
        </w:rPr>
      </w:pPr>
      <w:r>
        <w:rPr>
          <w:lang w:val="en-US"/>
        </w:rPr>
        <w:t>t_client</w:t>
      </w:r>
    </w:p>
    <w:p w14:paraId="13324259" w14:textId="77777777" w:rsidR="00937B2B" w:rsidRDefault="00937B2B" w:rsidP="00937B2B">
      <w:pPr>
        <w:pStyle w:val="ListParagraph"/>
        <w:numPr>
          <w:ilvl w:val="1"/>
          <w:numId w:val="30"/>
        </w:numPr>
        <w:rPr>
          <w:lang w:val="en-US"/>
        </w:rPr>
      </w:pPr>
      <w:r>
        <w:rPr>
          <w:lang w:val="en-US"/>
        </w:rPr>
        <w:t>t_spatial</w:t>
      </w:r>
    </w:p>
    <w:p w14:paraId="0A27FBB8" w14:textId="77777777" w:rsidR="00937B2B" w:rsidRDefault="00937B2B" w:rsidP="00937B2B">
      <w:pPr>
        <w:pStyle w:val="ListParagraph"/>
        <w:numPr>
          <w:ilvl w:val="1"/>
          <w:numId w:val="30"/>
        </w:numPr>
        <w:rPr>
          <w:lang w:val="en-US"/>
        </w:rPr>
      </w:pPr>
      <w:r>
        <w:rPr>
          <w:lang w:val="en-US"/>
        </w:rPr>
        <w:t>hlp_area</w:t>
      </w:r>
    </w:p>
    <w:p w14:paraId="56C9929A" w14:textId="1B1831A9" w:rsidR="00D25641" w:rsidRDefault="00D25641" w:rsidP="00D25641">
      <w:pPr>
        <w:rPr>
          <w:lang w:val="en-US"/>
        </w:rPr>
      </w:pPr>
    </w:p>
    <w:p w14:paraId="24735D85" w14:textId="77777777" w:rsidR="00417638" w:rsidRDefault="00417638">
      <w:pPr>
        <w:rPr>
          <w:rFonts w:asciiTheme="majorHAnsi" w:eastAsiaTheme="majorEastAsia" w:hAnsiTheme="majorHAnsi" w:cstheme="majorBidi"/>
          <w:color w:val="77697A" w:themeColor="accent6" w:themeShade="BF"/>
          <w:sz w:val="26"/>
          <w:szCs w:val="26"/>
        </w:rPr>
      </w:pPr>
      <w:r>
        <w:br w:type="page"/>
      </w:r>
    </w:p>
    <w:p w14:paraId="5B60A225" w14:textId="2629962F" w:rsidR="009E436B" w:rsidRDefault="009E436B" w:rsidP="006C1174">
      <w:pPr>
        <w:pStyle w:val="Heading3"/>
      </w:pPr>
      <w:bookmarkStart w:id="4" w:name="_Toc511214674"/>
      <w:r w:rsidRPr="00937B2B">
        <w:lastRenderedPageBreak/>
        <w:t>Search</w:t>
      </w:r>
      <w:r w:rsidRPr="00285A70">
        <w:t xml:space="preserve"> </w:t>
      </w:r>
      <w:r w:rsidR="00CC5D9D">
        <w:t>r</w:t>
      </w:r>
      <w:r w:rsidRPr="00937B2B">
        <w:t>eporting</w:t>
      </w:r>
      <w:r w:rsidRPr="00285A70">
        <w:t xml:space="preserve"> obligations</w:t>
      </w:r>
      <w:r w:rsidR="00285A70" w:rsidRPr="00285A70">
        <w:t>:</w:t>
      </w:r>
      <w:bookmarkEnd w:id="4"/>
    </w:p>
    <w:p w14:paraId="4CEDF197" w14:textId="77777777" w:rsidR="00285A70" w:rsidRDefault="00285A70" w:rsidP="009E436B">
      <w:pPr>
        <w:ind w:left="1440"/>
        <w:rPr>
          <w:lang w:val="en-US"/>
        </w:rPr>
      </w:pPr>
    </w:p>
    <w:p w14:paraId="20A7DA0C" w14:textId="61A44226" w:rsidR="009E436B" w:rsidRDefault="00285A70" w:rsidP="00285A70">
      <w:pPr>
        <w:rPr>
          <w:lang w:val="en-US"/>
        </w:rPr>
      </w:pPr>
      <w:r>
        <w:rPr>
          <w:noProof/>
        </w:rPr>
        <w:drawing>
          <wp:inline distT="0" distB="0" distL="0" distR="0" wp14:anchorId="758A9AC5" wp14:editId="6281A931">
            <wp:extent cx="5943600" cy="301473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4361" cy="3015117"/>
                    </a:xfrm>
                    <a:prstGeom prst="rect">
                      <a:avLst/>
                    </a:prstGeom>
                    <a:noFill/>
                    <a:ln>
                      <a:noFill/>
                    </a:ln>
                  </pic:spPr>
                </pic:pic>
              </a:graphicData>
            </a:graphic>
          </wp:inline>
        </w:drawing>
      </w:r>
    </w:p>
    <w:p w14:paraId="358CBE87" w14:textId="59F17866" w:rsidR="00285A70" w:rsidRPr="001D6F9B" w:rsidRDefault="00285A70" w:rsidP="00285A70">
      <w:pPr>
        <w:pStyle w:val="Caption"/>
        <w:rPr>
          <w:lang w:val="en-US"/>
        </w:rPr>
      </w:pPr>
      <w:r w:rsidRPr="001D6F9B">
        <w:rPr>
          <w:lang w:val="en-US"/>
        </w:rPr>
        <w:t xml:space="preserve">Figure </w:t>
      </w:r>
      <w:r w:rsidR="00CB5F6D" w:rsidRPr="001D6F9B">
        <w:rPr>
          <w:lang w:val="en-US"/>
        </w:rPr>
        <w:t>3</w:t>
      </w:r>
    </w:p>
    <w:p w14:paraId="18FA0681" w14:textId="60A51DA6" w:rsidR="00285A70" w:rsidRDefault="00C51148" w:rsidP="00A1716F">
      <w:pPr>
        <w:rPr>
          <w:lang w:val="en-US"/>
        </w:rPr>
      </w:pPr>
      <w:r>
        <w:rPr>
          <w:lang w:val="en-US"/>
        </w:rPr>
        <w:t xml:space="preserve">This first tab “Search reporting obligations” the user can search obligations by country/territory, issue and organization including also terminated obligations. Once the user clicks </w:t>
      </w:r>
      <w:r w:rsidR="00C12471">
        <w:rPr>
          <w:noProof/>
          <w:lang w:val="en-US"/>
        </w:rPr>
        <w:t>o</w:t>
      </w:r>
      <w:r w:rsidRPr="00C12471">
        <w:rPr>
          <w:noProof/>
          <w:lang w:val="en-US"/>
        </w:rPr>
        <w:t>n</w:t>
      </w:r>
      <w:r>
        <w:rPr>
          <w:lang w:val="en-US"/>
        </w:rPr>
        <w:t xml:space="preserve"> the “Search” </w:t>
      </w:r>
      <w:r w:rsidR="00AF34FB">
        <w:rPr>
          <w:lang w:val="en-US"/>
        </w:rPr>
        <w:t>button</w:t>
      </w:r>
      <w:r w:rsidR="009E436B">
        <w:rPr>
          <w:lang w:val="en-US"/>
        </w:rPr>
        <w:t xml:space="preserve"> </w:t>
      </w:r>
      <w:r>
        <w:rPr>
          <w:lang w:val="en-US"/>
        </w:rPr>
        <w:t xml:space="preserve">the </w:t>
      </w:r>
      <w:r w:rsidR="008B180D">
        <w:rPr>
          <w:lang w:val="en-US"/>
        </w:rPr>
        <w:t xml:space="preserve">application </w:t>
      </w:r>
      <w:r w:rsidR="009E436B">
        <w:rPr>
          <w:lang w:val="en-US"/>
        </w:rPr>
        <w:t>go</w:t>
      </w:r>
      <w:r w:rsidR="008B180D">
        <w:rPr>
          <w:lang w:val="en-US"/>
        </w:rPr>
        <w:t>es</w:t>
      </w:r>
      <w:r w:rsidR="009E436B">
        <w:rPr>
          <w:lang w:val="en-US"/>
        </w:rPr>
        <w:t xml:space="preserve"> to /</w:t>
      </w:r>
      <w:r w:rsidR="00AF34FB" w:rsidRPr="00AF34FB">
        <w:rPr>
          <w:lang w:val="en-US"/>
        </w:rPr>
        <w:t>obligations/search</w:t>
      </w:r>
      <w:r w:rsidR="00AF34FB">
        <w:rPr>
          <w:lang w:val="en-US"/>
        </w:rPr>
        <w:t xml:space="preserve"> </w:t>
      </w:r>
      <w:r w:rsidR="00B413AB">
        <w:rPr>
          <w:lang w:val="en-US"/>
        </w:rPr>
        <w:t>presenting</w:t>
      </w:r>
      <w:r w:rsidR="00AF34FB">
        <w:rPr>
          <w:lang w:val="en-US"/>
        </w:rPr>
        <w:t xml:space="preserve"> the obligations</w:t>
      </w:r>
      <w:r w:rsidR="00285A70">
        <w:rPr>
          <w:lang w:val="en-US"/>
        </w:rPr>
        <w:t xml:space="preserve"> (Figure </w:t>
      </w:r>
      <w:r w:rsidR="00CB5F6D">
        <w:rPr>
          <w:lang w:val="en-US"/>
        </w:rPr>
        <w:t>4</w:t>
      </w:r>
      <w:r w:rsidR="00285A70">
        <w:rPr>
          <w:lang w:val="en-US"/>
        </w:rPr>
        <w:t>)</w:t>
      </w:r>
      <w:r w:rsidR="00AF34FB">
        <w:rPr>
          <w:lang w:val="en-US"/>
        </w:rPr>
        <w:t xml:space="preserve"> with the Country/Issue/Organisation selected.</w:t>
      </w:r>
      <w:r w:rsidR="00285A70">
        <w:rPr>
          <w:lang w:val="en-US"/>
        </w:rPr>
        <w:t xml:space="preserve"> </w:t>
      </w:r>
    </w:p>
    <w:p w14:paraId="36A8097D" w14:textId="7CC11F5C" w:rsidR="00285A70" w:rsidRDefault="00285A70" w:rsidP="00285A70">
      <w:pPr>
        <w:rPr>
          <w:lang w:val="en-US"/>
        </w:rPr>
      </w:pPr>
      <w:r>
        <w:rPr>
          <w:noProof/>
        </w:rPr>
        <w:lastRenderedPageBreak/>
        <w:drawing>
          <wp:inline distT="0" distB="0" distL="0" distR="0" wp14:anchorId="5E7A06AC" wp14:editId="3290EC2C">
            <wp:extent cx="5753100" cy="49911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17DD0249" w14:textId="686ED164" w:rsidR="00285A70" w:rsidRDefault="00285A70" w:rsidP="00285A70">
      <w:pPr>
        <w:pStyle w:val="Caption"/>
      </w:pPr>
      <w:r w:rsidRPr="00285A70">
        <w:t xml:space="preserve">Figure </w:t>
      </w:r>
      <w:r w:rsidR="00CB5F6D">
        <w:t>4</w:t>
      </w:r>
    </w:p>
    <w:p w14:paraId="10031CC3" w14:textId="77777777" w:rsidR="007D76EB" w:rsidRPr="007D76EB" w:rsidRDefault="007D76EB" w:rsidP="007D76EB"/>
    <w:p w14:paraId="1F84B65E" w14:textId="3469EAF0" w:rsidR="00285A70" w:rsidRPr="00937B2B" w:rsidRDefault="00285A70" w:rsidP="006C1174">
      <w:pPr>
        <w:pStyle w:val="Heading3"/>
      </w:pPr>
      <w:bookmarkStart w:id="5" w:name="_Toc511214675"/>
      <w:r w:rsidRPr="00937B2B">
        <w:t>Search in ROD website</w:t>
      </w:r>
      <w:bookmarkEnd w:id="5"/>
    </w:p>
    <w:p w14:paraId="79D63CD5" w14:textId="68CC2B2B" w:rsidR="00285A70" w:rsidRDefault="00285A70" w:rsidP="00285A70">
      <w:pPr>
        <w:jc w:val="center"/>
      </w:pPr>
      <w:r>
        <w:rPr>
          <w:noProof/>
        </w:rPr>
        <w:drawing>
          <wp:inline distT="0" distB="0" distL="0" distR="0" wp14:anchorId="174D1351" wp14:editId="4120244E">
            <wp:extent cx="5273675" cy="1676400"/>
            <wp:effectExtent l="0" t="0" r="317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0161" cy="1691177"/>
                    </a:xfrm>
                    <a:prstGeom prst="rect">
                      <a:avLst/>
                    </a:prstGeom>
                    <a:noFill/>
                    <a:ln>
                      <a:noFill/>
                    </a:ln>
                  </pic:spPr>
                </pic:pic>
              </a:graphicData>
            </a:graphic>
          </wp:inline>
        </w:drawing>
      </w:r>
    </w:p>
    <w:p w14:paraId="7BA108F4" w14:textId="54B33540" w:rsidR="00285A70" w:rsidRPr="001D6F9B" w:rsidRDefault="00CB5F6D" w:rsidP="00285A70">
      <w:pPr>
        <w:pStyle w:val="Caption"/>
        <w:rPr>
          <w:lang w:val="en-US"/>
        </w:rPr>
      </w:pPr>
      <w:r w:rsidRPr="001D6F9B">
        <w:rPr>
          <w:lang w:val="en-US"/>
        </w:rPr>
        <w:t>Figure 5</w:t>
      </w:r>
    </w:p>
    <w:p w14:paraId="4154FAA8" w14:textId="019FB85E" w:rsidR="00285A70" w:rsidRPr="001D6F9B" w:rsidRDefault="00C51148" w:rsidP="00A1716F">
      <w:pPr>
        <w:rPr>
          <w:lang w:val="en-US"/>
        </w:rPr>
      </w:pPr>
      <w:r w:rsidRPr="001D6F9B">
        <w:rPr>
          <w:lang w:val="en-US"/>
        </w:rPr>
        <w:lastRenderedPageBreak/>
        <w:t xml:space="preserve">Selecting the second tab “Search” </w:t>
      </w:r>
      <w:r w:rsidR="002F02D7" w:rsidRPr="001D6F9B">
        <w:rPr>
          <w:lang w:val="en-US"/>
        </w:rPr>
        <w:t xml:space="preserve">and clicking in </w:t>
      </w:r>
      <w:r w:rsidR="00505057" w:rsidRPr="001D6F9B">
        <w:rPr>
          <w:lang w:val="en-US"/>
        </w:rPr>
        <w:t xml:space="preserve">the </w:t>
      </w:r>
      <w:r w:rsidR="002F02D7" w:rsidRPr="001D6F9B">
        <w:rPr>
          <w:lang w:val="en-US"/>
        </w:rPr>
        <w:t xml:space="preserve">Go </w:t>
      </w:r>
      <w:r w:rsidR="00505057" w:rsidRPr="001D6F9B">
        <w:rPr>
          <w:lang w:val="en-US"/>
        </w:rPr>
        <w:t xml:space="preserve">button </w:t>
      </w:r>
      <w:r w:rsidR="002F02D7" w:rsidRPr="001D6F9B">
        <w:rPr>
          <w:lang w:val="en-US"/>
        </w:rPr>
        <w:t xml:space="preserve">the application </w:t>
      </w:r>
      <w:r w:rsidR="00505057" w:rsidRPr="001D6F9B">
        <w:rPr>
          <w:lang w:val="en-US"/>
        </w:rPr>
        <w:t>goes to /simpleSearch?expression=”search” presenting all obligations, instruments and clients</w:t>
      </w:r>
      <w:r w:rsidR="00DE0C7A" w:rsidRPr="001D6F9B">
        <w:rPr>
          <w:lang w:val="en-US"/>
        </w:rPr>
        <w:t xml:space="preserve"> (Figure </w:t>
      </w:r>
      <w:r w:rsidR="00CB5F6D" w:rsidRPr="001D6F9B">
        <w:rPr>
          <w:lang w:val="en-US"/>
        </w:rPr>
        <w:t>6</w:t>
      </w:r>
      <w:r w:rsidR="00DE0C7A" w:rsidRPr="001D6F9B">
        <w:rPr>
          <w:lang w:val="en-US"/>
        </w:rPr>
        <w:t>)</w:t>
      </w:r>
      <w:r w:rsidR="00505057" w:rsidRPr="001D6F9B">
        <w:rPr>
          <w:lang w:val="en-US"/>
        </w:rPr>
        <w:t xml:space="preserve"> with the searched word in </w:t>
      </w:r>
      <w:r w:rsidR="00A871A1" w:rsidRPr="001D6F9B">
        <w:rPr>
          <w:lang w:val="en-US"/>
        </w:rPr>
        <w:t>their</w:t>
      </w:r>
      <w:r w:rsidR="00505057" w:rsidRPr="001D6F9B">
        <w:rPr>
          <w:lang w:val="en-US"/>
        </w:rPr>
        <w:t xml:space="preserve"> title or description.</w:t>
      </w:r>
    </w:p>
    <w:p w14:paraId="4DE1695E" w14:textId="77777777" w:rsidR="002F02D7" w:rsidRPr="001D6F9B" w:rsidRDefault="002F02D7" w:rsidP="00A1716F">
      <w:pPr>
        <w:rPr>
          <w:lang w:val="en-US"/>
        </w:rPr>
      </w:pPr>
    </w:p>
    <w:p w14:paraId="1CA2303D" w14:textId="4E58181A" w:rsidR="006A164C" w:rsidRDefault="006A164C" w:rsidP="006A164C">
      <w:pPr>
        <w:jc w:val="center"/>
      </w:pPr>
      <w:r>
        <w:rPr>
          <w:noProof/>
        </w:rPr>
        <w:drawing>
          <wp:inline distT="0" distB="0" distL="0" distR="0" wp14:anchorId="24A18034" wp14:editId="62C00DCD">
            <wp:extent cx="5753100" cy="501015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5010150"/>
                    </a:xfrm>
                    <a:prstGeom prst="rect">
                      <a:avLst/>
                    </a:prstGeom>
                    <a:noFill/>
                    <a:ln>
                      <a:noFill/>
                    </a:ln>
                  </pic:spPr>
                </pic:pic>
              </a:graphicData>
            </a:graphic>
          </wp:inline>
        </w:drawing>
      </w:r>
    </w:p>
    <w:p w14:paraId="7CDE532D" w14:textId="4025B95E" w:rsidR="006A164C" w:rsidRDefault="006A164C" w:rsidP="006A164C">
      <w:pPr>
        <w:pStyle w:val="Caption"/>
        <w:rPr>
          <w:lang w:val="en-US"/>
        </w:rPr>
      </w:pPr>
      <w:r w:rsidRPr="001D6F9B">
        <w:rPr>
          <w:lang w:val="en-US"/>
        </w:rPr>
        <w:t>Figure</w:t>
      </w:r>
      <w:r w:rsidR="00CB5F6D" w:rsidRPr="001D6F9B">
        <w:rPr>
          <w:lang w:val="en-US"/>
        </w:rPr>
        <w:t xml:space="preserve"> 6</w:t>
      </w:r>
    </w:p>
    <w:p w14:paraId="3C4050C8" w14:textId="77777777" w:rsidR="007D76EB" w:rsidRPr="001D6F9B" w:rsidRDefault="007D76EB" w:rsidP="007D76EB">
      <w:pPr>
        <w:rPr>
          <w:lang w:val="en-US"/>
        </w:rPr>
      </w:pPr>
    </w:p>
    <w:p w14:paraId="7399696E" w14:textId="6770AF69" w:rsidR="00A1716F" w:rsidRPr="001D6F9B" w:rsidRDefault="00720175" w:rsidP="00A1716F">
      <w:pPr>
        <w:rPr>
          <w:lang w:val="en-US"/>
        </w:rPr>
      </w:pPr>
      <w:r w:rsidRPr="001D6F9B">
        <w:rPr>
          <w:lang w:val="en-US"/>
        </w:rPr>
        <w:t>The search result it is done through SPARQL</w:t>
      </w:r>
      <w:r w:rsidR="002F02D7" w:rsidRPr="001D6F9B">
        <w:rPr>
          <w:lang w:val="en-US"/>
        </w:rPr>
        <w:t>, detailed below:</w:t>
      </w:r>
    </w:p>
    <w:p w14:paraId="465A6B0D" w14:textId="5EB38C89" w:rsidR="00720175" w:rsidRPr="00720175" w:rsidRDefault="00720175" w:rsidP="00A1716F">
      <w:pPr>
        <w:rPr>
          <w:lang w:val="en-US"/>
        </w:rPr>
      </w:pPr>
      <w:r w:rsidRPr="001D6F9B">
        <w:rPr>
          <w:lang w:val="en-US"/>
        </w:rPr>
        <w:t>Sparql url: http://cr.eionet.europa.eu/sparql</w:t>
      </w:r>
    </w:p>
    <w:p w14:paraId="321A6E70" w14:textId="3B0B94DB" w:rsidR="00720175" w:rsidRPr="001D6F9B" w:rsidRDefault="00720175" w:rsidP="00A1716F">
      <w:pPr>
        <w:rPr>
          <w:lang w:val="en-US"/>
        </w:rPr>
      </w:pPr>
      <w:r w:rsidRPr="001D6F9B">
        <w:rPr>
          <w:lang w:val="en-US"/>
        </w:rPr>
        <w:t xml:space="preserve">Sentence: </w:t>
      </w:r>
    </w:p>
    <w:p w14:paraId="4ED1C664" w14:textId="77777777" w:rsidR="00720175" w:rsidRPr="00CD63E5" w:rsidRDefault="00720175" w:rsidP="001D6F9B">
      <w:pPr>
        <w:spacing w:after="120"/>
        <w:rPr>
          <w:sz w:val="16"/>
          <w:szCs w:val="16"/>
          <w:lang w:val="en-US"/>
        </w:rPr>
      </w:pPr>
      <w:r w:rsidRPr="00CD63E5">
        <w:rPr>
          <w:sz w:val="16"/>
          <w:szCs w:val="16"/>
          <w:lang w:val="en-US"/>
        </w:rPr>
        <w:t xml:space="preserve">PREFIX rod: &lt;http://rod.eionet.europa.eu/schema.rdf#&gt; </w:t>
      </w:r>
    </w:p>
    <w:p w14:paraId="60B4B794" w14:textId="69063100" w:rsidR="00720175" w:rsidRPr="001D6F9B" w:rsidRDefault="00720175" w:rsidP="00720175">
      <w:pPr>
        <w:spacing w:after="120"/>
        <w:rPr>
          <w:sz w:val="16"/>
          <w:szCs w:val="16"/>
          <w:lang w:val="en-US"/>
        </w:rPr>
      </w:pPr>
      <w:r w:rsidRPr="00CD63E5">
        <w:rPr>
          <w:sz w:val="16"/>
          <w:szCs w:val="16"/>
          <w:lang w:val="en-US"/>
        </w:rPr>
        <w:t xml:space="preserve"> </w:t>
      </w:r>
      <w:r w:rsidRPr="001D6F9B">
        <w:rPr>
          <w:sz w:val="16"/>
          <w:szCs w:val="16"/>
          <w:lang w:val="en-US"/>
        </w:rPr>
        <w:t xml:space="preserve">PREFIX dct: &lt;http://purl.org/dc/terms/&gt; </w:t>
      </w:r>
    </w:p>
    <w:p w14:paraId="0FF38D06" w14:textId="77777777" w:rsidR="00720175" w:rsidRPr="001D6F9B" w:rsidRDefault="00720175" w:rsidP="00720175">
      <w:pPr>
        <w:spacing w:after="120"/>
        <w:rPr>
          <w:sz w:val="16"/>
          <w:szCs w:val="16"/>
          <w:lang w:val="en-US"/>
        </w:rPr>
      </w:pPr>
      <w:r w:rsidRPr="001D6F9B">
        <w:rPr>
          <w:sz w:val="16"/>
          <w:szCs w:val="16"/>
          <w:lang w:val="en-US"/>
        </w:rPr>
        <w:t xml:space="preserve">                SELECT DISTINCT ?subject ?type ?found ?name </w:t>
      </w:r>
    </w:p>
    <w:p w14:paraId="0D75D402" w14:textId="77777777" w:rsidR="00720175" w:rsidRPr="001D6F9B" w:rsidRDefault="00720175" w:rsidP="00720175">
      <w:pPr>
        <w:spacing w:after="120"/>
        <w:rPr>
          <w:sz w:val="16"/>
          <w:szCs w:val="16"/>
          <w:lang w:val="en-US"/>
        </w:rPr>
      </w:pPr>
      <w:r w:rsidRPr="001D6F9B">
        <w:rPr>
          <w:sz w:val="16"/>
          <w:szCs w:val="16"/>
          <w:lang w:val="en-US"/>
        </w:rPr>
        <w:lastRenderedPageBreak/>
        <w:t xml:space="preserve">                FROM &lt;http://rod.eionet.europa.eu/obligations/rdf&gt; </w:t>
      </w:r>
    </w:p>
    <w:p w14:paraId="7C53065F" w14:textId="77777777" w:rsidR="00720175" w:rsidRPr="001D6F9B" w:rsidRDefault="00720175" w:rsidP="00720175">
      <w:pPr>
        <w:spacing w:after="120"/>
        <w:rPr>
          <w:sz w:val="16"/>
          <w:szCs w:val="16"/>
          <w:lang w:val="en-US"/>
        </w:rPr>
      </w:pPr>
      <w:r w:rsidRPr="001D6F9B">
        <w:rPr>
          <w:sz w:val="16"/>
          <w:szCs w:val="16"/>
          <w:lang w:val="en-US"/>
        </w:rPr>
        <w:t xml:space="preserve">                FROM &lt;http://rod.eionet.europa.eu/instruments/rdf&gt; </w:t>
      </w:r>
    </w:p>
    <w:p w14:paraId="18286CD1" w14:textId="77777777" w:rsidR="00720175" w:rsidRPr="001D6F9B" w:rsidRDefault="00720175" w:rsidP="00720175">
      <w:pPr>
        <w:spacing w:after="120"/>
        <w:rPr>
          <w:sz w:val="16"/>
          <w:szCs w:val="16"/>
          <w:lang w:val="en-US"/>
        </w:rPr>
      </w:pPr>
      <w:r w:rsidRPr="001D6F9B">
        <w:rPr>
          <w:sz w:val="16"/>
          <w:szCs w:val="16"/>
          <w:lang w:val="en-US"/>
        </w:rPr>
        <w:t xml:space="preserve">                FROM &lt;http://rod.eionet.europa.eu/clients/rdf&gt; </w:t>
      </w:r>
    </w:p>
    <w:p w14:paraId="61E33C9B" w14:textId="77777777" w:rsidR="00720175" w:rsidRPr="001D6F9B" w:rsidRDefault="00720175" w:rsidP="00720175">
      <w:pPr>
        <w:spacing w:after="120"/>
        <w:rPr>
          <w:sz w:val="16"/>
          <w:szCs w:val="16"/>
          <w:lang w:val="en-US"/>
        </w:rPr>
      </w:pPr>
      <w:r w:rsidRPr="001D6F9B">
        <w:rPr>
          <w:sz w:val="16"/>
          <w:szCs w:val="16"/>
          <w:lang w:val="en-US"/>
        </w:rPr>
        <w:t xml:space="preserve">                WHERE { </w:t>
      </w:r>
    </w:p>
    <w:p w14:paraId="6598E65D" w14:textId="77777777" w:rsidR="00720175" w:rsidRPr="001D6F9B" w:rsidRDefault="00720175" w:rsidP="00720175">
      <w:pPr>
        <w:spacing w:after="120"/>
        <w:rPr>
          <w:sz w:val="16"/>
          <w:szCs w:val="16"/>
          <w:lang w:val="en-US"/>
        </w:rPr>
      </w:pPr>
      <w:r w:rsidRPr="001D6F9B">
        <w:rPr>
          <w:sz w:val="16"/>
          <w:szCs w:val="16"/>
          <w:lang w:val="en-US"/>
        </w:rPr>
        <w:t xml:space="preserve">                ?subject a ?type . FILTER (?type IN (rod:Instrument, rod:Obligation, rod:Client)) </w:t>
      </w:r>
    </w:p>
    <w:p w14:paraId="35CA78BE" w14:textId="77777777" w:rsidR="00720175" w:rsidRPr="001D6F9B" w:rsidRDefault="00720175" w:rsidP="00720175">
      <w:pPr>
        <w:spacing w:after="120"/>
        <w:rPr>
          <w:sz w:val="16"/>
          <w:szCs w:val="16"/>
          <w:lang w:val="en-US"/>
        </w:rPr>
      </w:pPr>
      <w:r w:rsidRPr="001D6F9B">
        <w:rPr>
          <w:sz w:val="16"/>
          <w:szCs w:val="16"/>
          <w:lang w:val="en-US"/>
        </w:rPr>
        <w:t xml:space="preserve">                ?subject ?p ?found . ?found bif:contains \"'"+expression+"'\" . </w:t>
      </w:r>
    </w:p>
    <w:p w14:paraId="3386EDA3" w14:textId="77777777" w:rsidR="00720175" w:rsidRPr="001D6F9B" w:rsidRDefault="00720175" w:rsidP="00720175">
      <w:pPr>
        <w:spacing w:after="120"/>
        <w:rPr>
          <w:sz w:val="16"/>
          <w:szCs w:val="16"/>
          <w:lang w:val="en-US"/>
        </w:rPr>
      </w:pPr>
      <w:r w:rsidRPr="001D6F9B">
        <w:rPr>
          <w:sz w:val="16"/>
          <w:szCs w:val="16"/>
          <w:lang w:val="en-US"/>
        </w:rPr>
        <w:t xml:space="preserve">                OPTIONAL { { ?subject dct:title ?name } UNION { ?subject foaf:name ?name } } </w:t>
      </w:r>
    </w:p>
    <w:p w14:paraId="292354B0" w14:textId="5A574D2C" w:rsidR="00720175" w:rsidRPr="00720175" w:rsidRDefault="00720175" w:rsidP="00720175">
      <w:pPr>
        <w:spacing w:after="120"/>
        <w:rPr>
          <w:sz w:val="16"/>
          <w:szCs w:val="16"/>
        </w:rPr>
      </w:pPr>
      <w:r w:rsidRPr="001D6F9B">
        <w:rPr>
          <w:sz w:val="16"/>
          <w:szCs w:val="16"/>
          <w:lang w:val="en-US"/>
        </w:rPr>
        <w:t xml:space="preserve">                </w:t>
      </w:r>
      <w:r w:rsidRPr="00720175">
        <w:rPr>
          <w:sz w:val="16"/>
          <w:szCs w:val="16"/>
        </w:rPr>
        <w:t>}</w:t>
      </w:r>
    </w:p>
    <w:p w14:paraId="1AFAE2CF" w14:textId="77777777" w:rsidR="00720175" w:rsidRDefault="00720175" w:rsidP="00A1716F"/>
    <w:p w14:paraId="39CA6F6B" w14:textId="77777777" w:rsidR="00A1716F" w:rsidRDefault="00A1716F" w:rsidP="00A1716F"/>
    <w:p w14:paraId="262137CF" w14:textId="77777777" w:rsidR="00A1716F" w:rsidRDefault="00A1716F" w:rsidP="00A1716F"/>
    <w:p w14:paraId="6366D52B" w14:textId="77777777" w:rsidR="00A1716F" w:rsidRDefault="00A1716F" w:rsidP="00A1716F"/>
    <w:p w14:paraId="7B0CABB5" w14:textId="77777777" w:rsidR="00A1716F" w:rsidRDefault="00A1716F" w:rsidP="00A1716F"/>
    <w:p w14:paraId="7286F28B" w14:textId="77777777" w:rsidR="00720175" w:rsidRDefault="00720175" w:rsidP="00A1716F">
      <w:pPr>
        <w:rPr>
          <w:b/>
        </w:rPr>
      </w:pPr>
    </w:p>
    <w:p w14:paraId="3E13A8BF" w14:textId="77777777" w:rsidR="00720175" w:rsidRDefault="00720175" w:rsidP="00A1716F">
      <w:pPr>
        <w:rPr>
          <w:b/>
        </w:rPr>
      </w:pPr>
    </w:p>
    <w:p w14:paraId="133D70BF" w14:textId="77777777" w:rsidR="00720175" w:rsidRDefault="00720175" w:rsidP="00A1716F">
      <w:pPr>
        <w:rPr>
          <w:b/>
        </w:rPr>
      </w:pPr>
    </w:p>
    <w:p w14:paraId="371AFC32" w14:textId="77777777" w:rsidR="00720175" w:rsidRDefault="00720175" w:rsidP="00A1716F">
      <w:pPr>
        <w:rPr>
          <w:b/>
        </w:rPr>
      </w:pPr>
    </w:p>
    <w:p w14:paraId="2149D578" w14:textId="77777777" w:rsidR="00720175" w:rsidRDefault="00720175" w:rsidP="00A1716F">
      <w:pPr>
        <w:rPr>
          <w:b/>
        </w:rPr>
      </w:pPr>
    </w:p>
    <w:p w14:paraId="288F2520" w14:textId="77777777" w:rsidR="00720175" w:rsidRDefault="00720175" w:rsidP="00A1716F">
      <w:pPr>
        <w:rPr>
          <w:b/>
        </w:rPr>
      </w:pPr>
    </w:p>
    <w:p w14:paraId="16900FE0" w14:textId="77777777" w:rsidR="00720175" w:rsidRDefault="00720175" w:rsidP="00A1716F">
      <w:pPr>
        <w:rPr>
          <w:b/>
        </w:rPr>
      </w:pPr>
    </w:p>
    <w:p w14:paraId="2FBDB049" w14:textId="77777777" w:rsidR="00720175" w:rsidRDefault="00720175" w:rsidP="00A1716F">
      <w:pPr>
        <w:rPr>
          <w:b/>
        </w:rPr>
      </w:pPr>
    </w:p>
    <w:p w14:paraId="1B20A4EE" w14:textId="77777777" w:rsidR="00720175" w:rsidRDefault="00720175" w:rsidP="00A1716F">
      <w:pPr>
        <w:rPr>
          <w:b/>
        </w:rPr>
      </w:pPr>
    </w:p>
    <w:p w14:paraId="4E641215" w14:textId="77777777" w:rsidR="00720175" w:rsidRDefault="00720175" w:rsidP="00A1716F">
      <w:pPr>
        <w:rPr>
          <w:b/>
        </w:rPr>
      </w:pPr>
    </w:p>
    <w:p w14:paraId="70167E60" w14:textId="77777777" w:rsidR="00720175" w:rsidRDefault="00720175" w:rsidP="00A1716F">
      <w:pPr>
        <w:rPr>
          <w:b/>
        </w:rPr>
      </w:pPr>
    </w:p>
    <w:p w14:paraId="29FB2568" w14:textId="77777777" w:rsidR="00720175" w:rsidRDefault="00720175" w:rsidP="00A1716F">
      <w:pPr>
        <w:rPr>
          <w:b/>
        </w:rPr>
      </w:pPr>
    </w:p>
    <w:p w14:paraId="22D6DC6D" w14:textId="77777777" w:rsidR="00720175" w:rsidRDefault="00720175" w:rsidP="00A1716F">
      <w:pPr>
        <w:rPr>
          <w:b/>
        </w:rPr>
      </w:pPr>
    </w:p>
    <w:p w14:paraId="5F6E87D6" w14:textId="1D111830" w:rsidR="00A1716F" w:rsidRPr="00937B2B" w:rsidRDefault="00A1716F" w:rsidP="006C1174">
      <w:pPr>
        <w:pStyle w:val="Heading3"/>
      </w:pPr>
      <w:bookmarkStart w:id="6" w:name="_Toc511214676"/>
      <w:r w:rsidRPr="00937B2B">
        <w:lastRenderedPageBreak/>
        <w:t>Latest news</w:t>
      </w:r>
      <w:bookmarkEnd w:id="6"/>
    </w:p>
    <w:p w14:paraId="33D9A53B" w14:textId="5A16DA88" w:rsidR="00A1716F" w:rsidRDefault="00A1716F" w:rsidP="00A1716F">
      <w:pPr>
        <w:jc w:val="center"/>
        <w:rPr>
          <w:b/>
        </w:rPr>
      </w:pPr>
      <w:r>
        <w:rPr>
          <w:b/>
          <w:noProof/>
        </w:rPr>
        <w:drawing>
          <wp:inline distT="0" distB="0" distL="0" distR="0" wp14:anchorId="19ED8726" wp14:editId="6A585737">
            <wp:extent cx="1666875" cy="620077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6875" cy="6200775"/>
                    </a:xfrm>
                    <a:prstGeom prst="rect">
                      <a:avLst/>
                    </a:prstGeom>
                    <a:noFill/>
                    <a:ln>
                      <a:noFill/>
                    </a:ln>
                  </pic:spPr>
                </pic:pic>
              </a:graphicData>
            </a:graphic>
          </wp:inline>
        </w:drawing>
      </w:r>
    </w:p>
    <w:p w14:paraId="306FA7E1" w14:textId="31A30FD8" w:rsidR="00A1716F" w:rsidRDefault="00A1716F" w:rsidP="00A1716F">
      <w:pPr>
        <w:pStyle w:val="Caption"/>
        <w:rPr>
          <w:lang w:val="en-US"/>
        </w:rPr>
      </w:pPr>
      <w:r w:rsidRPr="001D6F9B">
        <w:rPr>
          <w:lang w:val="en-US"/>
        </w:rPr>
        <w:t xml:space="preserve">Figure </w:t>
      </w:r>
      <w:r w:rsidR="00CB5F6D" w:rsidRPr="001D6F9B">
        <w:rPr>
          <w:lang w:val="en-US"/>
        </w:rPr>
        <w:t>7</w:t>
      </w:r>
    </w:p>
    <w:p w14:paraId="0A67CCD8" w14:textId="77777777" w:rsidR="007D76EB" w:rsidRPr="001D6F9B" w:rsidRDefault="007D76EB" w:rsidP="007D76EB">
      <w:pPr>
        <w:rPr>
          <w:lang w:val="en-US"/>
        </w:rPr>
      </w:pPr>
    </w:p>
    <w:p w14:paraId="0261B6C8" w14:textId="2D92BAD9" w:rsidR="00A1716F" w:rsidRPr="001D6F9B" w:rsidRDefault="0054573F" w:rsidP="00A1716F">
      <w:pPr>
        <w:rPr>
          <w:lang w:val="en-US"/>
        </w:rPr>
      </w:pPr>
      <w:r w:rsidRPr="001D6F9B">
        <w:rPr>
          <w:lang w:val="en-US"/>
        </w:rPr>
        <w:t xml:space="preserve">Getting the information </w:t>
      </w:r>
      <w:r w:rsidR="002F02D7" w:rsidRPr="001D6F9B">
        <w:rPr>
          <w:lang w:val="en-US"/>
        </w:rPr>
        <w:t xml:space="preserve">from </w:t>
      </w:r>
      <w:r w:rsidRPr="001D6F9B">
        <w:rPr>
          <w:lang w:val="en-US"/>
        </w:rPr>
        <w:t xml:space="preserve">the HLP_AREA table, </w:t>
      </w:r>
      <w:r w:rsidR="002F02D7" w:rsidRPr="001D6F9B">
        <w:rPr>
          <w:lang w:val="en-US"/>
        </w:rPr>
        <w:t xml:space="preserve">this section </w:t>
      </w:r>
      <w:r w:rsidRPr="001D6F9B">
        <w:rPr>
          <w:lang w:val="en-US"/>
        </w:rPr>
        <w:t xml:space="preserve">presents the latest news </w:t>
      </w:r>
      <w:r w:rsidRPr="001D6F9B">
        <w:rPr>
          <w:noProof/>
          <w:lang w:val="en-US"/>
        </w:rPr>
        <w:t>in</w:t>
      </w:r>
      <w:r w:rsidRPr="001D6F9B">
        <w:rPr>
          <w:lang w:val="en-US"/>
        </w:rPr>
        <w:t xml:space="preserve"> the index page.</w:t>
      </w:r>
    </w:p>
    <w:p w14:paraId="6B78178F" w14:textId="77777777" w:rsidR="00EE7415" w:rsidRPr="001D6F9B" w:rsidRDefault="00EE7415" w:rsidP="00EE7415">
      <w:pPr>
        <w:rPr>
          <w:rStyle w:val="IntenseReference"/>
          <w:lang w:val="en-US"/>
        </w:rPr>
      </w:pPr>
    </w:p>
    <w:p w14:paraId="1121CC63" w14:textId="7B652DC2" w:rsidR="009E436B" w:rsidRPr="00C34022" w:rsidRDefault="00A1716F" w:rsidP="009E436B">
      <w:pPr>
        <w:pStyle w:val="Heading2"/>
        <w:jc w:val="both"/>
      </w:pPr>
      <w:bookmarkStart w:id="7" w:name="_Toc493488259"/>
      <w:bookmarkStart w:id="8" w:name="_Toc493488354"/>
      <w:bookmarkStart w:id="9" w:name="_Toc493488388"/>
      <w:bookmarkStart w:id="10" w:name="_Toc493488449"/>
      <w:bookmarkStart w:id="11" w:name="_Toc493488260"/>
      <w:bookmarkStart w:id="12" w:name="_Toc493488355"/>
      <w:bookmarkStart w:id="13" w:name="_Toc493488389"/>
      <w:bookmarkStart w:id="14" w:name="_Toc493488450"/>
      <w:bookmarkStart w:id="15" w:name="_Toc493488261"/>
      <w:bookmarkStart w:id="16" w:name="_Toc493488356"/>
      <w:bookmarkStart w:id="17" w:name="_Toc493488390"/>
      <w:bookmarkStart w:id="18" w:name="_Toc493488451"/>
      <w:bookmarkStart w:id="19" w:name="_Toc493488262"/>
      <w:bookmarkStart w:id="20" w:name="_Toc493488357"/>
      <w:bookmarkStart w:id="21" w:name="_Toc493488391"/>
      <w:bookmarkStart w:id="22" w:name="_Toc493488452"/>
      <w:bookmarkStart w:id="23" w:name="_Toc493488263"/>
      <w:bookmarkStart w:id="24" w:name="_Toc493488358"/>
      <w:bookmarkStart w:id="25" w:name="_Toc493488392"/>
      <w:bookmarkStart w:id="26" w:name="_Toc493488453"/>
      <w:bookmarkStart w:id="27" w:name="_Toc51121467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lastRenderedPageBreak/>
        <w:t>Countries/terri</w:t>
      </w:r>
      <w:r w:rsidR="009E436B">
        <w:t>tories module</w:t>
      </w:r>
      <w:bookmarkEnd w:id="27"/>
    </w:p>
    <w:p w14:paraId="28FC7D2B" w14:textId="41D3230C" w:rsidR="009A27DC" w:rsidRDefault="009A27DC" w:rsidP="009A27DC">
      <w:pPr>
        <w:jc w:val="center"/>
      </w:pPr>
      <w:r>
        <w:rPr>
          <w:noProof/>
        </w:rPr>
        <w:drawing>
          <wp:inline distT="0" distB="0" distL="0" distR="0" wp14:anchorId="7D9938C6" wp14:editId="6D32682B">
            <wp:extent cx="5753100" cy="49911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E7E624A" w14:textId="2497B1DB" w:rsidR="009A27DC" w:rsidRDefault="009A27DC" w:rsidP="009A27DC">
      <w:pPr>
        <w:pStyle w:val="Caption"/>
        <w:rPr>
          <w:rStyle w:val="IntenseReference"/>
        </w:rPr>
      </w:pPr>
      <w:r>
        <w:t>Figure 8</w:t>
      </w:r>
    </w:p>
    <w:p w14:paraId="318DAA0B" w14:textId="77777777" w:rsidR="009A27DC" w:rsidRDefault="009A27DC" w:rsidP="009E436B">
      <w:pPr>
        <w:rPr>
          <w:rStyle w:val="IntenseReference"/>
        </w:rPr>
      </w:pPr>
    </w:p>
    <w:p w14:paraId="4355E6D8" w14:textId="77777777" w:rsidR="007D76EB" w:rsidRPr="007D76EB" w:rsidRDefault="007D76EB" w:rsidP="007D76EB">
      <w:pPr>
        <w:ind w:left="720" w:hanging="720"/>
        <w:rPr>
          <w:rStyle w:val="IntenseReference"/>
        </w:rPr>
      </w:pPr>
      <w:r>
        <w:rPr>
          <w:rStyle w:val="IntenseReference"/>
        </w:rPr>
        <w:t>BACKEND SPECIFICATIONS</w:t>
      </w:r>
    </w:p>
    <w:p w14:paraId="27E9D715" w14:textId="77777777" w:rsidR="009E436B" w:rsidRPr="008E47FC" w:rsidRDefault="009E436B" w:rsidP="009E436B">
      <w:pPr>
        <w:rPr>
          <w:color w:val="374C80" w:themeColor="accent1" w:themeShade="BF"/>
        </w:rPr>
      </w:pPr>
    </w:p>
    <w:p w14:paraId="50ED1513" w14:textId="77777777" w:rsidR="009E436B" w:rsidRPr="00FE11F3" w:rsidRDefault="009E436B" w:rsidP="009E436B">
      <w:pPr>
        <w:pStyle w:val="ListParagraph"/>
        <w:numPr>
          <w:ilvl w:val="0"/>
          <w:numId w:val="29"/>
        </w:numPr>
      </w:pPr>
      <w:r>
        <w:t xml:space="preserve">Framework Spring 4.1.6 </w:t>
      </w:r>
    </w:p>
    <w:p w14:paraId="324E4894" w14:textId="77777777" w:rsidR="009E436B" w:rsidRPr="00FE11F3" w:rsidRDefault="009E436B" w:rsidP="009E436B"/>
    <w:p w14:paraId="004324F8" w14:textId="77777777" w:rsidR="009E436B" w:rsidRPr="001D6F9B" w:rsidRDefault="009E436B" w:rsidP="009E436B">
      <w:pPr>
        <w:pStyle w:val="ListParagraph"/>
        <w:numPr>
          <w:ilvl w:val="0"/>
          <w:numId w:val="29"/>
        </w:numPr>
        <w:rPr>
          <w:lang w:val="en-US"/>
        </w:rPr>
      </w:pPr>
      <w:r w:rsidRPr="001D6F9B">
        <w:rPr>
          <w:lang w:val="en-US"/>
        </w:rPr>
        <w:t>Inside the backend we distinguish the following layers/levels:</w:t>
      </w:r>
    </w:p>
    <w:p w14:paraId="2AEDF159" w14:textId="77777777" w:rsidR="009E436B" w:rsidRPr="001D6F9B" w:rsidRDefault="009E436B" w:rsidP="009E436B">
      <w:pPr>
        <w:rPr>
          <w:lang w:val="en-US"/>
        </w:rPr>
      </w:pPr>
    </w:p>
    <w:p w14:paraId="0550A01B" w14:textId="77777777" w:rsidR="009E436B" w:rsidRDefault="009E436B" w:rsidP="009E436B">
      <w:pPr>
        <w:pStyle w:val="ListParagraph"/>
        <w:numPr>
          <w:ilvl w:val="1"/>
          <w:numId w:val="29"/>
        </w:numPr>
      </w:pPr>
      <w:r w:rsidRPr="008E47FC">
        <w:rPr>
          <w:color w:val="374C80" w:themeColor="accent1" w:themeShade="BF"/>
        </w:rPr>
        <w:t>Services</w:t>
      </w:r>
      <w:r w:rsidRPr="00FE11F3">
        <w:t>:</w:t>
      </w:r>
    </w:p>
    <w:p w14:paraId="7FB06AFC" w14:textId="2A9604B1" w:rsidR="006E54D0" w:rsidRPr="001D6F9B" w:rsidRDefault="006E54D0" w:rsidP="009A27DC">
      <w:pPr>
        <w:pStyle w:val="ListParagraph"/>
        <w:numPr>
          <w:ilvl w:val="2"/>
          <w:numId w:val="29"/>
        </w:numPr>
        <w:rPr>
          <w:lang w:val="en-US"/>
        </w:rPr>
      </w:pPr>
      <w:r w:rsidRPr="001D6F9B">
        <w:rPr>
          <w:lang w:val="en-US"/>
        </w:rPr>
        <w:t>SpatialService</w:t>
      </w:r>
      <w:r w:rsidR="002F02D7" w:rsidRPr="001D6F9B">
        <w:rPr>
          <w:lang w:val="en-US"/>
        </w:rPr>
        <w:t xml:space="preserve"> which</w:t>
      </w:r>
      <w:r w:rsidRPr="001D6F9B">
        <w:rPr>
          <w:lang w:val="en-US"/>
        </w:rPr>
        <w:t xml:space="preserve"> </w:t>
      </w:r>
      <w:r w:rsidR="002F02D7" w:rsidRPr="001D6F9B">
        <w:rPr>
          <w:lang w:val="en-US"/>
        </w:rPr>
        <w:t>c</w:t>
      </w:r>
      <w:r w:rsidRPr="001D6F9B">
        <w:rPr>
          <w:lang w:val="en-US"/>
        </w:rPr>
        <w:t>alls the SpatialDao to use his methods.</w:t>
      </w:r>
    </w:p>
    <w:p w14:paraId="011AD33A" w14:textId="77777777" w:rsidR="009E436B" w:rsidRPr="001D6F9B" w:rsidRDefault="009E436B" w:rsidP="009E436B">
      <w:pPr>
        <w:rPr>
          <w:lang w:val="en-US"/>
        </w:rPr>
      </w:pPr>
    </w:p>
    <w:p w14:paraId="34F529CC" w14:textId="3E90D77B" w:rsidR="009E436B" w:rsidRPr="001D6F9B" w:rsidRDefault="009E436B" w:rsidP="00154F6F">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55A75DFA" w14:textId="0FA986E8" w:rsidR="006E54D0" w:rsidRPr="001D6F9B" w:rsidRDefault="006E54D0" w:rsidP="006E54D0">
      <w:pPr>
        <w:pStyle w:val="ListParagraph"/>
        <w:numPr>
          <w:ilvl w:val="2"/>
          <w:numId w:val="29"/>
        </w:numPr>
        <w:rPr>
          <w:lang w:val="en-US"/>
        </w:rPr>
      </w:pPr>
      <w:r w:rsidRPr="001D6F9B">
        <w:rPr>
          <w:lang w:val="en-US"/>
        </w:rPr>
        <w:t xml:space="preserve">SpatialDao: </w:t>
      </w:r>
      <w:r w:rsidR="007837DB" w:rsidRPr="001D6F9B">
        <w:rPr>
          <w:lang w:val="en-US"/>
        </w:rPr>
        <w:t>Used to get all countries.</w:t>
      </w:r>
    </w:p>
    <w:p w14:paraId="0412C790" w14:textId="77777777" w:rsidR="006E54D0" w:rsidRPr="001D6F9B" w:rsidRDefault="006E54D0" w:rsidP="006E54D0">
      <w:pPr>
        <w:ind w:left="1800"/>
        <w:rPr>
          <w:lang w:val="en-US"/>
        </w:rPr>
      </w:pPr>
    </w:p>
    <w:p w14:paraId="3C513AEC" w14:textId="77777777" w:rsidR="009E436B" w:rsidRPr="001D6F9B" w:rsidRDefault="009E436B" w:rsidP="009E436B">
      <w:pPr>
        <w:pStyle w:val="ListParagraph"/>
        <w:ind w:left="1440"/>
        <w:rPr>
          <w:lang w:val="en-US"/>
        </w:rPr>
      </w:pPr>
    </w:p>
    <w:p w14:paraId="134E31F9" w14:textId="77777777" w:rsidR="009E436B" w:rsidRPr="001D6F9B" w:rsidRDefault="009E436B" w:rsidP="009E436B">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F79E72C" w14:textId="18FF9475" w:rsidR="007837DB" w:rsidRDefault="007837DB" w:rsidP="007837DB">
      <w:pPr>
        <w:pStyle w:val="ListParagraph"/>
        <w:numPr>
          <w:ilvl w:val="2"/>
          <w:numId w:val="29"/>
        </w:numPr>
      </w:pPr>
      <w:r>
        <w:t>Spatial.</w:t>
      </w:r>
    </w:p>
    <w:p w14:paraId="39DFE6D0" w14:textId="77777777" w:rsidR="009E436B" w:rsidRPr="00D60EC2" w:rsidRDefault="009E436B" w:rsidP="009E436B"/>
    <w:p w14:paraId="5DA68CBB" w14:textId="77777777" w:rsidR="009E436B" w:rsidRPr="001D6F9B" w:rsidRDefault="009E436B" w:rsidP="009E436B">
      <w:pPr>
        <w:pStyle w:val="ListParagraph"/>
        <w:numPr>
          <w:ilvl w:val="0"/>
          <w:numId w:val="29"/>
        </w:numPr>
        <w:rPr>
          <w:lang w:val="en-US"/>
        </w:rPr>
      </w:pPr>
      <w:r w:rsidRPr="001D6F9B">
        <w:rPr>
          <w:lang w:val="en-US"/>
        </w:rPr>
        <w:t>Folder structure inside Java project:</w:t>
      </w:r>
    </w:p>
    <w:p w14:paraId="5971D399" w14:textId="77777777" w:rsidR="009E436B" w:rsidRPr="001D6F9B" w:rsidRDefault="009E436B" w:rsidP="009E436B">
      <w:pPr>
        <w:rPr>
          <w:lang w:val="en-US"/>
        </w:rPr>
      </w:pPr>
    </w:p>
    <w:p w14:paraId="7ECF8379" w14:textId="7E3D00ED" w:rsidR="009E436B" w:rsidRDefault="009E436B" w:rsidP="009E436B">
      <w:pPr>
        <w:pStyle w:val="ListParagraph"/>
        <w:numPr>
          <w:ilvl w:val="1"/>
          <w:numId w:val="29"/>
        </w:numPr>
      </w:pPr>
      <w:r>
        <w:t>Controller: eionet.rod.</w:t>
      </w:r>
      <w:r w:rsidR="00A157E2">
        <w:t>controller.</w:t>
      </w:r>
      <w:r>
        <w:t>S</w:t>
      </w:r>
      <w:r w:rsidR="00A157E2">
        <w:t>patial</w:t>
      </w:r>
      <w:r>
        <w:t>Controller</w:t>
      </w:r>
    </w:p>
    <w:p w14:paraId="79F3B290" w14:textId="57044668" w:rsidR="009E436B" w:rsidRDefault="009E436B" w:rsidP="009E436B">
      <w:pPr>
        <w:pStyle w:val="ListParagraph"/>
        <w:numPr>
          <w:ilvl w:val="1"/>
          <w:numId w:val="29"/>
        </w:numPr>
      </w:pPr>
      <w:r>
        <w:t>Dao: eionet.rod</w:t>
      </w:r>
      <w:r w:rsidR="00A157E2">
        <w:t>.dao.SpatialDao</w:t>
      </w:r>
    </w:p>
    <w:p w14:paraId="055989B3" w14:textId="758D53CD" w:rsidR="00A157E2" w:rsidRDefault="00A157E2" w:rsidP="009E436B">
      <w:pPr>
        <w:pStyle w:val="ListParagraph"/>
        <w:numPr>
          <w:ilvl w:val="1"/>
          <w:numId w:val="29"/>
        </w:numPr>
      </w:pPr>
      <w:r>
        <w:t>Service: eionet.rod.service.SpatialService</w:t>
      </w:r>
    </w:p>
    <w:p w14:paraId="15163706" w14:textId="6D098420" w:rsidR="009E436B" w:rsidRDefault="00A157E2" w:rsidP="00154F6F">
      <w:pPr>
        <w:pStyle w:val="ListParagraph"/>
        <w:numPr>
          <w:ilvl w:val="1"/>
          <w:numId w:val="29"/>
        </w:numPr>
      </w:pPr>
      <w:r>
        <w:t>Model: eionet.rod.model.Spatial</w:t>
      </w:r>
    </w:p>
    <w:p w14:paraId="543B9186" w14:textId="246E184D" w:rsidR="00681248" w:rsidRPr="00D60EC2" w:rsidRDefault="00681248" w:rsidP="00154F6F">
      <w:pPr>
        <w:pStyle w:val="ListParagraph"/>
        <w:numPr>
          <w:ilvl w:val="1"/>
          <w:numId w:val="29"/>
        </w:numPr>
      </w:pPr>
      <w:r>
        <w:t>View: spatial.html</w:t>
      </w:r>
    </w:p>
    <w:p w14:paraId="1049ACA3" w14:textId="77777777" w:rsidR="009E436B" w:rsidRPr="00D335CA" w:rsidRDefault="009E436B" w:rsidP="009E436B"/>
    <w:p w14:paraId="75709951" w14:textId="77777777" w:rsidR="009E436B" w:rsidRPr="00D335CA" w:rsidRDefault="009E436B" w:rsidP="009E436B"/>
    <w:p w14:paraId="7BB6A9CA" w14:textId="77777777" w:rsidR="009E436B" w:rsidRDefault="009E436B" w:rsidP="009E436B">
      <w:r>
        <w:rPr>
          <w:rStyle w:val="IntenseReference"/>
        </w:rPr>
        <w:t>FRONTEND SPECIFICATIONS</w:t>
      </w:r>
    </w:p>
    <w:p w14:paraId="299CA3D8" w14:textId="77777777" w:rsidR="009E436B" w:rsidRDefault="009E436B" w:rsidP="009E436B"/>
    <w:p w14:paraId="794659E0" w14:textId="77777777" w:rsidR="009E436B" w:rsidRPr="00420C2A" w:rsidRDefault="009E436B" w:rsidP="009E436B">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AF2E05C" w14:textId="77777777" w:rsidR="009E436B" w:rsidRPr="00420C2A" w:rsidRDefault="009E436B" w:rsidP="009E436B">
      <w:pPr>
        <w:rPr>
          <w:lang w:val="en-US"/>
        </w:rPr>
      </w:pPr>
    </w:p>
    <w:p w14:paraId="7295F82B" w14:textId="77777777" w:rsidR="009E436B" w:rsidRDefault="009E436B" w:rsidP="009E436B">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7E5E8626" w14:textId="77777777" w:rsidR="009E436B" w:rsidRPr="009E5960" w:rsidRDefault="009E436B" w:rsidP="009E436B">
      <w:pPr>
        <w:pStyle w:val="ListParagraph"/>
        <w:rPr>
          <w:lang w:val="en-US"/>
        </w:rPr>
      </w:pPr>
    </w:p>
    <w:p w14:paraId="0B4D5BD1" w14:textId="5B22A837" w:rsidR="009E436B" w:rsidRDefault="00511273" w:rsidP="009E436B">
      <w:pPr>
        <w:pStyle w:val="ListParagraph"/>
        <w:numPr>
          <w:ilvl w:val="1"/>
          <w:numId w:val="30"/>
        </w:numPr>
        <w:rPr>
          <w:lang w:val="en-US"/>
        </w:rPr>
      </w:pPr>
      <w:r>
        <w:rPr>
          <w:lang w:val="en-US"/>
        </w:rPr>
        <w:t>Actions</w:t>
      </w:r>
      <w:r w:rsidR="009E436B">
        <w:rPr>
          <w:lang w:val="en-US"/>
        </w:rPr>
        <w:t>:</w:t>
      </w:r>
    </w:p>
    <w:p w14:paraId="378F3BF8" w14:textId="183AE95C" w:rsidR="006C1174" w:rsidRDefault="00A869E3" w:rsidP="006C1174">
      <w:pPr>
        <w:pStyle w:val="ListParagraph"/>
        <w:numPr>
          <w:ilvl w:val="2"/>
          <w:numId w:val="30"/>
        </w:numPr>
        <w:rPr>
          <w:lang w:val="en-US"/>
        </w:rPr>
      </w:pPr>
      <w:r>
        <w:rPr>
          <w:lang w:val="en-US"/>
        </w:rPr>
        <w:t>View deadlines of one country</w:t>
      </w:r>
    </w:p>
    <w:p w14:paraId="271733CF" w14:textId="402B4751" w:rsidR="00A869E3" w:rsidRDefault="00A869E3" w:rsidP="006C1174">
      <w:pPr>
        <w:pStyle w:val="ListParagraph"/>
        <w:numPr>
          <w:ilvl w:val="2"/>
          <w:numId w:val="30"/>
        </w:numPr>
        <w:rPr>
          <w:lang w:val="en-US"/>
        </w:rPr>
      </w:pPr>
      <w:r>
        <w:rPr>
          <w:lang w:val="en-US"/>
        </w:rPr>
        <w:t>Filter a search of deadlines</w:t>
      </w:r>
    </w:p>
    <w:p w14:paraId="5898EF6D" w14:textId="77777777" w:rsidR="006C1174" w:rsidRDefault="006C1174" w:rsidP="006C1174">
      <w:pPr>
        <w:rPr>
          <w:lang w:val="en-US"/>
        </w:rPr>
      </w:pPr>
    </w:p>
    <w:p w14:paraId="7F3C3078" w14:textId="77777777" w:rsidR="00417638" w:rsidRDefault="00417638">
      <w:pPr>
        <w:rPr>
          <w:rStyle w:val="IntenseReference"/>
        </w:rPr>
      </w:pPr>
      <w:r>
        <w:rPr>
          <w:rStyle w:val="IntenseReference"/>
        </w:rPr>
        <w:br w:type="page"/>
      </w:r>
    </w:p>
    <w:p w14:paraId="29BD17FB" w14:textId="78D785FD" w:rsidR="006C1174" w:rsidRDefault="006C1174" w:rsidP="006C1174">
      <w:r>
        <w:rPr>
          <w:rStyle w:val="IntenseReference"/>
        </w:rPr>
        <w:lastRenderedPageBreak/>
        <w:t>DATABASE SPECIFICATIONS</w:t>
      </w:r>
    </w:p>
    <w:p w14:paraId="564DD445" w14:textId="77777777" w:rsidR="006C1174" w:rsidRDefault="006C1174" w:rsidP="006C1174">
      <w:pPr>
        <w:pStyle w:val="ListParagraph"/>
        <w:rPr>
          <w:lang w:val="en-US"/>
        </w:rPr>
      </w:pPr>
    </w:p>
    <w:p w14:paraId="02D53DFA" w14:textId="77777777" w:rsidR="006C1174" w:rsidRDefault="006C1174" w:rsidP="006C1174">
      <w:pPr>
        <w:pStyle w:val="ListParagraph"/>
        <w:numPr>
          <w:ilvl w:val="0"/>
          <w:numId w:val="30"/>
        </w:numPr>
        <w:rPr>
          <w:lang w:val="en-US"/>
        </w:rPr>
      </w:pPr>
      <w:r>
        <w:rPr>
          <w:lang w:val="en-US"/>
        </w:rPr>
        <w:t>The following tables are used in this module:</w:t>
      </w:r>
    </w:p>
    <w:p w14:paraId="49B74A4E" w14:textId="77777777" w:rsidR="006C1174" w:rsidRDefault="006C1174" w:rsidP="006C1174">
      <w:pPr>
        <w:pStyle w:val="ListParagraph"/>
        <w:ind w:left="1440"/>
        <w:rPr>
          <w:lang w:val="en-US"/>
        </w:rPr>
      </w:pPr>
    </w:p>
    <w:p w14:paraId="2F261C0D" w14:textId="77777777" w:rsidR="006C1174" w:rsidRDefault="006C1174" w:rsidP="006C1174">
      <w:pPr>
        <w:pStyle w:val="ListParagraph"/>
        <w:numPr>
          <w:ilvl w:val="1"/>
          <w:numId w:val="30"/>
        </w:numPr>
        <w:rPr>
          <w:lang w:val="en-US"/>
        </w:rPr>
      </w:pPr>
      <w:r>
        <w:rPr>
          <w:lang w:val="en-US"/>
        </w:rPr>
        <w:t>t_spatial</w:t>
      </w:r>
    </w:p>
    <w:p w14:paraId="31C805B7" w14:textId="77777777" w:rsidR="009E436B" w:rsidRPr="00D335CA" w:rsidRDefault="009E436B" w:rsidP="009E436B"/>
    <w:p w14:paraId="4266589A" w14:textId="0D72175D" w:rsidR="00004188" w:rsidRDefault="00511273" w:rsidP="006C1174">
      <w:pPr>
        <w:pStyle w:val="Heading3"/>
      </w:pPr>
      <w:bookmarkStart w:id="28" w:name="_Toc511214678"/>
      <w:r>
        <w:t>View deadlines of one country</w:t>
      </w:r>
      <w:bookmarkEnd w:id="28"/>
    </w:p>
    <w:p w14:paraId="11E4B14A" w14:textId="77777777" w:rsidR="00511273" w:rsidRDefault="00511273" w:rsidP="00933410">
      <w:pPr>
        <w:rPr>
          <w:b/>
        </w:rPr>
      </w:pPr>
    </w:p>
    <w:p w14:paraId="6CF6F617" w14:textId="7BFE8A86" w:rsidR="00511273" w:rsidRPr="001D6F9B" w:rsidRDefault="002F02D7" w:rsidP="00933410">
      <w:pPr>
        <w:rPr>
          <w:lang w:val="en-US"/>
        </w:rPr>
      </w:pPr>
      <w:r w:rsidRPr="001D6F9B">
        <w:rPr>
          <w:lang w:val="en-US"/>
        </w:rPr>
        <w:t>When the user clicks</w:t>
      </w:r>
      <w:r w:rsidR="00B84035" w:rsidRPr="001D6F9B">
        <w:rPr>
          <w:lang w:val="en-US"/>
        </w:rPr>
        <w:t xml:space="preserve"> in one country</w:t>
      </w:r>
      <w:r w:rsidRPr="001D6F9B">
        <w:rPr>
          <w:lang w:val="en-US"/>
        </w:rPr>
        <w:t xml:space="preserve"> the application</w:t>
      </w:r>
      <w:r w:rsidR="00B84035" w:rsidRPr="001D6F9B">
        <w:rPr>
          <w:lang w:val="en-US"/>
        </w:rPr>
        <w:t xml:space="preserve"> goes to /spatial/”spatialId”/deadlines (figure 9).</w:t>
      </w:r>
    </w:p>
    <w:p w14:paraId="2221E595" w14:textId="77777777" w:rsidR="00B84035" w:rsidRPr="001D6F9B" w:rsidRDefault="00B84035" w:rsidP="00933410">
      <w:pPr>
        <w:rPr>
          <w:lang w:val="en-US"/>
        </w:rPr>
      </w:pPr>
    </w:p>
    <w:p w14:paraId="09715B13" w14:textId="183D151B" w:rsidR="00B84035" w:rsidRDefault="00B84035" w:rsidP="00B84035">
      <w:pPr>
        <w:jc w:val="center"/>
      </w:pPr>
      <w:r>
        <w:rPr>
          <w:noProof/>
        </w:rPr>
        <w:drawing>
          <wp:inline distT="0" distB="0" distL="0" distR="0" wp14:anchorId="58DF6B0C" wp14:editId="312A0235">
            <wp:extent cx="5495925" cy="4795286"/>
            <wp:effectExtent l="0" t="0" r="0" b="571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7394" cy="4796568"/>
                    </a:xfrm>
                    <a:prstGeom prst="rect">
                      <a:avLst/>
                    </a:prstGeom>
                    <a:noFill/>
                    <a:ln>
                      <a:noFill/>
                    </a:ln>
                  </pic:spPr>
                </pic:pic>
              </a:graphicData>
            </a:graphic>
          </wp:inline>
        </w:drawing>
      </w:r>
    </w:p>
    <w:p w14:paraId="7A5F6035" w14:textId="5534DBD1" w:rsidR="00B84035" w:rsidRDefault="00B84035" w:rsidP="00B84035">
      <w:pPr>
        <w:pStyle w:val="Caption"/>
      </w:pPr>
      <w:r>
        <w:t>Figure 9</w:t>
      </w:r>
    </w:p>
    <w:p w14:paraId="4B2A392F" w14:textId="77777777" w:rsidR="007D76EB" w:rsidRDefault="007D76EB" w:rsidP="007D76EB"/>
    <w:p w14:paraId="2DE09B30" w14:textId="77777777" w:rsidR="007D76EB" w:rsidRPr="007D76EB" w:rsidRDefault="007D76EB" w:rsidP="007D76EB"/>
    <w:p w14:paraId="5185C3FC" w14:textId="77777777" w:rsidR="007D76EB" w:rsidRPr="007D76EB" w:rsidRDefault="007D76EB" w:rsidP="007D76EB">
      <w:pPr>
        <w:ind w:left="720" w:hanging="720"/>
        <w:rPr>
          <w:rStyle w:val="IntenseReference"/>
        </w:rPr>
      </w:pPr>
      <w:r>
        <w:rPr>
          <w:rStyle w:val="IntenseReference"/>
        </w:rPr>
        <w:lastRenderedPageBreak/>
        <w:t>BACKEND SPECIFICATIONS</w:t>
      </w:r>
    </w:p>
    <w:p w14:paraId="2F4301BD" w14:textId="77777777" w:rsidR="00A869E3" w:rsidRPr="008E47FC" w:rsidRDefault="00A869E3" w:rsidP="00A869E3">
      <w:pPr>
        <w:rPr>
          <w:color w:val="374C80" w:themeColor="accent1" w:themeShade="BF"/>
        </w:rPr>
      </w:pPr>
    </w:p>
    <w:p w14:paraId="38A67E43" w14:textId="77777777" w:rsidR="00A869E3" w:rsidRPr="00FE11F3" w:rsidRDefault="00A869E3" w:rsidP="00A869E3">
      <w:pPr>
        <w:pStyle w:val="ListParagraph"/>
        <w:numPr>
          <w:ilvl w:val="0"/>
          <w:numId w:val="29"/>
        </w:numPr>
      </w:pPr>
      <w:r>
        <w:t xml:space="preserve">Framework Spring 4.1.6 </w:t>
      </w:r>
    </w:p>
    <w:p w14:paraId="66469892" w14:textId="77777777" w:rsidR="00A869E3" w:rsidRPr="00FE11F3" w:rsidRDefault="00A869E3" w:rsidP="00A869E3"/>
    <w:p w14:paraId="3D57F6C6" w14:textId="77777777" w:rsidR="00A869E3" w:rsidRPr="001D6F9B" w:rsidRDefault="00A869E3" w:rsidP="00A869E3">
      <w:pPr>
        <w:pStyle w:val="ListParagraph"/>
        <w:numPr>
          <w:ilvl w:val="0"/>
          <w:numId w:val="29"/>
        </w:numPr>
        <w:rPr>
          <w:lang w:val="en-US"/>
        </w:rPr>
      </w:pPr>
      <w:r w:rsidRPr="001D6F9B">
        <w:rPr>
          <w:lang w:val="en-US"/>
        </w:rPr>
        <w:t>Inside the backend we distinguish the following layers/levels:</w:t>
      </w:r>
    </w:p>
    <w:p w14:paraId="72A2ECAF" w14:textId="77777777" w:rsidR="00A869E3" w:rsidRPr="001D6F9B" w:rsidRDefault="00A869E3" w:rsidP="00A869E3">
      <w:pPr>
        <w:rPr>
          <w:lang w:val="en-US"/>
        </w:rPr>
      </w:pPr>
    </w:p>
    <w:p w14:paraId="6F5EDED9" w14:textId="77777777" w:rsidR="00A869E3" w:rsidRDefault="00A869E3" w:rsidP="00A869E3">
      <w:pPr>
        <w:pStyle w:val="ListParagraph"/>
        <w:numPr>
          <w:ilvl w:val="1"/>
          <w:numId w:val="29"/>
        </w:numPr>
      </w:pPr>
      <w:r w:rsidRPr="008E47FC">
        <w:rPr>
          <w:color w:val="374C80" w:themeColor="accent1" w:themeShade="BF"/>
        </w:rPr>
        <w:t>Services</w:t>
      </w:r>
      <w:r w:rsidRPr="00FE11F3">
        <w:t>:</w:t>
      </w:r>
    </w:p>
    <w:p w14:paraId="25980C9E" w14:textId="6F153A7A" w:rsidR="00A869E3" w:rsidRPr="001D6F9B" w:rsidRDefault="00A869E3" w:rsidP="00A869E3">
      <w:pPr>
        <w:pStyle w:val="ListParagraph"/>
        <w:numPr>
          <w:ilvl w:val="2"/>
          <w:numId w:val="29"/>
        </w:numPr>
        <w:rPr>
          <w:lang w:val="en-US"/>
        </w:rPr>
      </w:pPr>
      <w:r w:rsidRPr="001D6F9B">
        <w:rPr>
          <w:lang w:val="en-US"/>
        </w:rPr>
        <w:t>SpatialService</w:t>
      </w:r>
      <w:r w:rsidR="002F02D7" w:rsidRPr="001D6F9B">
        <w:rPr>
          <w:lang w:val="en-US"/>
        </w:rPr>
        <w:t xml:space="preserve"> which calls</w:t>
      </w:r>
      <w:r w:rsidRPr="001D6F9B">
        <w:rPr>
          <w:lang w:val="en-US"/>
        </w:rPr>
        <w:t xml:space="preserve"> the SpatialDao to use his methods.</w:t>
      </w:r>
    </w:p>
    <w:p w14:paraId="7AF0E88E" w14:textId="40D63904" w:rsidR="00403135" w:rsidRPr="001D6F9B" w:rsidRDefault="00403135" w:rsidP="00A869E3">
      <w:pPr>
        <w:pStyle w:val="ListParagraph"/>
        <w:numPr>
          <w:ilvl w:val="2"/>
          <w:numId w:val="29"/>
        </w:numPr>
        <w:rPr>
          <w:lang w:val="en-US"/>
        </w:rPr>
      </w:pPr>
      <w:r w:rsidRPr="001D6F9B">
        <w:rPr>
          <w:lang w:val="en-US"/>
        </w:rPr>
        <w:t>ObligationService</w:t>
      </w:r>
      <w:r w:rsidR="002F02D7" w:rsidRPr="001D6F9B">
        <w:rPr>
          <w:lang w:val="en-US"/>
        </w:rPr>
        <w:t xml:space="preserve"> which</w:t>
      </w:r>
      <w:r w:rsidRPr="001D6F9B">
        <w:rPr>
          <w:lang w:val="en-US"/>
        </w:rPr>
        <w:t xml:space="preserve"> </w:t>
      </w:r>
      <w:r w:rsidR="002F02D7" w:rsidRPr="001D6F9B">
        <w:rPr>
          <w:lang w:val="en-US"/>
        </w:rPr>
        <w:t xml:space="preserve">calls </w:t>
      </w:r>
      <w:r w:rsidRPr="001D6F9B">
        <w:rPr>
          <w:lang w:val="en-US"/>
        </w:rPr>
        <w:t>the ObligationsDao to use his methods.</w:t>
      </w:r>
    </w:p>
    <w:p w14:paraId="5528BE86" w14:textId="77777777" w:rsidR="00A869E3" w:rsidRPr="001D6F9B" w:rsidRDefault="00A869E3" w:rsidP="00A869E3">
      <w:pPr>
        <w:rPr>
          <w:lang w:val="en-US"/>
        </w:rPr>
      </w:pPr>
    </w:p>
    <w:p w14:paraId="1721EC34" w14:textId="77777777" w:rsidR="00A869E3" w:rsidRPr="001D6F9B" w:rsidRDefault="00A869E3" w:rsidP="00A869E3">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0B6F5259" w14:textId="2881CAC3" w:rsidR="00A869E3" w:rsidRPr="001D6F9B" w:rsidRDefault="00A869E3" w:rsidP="00A869E3">
      <w:pPr>
        <w:pStyle w:val="ListParagraph"/>
        <w:numPr>
          <w:ilvl w:val="2"/>
          <w:numId w:val="29"/>
        </w:numPr>
        <w:rPr>
          <w:lang w:val="en-US"/>
        </w:rPr>
      </w:pPr>
      <w:r w:rsidRPr="001D6F9B">
        <w:rPr>
          <w:lang w:val="en-US"/>
        </w:rPr>
        <w:t xml:space="preserve">SpatialDao: Used to get </w:t>
      </w:r>
      <w:r w:rsidR="00403135" w:rsidRPr="001D6F9B">
        <w:rPr>
          <w:lang w:val="en-US"/>
        </w:rPr>
        <w:t>the name of the country</w:t>
      </w:r>
      <w:r w:rsidRPr="001D6F9B">
        <w:rPr>
          <w:lang w:val="en-US"/>
        </w:rPr>
        <w:t>.</w:t>
      </w:r>
    </w:p>
    <w:p w14:paraId="164C519E" w14:textId="4CBAD41A" w:rsidR="00403135" w:rsidRPr="001D6F9B" w:rsidRDefault="00403135" w:rsidP="00A869E3">
      <w:pPr>
        <w:pStyle w:val="ListParagraph"/>
        <w:numPr>
          <w:ilvl w:val="2"/>
          <w:numId w:val="29"/>
        </w:numPr>
        <w:rPr>
          <w:lang w:val="en-US"/>
        </w:rPr>
      </w:pPr>
      <w:r w:rsidRPr="001D6F9B">
        <w:rPr>
          <w:lang w:val="en-US"/>
        </w:rPr>
        <w:t>IssueDao: Used to get all issues and charge the Issue combo.</w:t>
      </w:r>
    </w:p>
    <w:p w14:paraId="25190AAA" w14:textId="5BC40FDF" w:rsidR="00403135" w:rsidRPr="001D6F9B" w:rsidRDefault="00403135" w:rsidP="00A869E3">
      <w:pPr>
        <w:pStyle w:val="ListParagraph"/>
        <w:numPr>
          <w:ilvl w:val="2"/>
          <w:numId w:val="29"/>
        </w:numPr>
        <w:rPr>
          <w:lang w:val="en-US"/>
        </w:rPr>
      </w:pPr>
      <w:r w:rsidRPr="001D6F9B">
        <w:rPr>
          <w:lang w:val="en-US"/>
        </w:rPr>
        <w:t>ClientService: Used to get all clients and charge the Organisation combo.</w:t>
      </w:r>
    </w:p>
    <w:p w14:paraId="0BA1D7D9" w14:textId="556F9AEF" w:rsidR="00403135" w:rsidRPr="001D6F9B" w:rsidRDefault="00403135" w:rsidP="00A869E3">
      <w:pPr>
        <w:pStyle w:val="ListParagraph"/>
        <w:numPr>
          <w:ilvl w:val="2"/>
          <w:numId w:val="29"/>
        </w:numPr>
        <w:rPr>
          <w:lang w:val="en-US"/>
        </w:rPr>
      </w:pPr>
      <w:r w:rsidRPr="001D6F9B">
        <w:rPr>
          <w:lang w:val="en-US"/>
        </w:rPr>
        <w:t xml:space="preserve">ObligationDao: Used to get the obligations list </w:t>
      </w:r>
      <w:r w:rsidR="00874B37" w:rsidRPr="001D6F9B">
        <w:rPr>
          <w:lang w:val="en-US"/>
        </w:rPr>
        <w:t xml:space="preserve">that </w:t>
      </w:r>
      <w:r w:rsidRPr="001D6F9B">
        <w:rPr>
          <w:lang w:val="en-US"/>
        </w:rPr>
        <w:t>this country reported.</w:t>
      </w:r>
    </w:p>
    <w:p w14:paraId="48B6D070" w14:textId="77777777" w:rsidR="00A869E3" w:rsidRPr="001D6F9B" w:rsidRDefault="00A869E3" w:rsidP="00403135">
      <w:pPr>
        <w:ind w:left="1800"/>
        <w:jc w:val="center"/>
        <w:rPr>
          <w:lang w:val="en-US"/>
        </w:rPr>
      </w:pPr>
    </w:p>
    <w:p w14:paraId="286723B1" w14:textId="77777777" w:rsidR="00A869E3" w:rsidRPr="001D6F9B" w:rsidRDefault="00A869E3" w:rsidP="00A869E3">
      <w:pPr>
        <w:pStyle w:val="ListParagraph"/>
        <w:ind w:left="1440"/>
        <w:rPr>
          <w:lang w:val="en-US"/>
        </w:rPr>
      </w:pPr>
    </w:p>
    <w:p w14:paraId="17D11053" w14:textId="77777777" w:rsidR="00A869E3" w:rsidRPr="001D6F9B" w:rsidRDefault="00A869E3" w:rsidP="00A869E3">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4A6BFD85" w14:textId="005B4E95" w:rsidR="00A869E3" w:rsidRDefault="00403135" w:rsidP="00A869E3">
      <w:pPr>
        <w:pStyle w:val="ListParagraph"/>
        <w:numPr>
          <w:ilvl w:val="2"/>
          <w:numId w:val="29"/>
        </w:numPr>
      </w:pPr>
      <w:r>
        <w:t>Spatial</w:t>
      </w:r>
    </w:p>
    <w:p w14:paraId="059116E1" w14:textId="4227D53E" w:rsidR="00403135" w:rsidRDefault="00403135" w:rsidP="00A869E3">
      <w:pPr>
        <w:pStyle w:val="ListParagraph"/>
        <w:numPr>
          <w:ilvl w:val="2"/>
          <w:numId w:val="29"/>
        </w:numPr>
      </w:pPr>
      <w:r>
        <w:t>Obligations</w:t>
      </w:r>
    </w:p>
    <w:p w14:paraId="2A275655" w14:textId="0AD4E481" w:rsidR="00403135" w:rsidRDefault="00403135" w:rsidP="00A869E3">
      <w:pPr>
        <w:pStyle w:val="ListParagraph"/>
        <w:numPr>
          <w:ilvl w:val="2"/>
          <w:numId w:val="29"/>
        </w:numPr>
      </w:pPr>
      <w:r>
        <w:t>ClientDTO</w:t>
      </w:r>
    </w:p>
    <w:p w14:paraId="49E2549D" w14:textId="244EE615" w:rsidR="00403135" w:rsidRDefault="00403135" w:rsidP="00A869E3">
      <w:pPr>
        <w:pStyle w:val="ListParagraph"/>
        <w:numPr>
          <w:ilvl w:val="2"/>
          <w:numId w:val="29"/>
        </w:numPr>
      </w:pPr>
      <w:r>
        <w:t>Issue</w:t>
      </w:r>
    </w:p>
    <w:p w14:paraId="2BE9A817" w14:textId="77777777" w:rsidR="00A869E3" w:rsidRPr="00D60EC2" w:rsidRDefault="00A869E3" w:rsidP="00A869E3"/>
    <w:p w14:paraId="3DE24CDA" w14:textId="77777777" w:rsidR="00A869E3" w:rsidRPr="001D6F9B" w:rsidRDefault="00A869E3" w:rsidP="00A869E3">
      <w:pPr>
        <w:pStyle w:val="ListParagraph"/>
        <w:numPr>
          <w:ilvl w:val="0"/>
          <w:numId w:val="29"/>
        </w:numPr>
        <w:rPr>
          <w:lang w:val="en-US"/>
        </w:rPr>
      </w:pPr>
      <w:r w:rsidRPr="001D6F9B">
        <w:rPr>
          <w:lang w:val="en-US"/>
        </w:rPr>
        <w:t>Folder structure inside Java project:</w:t>
      </w:r>
    </w:p>
    <w:p w14:paraId="2DAB2083" w14:textId="77777777" w:rsidR="00A869E3" w:rsidRPr="001D6F9B" w:rsidRDefault="00A869E3" w:rsidP="00A869E3">
      <w:pPr>
        <w:rPr>
          <w:lang w:val="en-US"/>
        </w:rPr>
      </w:pPr>
    </w:p>
    <w:p w14:paraId="190B08D9" w14:textId="77777777" w:rsidR="00A869E3" w:rsidRDefault="00A869E3" w:rsidP="00A869E3">
      <w:pPr>
        <w:pStyle w:val="ListParagraph"/>
        <w:numPr>
          <w:ilvl w:val="1"/>
          <w:numId w:val="29"/>
        </w:numPr>
      </w:pPr>
      <w:r>
        <w:t>Controller: eionet.rod.controller.SpatialController</w:t>
      </w:r>
    </w:p>
    <w:p w14:paraId="575F3CB4" w14:textId="77777777" w:rsidR="00A869E3" w:rsidRDefault="00A869E3" w:rsidP="00A869E3">
      <w:pPr>
        <w:pStyle w:val="ListParagraph"/>
        <w:numPr>
          <w:ilvl w:val="1"/>
          <w:numId w:val="29"/>
        </w:numPr>
      </w:pPr>
      <w:r>
        <w:t>Dao: eionet.rod.dao.SpatialDao</w:t>
      </w:r>
    </w:p>
    <w:p w14:paraId="7BA8B75A" w14:textId="77777777" w:rsidR="00A869E3" w:rsidRDefault="00A869E3" w:rsidP="00A869E3">
      <w:pPr>
        <w:pStyle w:val="ListParagraph"/>
        <w:numPr>
          <w:ilvl w:val="1"/>
          <w:numId w:val="29"/>
        </w:numPr>
      </w:pPr>
      <w:r>
        <w:t>Service: eionet.rod.service.SpatialService</w:t>
      </w:r>
    </w:p>
    <w:p w14:paraId="128F0277" w14:textId="77777777" w:rsidR="00A869E3" w:rsidRDefault="00A869E3" w:rsidP="00A869E3">
      <w:pPr>
        <w:pStyle w:val="ListParagraph"/>
        <w:numPr>
          <w:ilvl w:val="1"/>
          <w:numId w:val="29"/>
        </w:numPr>
      </w:pPr>
      <w:r>
        <w:t>Model: eionet.rod.model.Spatial</w:t>
      </w:r>
    </w:p>
    <w:p w14:paraId="2EA7112C" w14:textId="7BB336B5" w:rsidR="00681248" w:rsidRPr="00D60EC2" w:rsidRDefault="00681248" w:rsidP="00A869E3">
      <w:pPr>
        <w:pStyle w:val="ListParagraph"/>
        <w:numPr>
          <w:ilvl w:val="1"/>
          <w:numId w:val="29"/>
        </w:numPr>
      </w:pPr>
      <w:r>
        <w:t>View: deadlines.html</w:t>
      </w:r>
    </w:p>
    <w:p w14:paraId="135E51FF" w14:textId="77777777" w:rsidR="00A869E3" w:rsidRPr="00D335CA" w:rsidRDefault="00A869E3" w:rsidP="00A869E3"/>
    <w:p w14:paraId="503DEFAF" w14:textId="77777777" w:rsidR="00A869E3" w:rsidRDefault="00A869E3" w:rsidP="00A869E3">
      <w:r>
        <w:rPr>
          <w:rStyle w:val="IntenseReference"/>
        </w:rPr>
        <w:t>FRONTEND SPECIFICATIONS</w:t>
      </w:r>
    </w:p>
    <w:p w14:paraId="7320DA7F" w14:textId="77777777" w:rsidR="00A869E3" w:rsidRDefault="00A869E3" w:rsidP="00A869E3"/>
    <w:p w14:paraId="4E6B36BE" w14:textId="77777777" w:rsidR="00A869E3" w:rsidRPr="00420C2A" w:rsidRDefault="00A869E3" w:rsidP="00A869E3">
      <w:pPr>
        <w:pStyle w:val="ListParagraph"/>
        <w:numPr>
          <w:ilvl w:val="0"/>
          <w:numId w:val="30"/>
        </w:numPr>
        <w:rPr>
          <w:lang w:val="en-US"/>
        </w:rPr>
      </w:pPr>
      <w:r>
        <w:rPr>
          <w:lang w:val="en-US"/>
        </w:rPr>
        <w:lastRenderedPageBreak/>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9D8A2AC" w14:textId="77777777" w:rsidR="00A869E3" w:rsidRDefault="00A869E3" w:rsidP="00A869E3">
      <w:pPr>
        <w:rPr>
          <w:lang w:val="en-US"/>
        </w:rPr>
      </w:pPr>
    </w:p>
    <w:p w14:paraId="56E551A3" w14:textId="77777777" w:rsidR="00A869E3" w:rsidRDefault="00A869E3" w:rsidP="00A869E3">
      <w:r>
        <w:rPr>
          <w:rStyle w:val="IntenseReference"/>
        </w:rPr>
        <w:t>DATABASE SPECIFICATIONS</w:t>
      </w:r>
    </w:p>
    <w:p w14:paraId="3679BA0D" w14:textId="77777777" w:rsidR="00A869E3" w:rsidRDefault="00A869E3" w:rsidP="00A869E3">
      <w:pPr>
        <w:pStyle w:val="ListParagraph"/>
        <w:rPr>
          <w:lang w:val="en-US"/>
        </w:rPr>
      </w:pPr>
    </w:p>
    <w:p w14:paraId="76E34469" w14:textId="77777777" w:rsidR="00A869E3" w:rsidRDefault="00A869E3" w:rsidP="00A869E3">
      <w:pPr>
        <w:pStyle w:val="ListParagraph"/>
        <w:numPr>
          <w:ilvl w:val="0"/>
          <w:numId w:val="30"/>
        </w:numPr>
        <w:rPr>
          <w:lang w:val="en-US"/>
        </w:rPr>
      </w:pPr>
      <w:r>
        <w:rPr>
          <w:lang w:val="en-US"/>
        </w:rPr>
        <w:t>The following tables are used in this module:</w:t>
      </w:r>
    </w:p>
    <w:p w14:paraId="07C4591F" w14:textId="77777777" w:rsidR="00A869E3" w:rsidRDefault="00A869E3" w:rsidP="00A869E3">
      <w:pPr>
        <w:pStyle w:val="ListParagraph"/>
        <w:ind w:left="1440"/>
        <w:rPr>
          <w:lang w:val="en-US"/>
        </w:rPr>
      </w:pPr>
    </w:p>
    <w:p w14:paraId="129BC02C" w14:textId="77777777" w:rsidR="00A869E3" w:rsidRDefault="00A869E3" w:rsidP="00A869E3">
      <w:pPr>
        <w:pStyle w:val="ListParagraph"/>
        <w:numPr>
          <w:ilvl w:val="1"/>
          <w:numId w:val="30"/>
        </w:numPr>
        <w:rPr>
          <w:lang w:val="en-US"/>
        </w:rPr>
      </w:pPr>
      <w:r>
        <w:rPr>
          <w:lang w:val="en-US"/>
        </w:rPr>
        <w:t>t_spatial</w:t>
      </w:r>
    </w:p>
    <w:p w14:paraId="0D86869B" w14:textId="355DC66B" w:rsidR="00617E43" w:rsidRDefault="00617E43" w:rsidP="00A869E3">
      <w:pPr>
        <w:pStyle w:val="ListParagraph"/>
        <w:numPr>
          <w:ilvl w:val="1"/>
          <w:numId w:val="30"/>
        </w:numPr>
        <w:rPr>
          <w:lang w:val="en-US"/>
        </w:rPr>
      </w:pPr>
      <w:r>
        <w:rPr>
          <w:lang w:val="en-US"/>
        </w:rPr>
        <w:t>t_issue</w:t>
      </w:r>
    </w:p>
    <w:p w14:paraId="7CE697E2" w14:textId="6991C086" w:rsidR="00617E43" w:rsidRDefault="00617E43" w:rsidP="00A869E3">
      <w:pPr>
        <w:pStyle w:val="ListParagraph"/>
        <w:numPr>
          <w:ilvl w:val="1"/>
          <w:numId w:val="30"/>
        </w:numPr>
        <w:rPr>
          <w:lang w:val="en-US"/>
        </w:rPr>
      </w:pPr>
      <w:r>
        <w:rPr>
          <w:lang w:val="en-US"/>
        </w:rPr>
        <w:t>t_client</w:t>
      </w:r>
    </w:p>
    <w:p w14:paraId="1793C3BA" w14:textId="16B2D35C" w:rsidR="00617E43" w:rsidRDefault="00617E43" w:rsidP="00A869E3">
      <w:pPr>
        <w:pStyle w:val="ListParagraph"/>
        <w:numPr>
          <w:ilvl w:val="1"/>
          <w:numId w:val="30"/>
        </w:numPr>
        <w:rPr>
          <w:lang w:val="en-US"/>
        </w:rPr>
      </w:pPr>
      <w:r>
        <w:rPr>
          <w:lang w:val="en-US"/>
        </w:rPr>
        <w:t>t_obligation</w:t>
      </w:r>
    </w:p>
    <w:p w14:paraId="1AC87164" w14:textId="2A0B61B5" w:rsidR="00617E43" w:rsidRDefault="00617E43" w:rsidP="00A869E3">
      <w:pPr>
        <w:pStyle w:val="ListParagraph"/>
        <w:numPr>
          <w:ilvl w:val="1"/>
          <w:numId w:val="30"/>
        </w:numPr>
        <w:rPr>
          <w:lang w:val="en-US"/>
        </w:rPr>
      </w:pPr>
      <w:r>
        <w:rPr>
          <w:lang w:val="en-US"/>
        </w:rPr>
        <w:t>t_source</w:t>
      </w:r>
    </w:p>
    <w:p w14:paraId="65633594" w14:textId="65BCB28D" w:rsidR="00617E43" w:rsidRDefault="00617E43" w:rsidP="00A869E3">
      <w:pPr>
        <w:pStyle w:val="ListParagraph"/>
        <w:numPr>
          <w:ilvl w:val="1"/>
          <w:numId w:val="30"/>
        </w:numPr>
        <w:rPr>
          <w:lang w:val="en-US"/>
        </w:rPr>
      </w:pPr>
      <w:r>
        <w:rPr>
          <w:lang w:val="en-US"/>
        </w:rPr>
        <w:t>t_client_obligation_lnk</w:t>
      </w:r>
    </w:p>
    <w:p w14:paraId="2E148EF2" w14:textId="054B8E2A" w:rsidR="00617E43" w:rsidRDefault="00617E43" w:rsidP="00A869E3">
      <w:pPr>
        <w:pStyle w:val="ListParagraph"/>
        <w:numPr>
          <w:ilvl w:val="1"/>
          <w:numId w:val="30"/>
        </w:numPr>
        <w:rPr>
          <w:lang w:val="en-US"/>
        </w:rPr>
      </w:pPr>
      <w:r>
        <w:rPr>
          <w:lang w:val="en-US"/>
        </w:rPr>
        <w:t>t_raspatial_lnk</w:t>
      </w:r>
    </w:p>
    <w:p w14:paraId="131AC6DB" w14:textId="2248405D" w:rsidR="00617E43" w:rsidRDefault="00617E43" w:rsidP="00A869E3">
      <w:pPr>
        <w:pStyle w:val="ListParagraph"/>
        <w:numPr>
          <w:ilvl w:val="1"/>
          <w:numId w:val="30"/>
        </w:numPr>
        <w:rPr>
          <w:lang w:val="en-US"/>
        </w:rPr>
      </w:pPr>
      <w:r>
        <w:rPr>
          <w:lang w:val="en-US"/>
        </w:rPr>
        <w:t>t_role</w:t>
      </w:r>
    </w:p>
    <w:p w14:paraId="3E998320" w14:textId="6B46639F" w:rsidR="00617E43" w:rsidRDefault="00617E43" w:rsidP="00A869E3">
      <w:pPr>
        <w:pStyle w:val="ListParagraph"/>
        <w:numPr>
          <w:ilvl w:val="1"/>
          <w:numId w:val="30"/>
        </w:numPr>
        <w:rPr>
          <w:lang w:val="en-US"/>
        </w:rPr>
      </w:pPr>
      <w:r>
        <w:rPr>
          <w:lang w:val="en-US"/>
        </w:rPr>
        <w:t>t_raissue_lnk</w:t>
      </w:r>
    </w:p>
    <w:p w14:paraId="7C8DBB55" w14:textId="36DA60CF" w:rsidR="00F302FB" w:rsidRPr="007D76EB" w:rsidRDefault="00F302FB" w:rsidP="00D868FD">
      <w:pPr>
        <w:pStyle w:val="Heading3"/>
        <w:rPr>
          <w:lang w:val="en-US"/>
        </w:rPr>
      </w:pPr>
      <w:bookmarkStart w:id="29" w:name="_Toc511214679"/>
      <w:r w:rsidRPr="007D76EB">
        <w:rPr>
          <w:lang w:val="en-US"/>
        </w:rPr>
        <w:t>Filter a search of deadlines</w:t>
      </w:r>
      <w:bookmarkEnd w:id="29"/>
    </w:p>
    <w:p w14:paraId="64589F0B" w14:textId="7564DF99" w:rsidR="00F302FB" w:rsidRPr="001D6F9B" w:rsidRDefault="002F02D7" w:rsidP="00F302FB">
      <w:pPr>
        <w:rPr>
          <w:lang w:val="en-US"/>
        </w:rPr>
      </w:pPr>
      <w:r w:rsidRPr="001D6F9B">
        <w:rPr>
          <w:lang w:val="en-US"/>
        </w:rPr>
        <w:t xml:space="preserve">With this option </w:t>
      </w:r>
      <w:r w:rsidR="00F302FB" w:rsidRPr="001D6F9B">
        <w:rPr>
          <w:lang w:val="en-US"/>
        </w:rPr>
        <w:t>the page charges the</w:t>
      </w:r>
      <w:r w:rsidRPr="001D6F9B">
        <w:rPr>
          <w:lang w:val="en-US"/>
        </w:rPr>
        <w:t xml:space="preserve"> list of </w:t>
      </w:r>
      <w:r w:rsidR="00F302FB" w:rsidRPr="001D6F9B">
        <w:rPr>
          <w:lang w:val="en-US"/>
        </w:rPr>
        <w:t xml:space="preserve">deadlines </w:t>
      </w:r>
      <w:r w:rsidRPr="001D6F9B">
        <w:rPr>
          <w:lang w:val="en-US"/>
        </w:rPr>
        <w:t xml:space="preserve">filtered by </w:t>
      </w:r>
      <w:r w:rsidR="00F302FB" w:rsidRPr="001D6F9B">
        <w:rPr>
          <w:lang w:val="en-US"/>
        </w:rPr>
        <w:t>Issue, Deadline and Organisation selected (Figure 10).</w:t>
      </w:r>
    </w:p>
    <w:p w14:paraId="6A7C5CE0" w14:textId="24C45EEE" w:rsidR="00F302FB" w:rsidRDefault="00F302FB" w:rsidP="00F302FB">
      <w:pPr>
        <w:jc w:val="center"/>
      </w:pPr>
      <w:r>
        <w:rPr>
          <w:noProof/>
        </w:rPr>
        <w:lastRenderedPageBreak/>
        <w:drawing>
          <wp:inline distT="0" distB="0" distL="0" distR="0" wp14:anchorId="314CC1D5" wp14:editId="6F582D07">
            <wp:extent cx="5760720" cy="466344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663440"/>
                    </a:xfrm>
                    <a:prstGeom prst="rect">
                      <a:avLst/>
                    </a:prstGeom>
                    <a:noFill/>
                    <a:ln>
                      <a:noFill/>
                    </a:ln>
                  </pic:spPr>
                </pic:pic>
              </a:graphicData>
            </a:graphic>
          </wp:inline>
        </w:drawing>
      </w:r>
    </w:p>
    <w:p w14:paraId="1C7A8DD4" w14:textId="34C0BBAD" w:rsidR="00F302FB" w:rsidRDefault="00F302FB" w:rsidP="00F302FB">
      <w:pPr>
        <w:pStyle w:val="Caption"/>
      </w:pPr>
      <w:r>
        <w:t>Figure 10</w:t>
      </w:r>
    </w:p>
    <w:p w14:paraId="496DC005" w14:textId="77777777" w:rsidR="00417638" w:rsidRPr="00CD63E5" w:rsidRDefault="00417638" w:rsidP="001D6F9B"/>
    <w:p w14:paraId="13BC7A62" w14:textId="77777777" w:rsidR="007D76EB" w:rsidRPr="007D76EB" w:rsidRDefault="007D76EB" w:rsidP="007D76EB">
      <w:pPr>
        <w:ind w:left="720" w:hanging="720"/>
        <w:rPr>
          <w:rStyle w:val="IntenseReference"/>
        </w:rPr>
      </w:pPr>
      <w:r>
        <w:rPr>
          <w:rStyle w:val="IntenseReference"/>
        </w:rPr>
        <w:t>BACKEND SPECIFICATIONS</w:t>
      </w:r>
    </w:p>
    <w:p w14:paraId="4527317E" w14:textId="77777777" w:rsidR="00874B37" w:rsidRPr="008E47FC" w:rsidRDefault="00874B37" w:rsidP="00874B37">
      <w:pPr>
        <w:rPr>
          <w:color w:val="374C80" w:themeColor="accent1" w:themeShade="BF"/>
        </w:rPr>
      </w:pPr>
    </w:p>
    <w:p w14:paraId="0BA28CA9" w14:textId="77777777" w:rsidR="00874B37" w:rsidRPr="00FE11F3" w:rsidRDefault="00874B37" w:rsidP="00874B37">
      <w:pPr>
        <w:pStyle w:val="ListParagraph"/>
        <w:numPr>
          <w:ilvl w:val="0"/>
          <w:numId w:val="29"/>
        </w:numPr>
      </w:pPr>
      <w:r>
        <w:t xml:space="preserve">Framework Spring 4.1.6 </w:t>
      </w:r>
    </w:p>
    <w:p w14:paraId="75FAF9B8" w14:textId="77777777" w:rsidR="00874B37" w:rsidRPr="00FE11F3" w:rsidRDefault="00874B37" w:rsidP="00874B37"/>
    <w:p w14:paraId="384B0F3D" w14:textId="77777777" w:rsidR="00874B37" w:rsidRPr="001D6F9B" w:rsidRDefault="00874B37" w:rsidP="00874B37">
      <w:pPr>
        <w:pStyle w:val="ListParagraph"/>
        <w:numPr>
          <w:ilvl w:val="0"/>
          <w:numId w:val="29"/>
        </w:numPr>
        <w:rPr>
          <w:lang w:val="en-US"/>
        </w:rPr>
      </w:pPr>
      <w:r w:rsidRPr="001D6F9B">
        <w:rPr>
          <w:lang w:val="en-US"/>
        </w:rPr>
        <w:t>Inside the backend we distinguish the following layers/levels:</w:t>
      </w:r>
    </w:p>
    <w:p w14:paraId="329479B1" w14:textId="77777777" w:rsidR="00874B37" w:rsidRPr="001D6F9B" w:rsidRDefault="00874B37" w:rsidP="00874B37">
      <w:pPr>
        <w:rPr>
          <w:lang w:val="en-US"/>
        </w:rPr>
      </w:pPr>
    </w:p>
    <w:p w14:paraId="050D4FAD" w14:textId="77777777" w:rsidR="00874B37" w:rsidRDefault="00874B37" w:rsidP="00874B37">
      <w:pPr>
        <w:pStyle w:val="ListParagraph"/>
        <w:numPr>
          <w:ilvl w:val="1"/>
          <w:numId w:val="29"/>
        </w:numPr>
      </w:pPr>
      <w:r w:rsidRPr="008E47FC">
        <w:rPr>
          <w:color w:val="374C80" w:themeColor="accent1" w:themeShade="BF"/>
        </w:rPr>
        <w:t>Services</w:t>
      </w:r>
      <w:r w:rsidRPr="00FE11F3">
        <w:t>:</w:t>
      </w:r>
    </w:p>
    <w:p w14:paraId="6AB64130" w14:textId="39E2E28C" w:rsidR="00874B37" w:rsidRPr="001D6F9B" w:rsidRDefault="00874B37" w:rsidP="00874B37">
      <w:pPr>
        <w:pStyle w:val="ListParagraph"/>
        <w:numPr>
          <w:ilvl w:val="2"/>
          <w:numId w:val="29"/>
        </w:numPr>
        <w:rPr>
          <w:lang w:val="en-US"/>
        </w:rPr>
      </w:pPr>
      <w:r w:rsidRPr="001D6F9B">
        <w:rPr>
          <w:lang w:val="en-US"/>
        </w:rPr>
        <w:t>SpatialService</w:t>
      </w:r>
      <w:r w:rsidR="002F02D7" w:rsidRPr="001D6F9B">
        <w:rPr>
          <w:lang w:val="en-US"/>
        </w:rPr>
        <w:t xml:space="preserve"> which ca</w:t>
      </w:r>
      <w:r w:rsidRPr="001D6F9B">
        <w:rPr>
          <w:lang w:val="en-US"/>
        </w:rPr>
        <w:t>lls the SpatialDao to use his methods.</w:t>
      </w:r>
    </w:p>
    <w:p w14:paraId="6CEFC81E" w14:textId="0F7F4857" w:rsidR="00874B37" w:rsidRPr="001D6F9B" w:rsidRDefault="00874B37" w:rsidP="00874B37">
      <w:pPr>
        <w:pStyle w:val="ListParagraph"/>
        <w:numPr>
          <w:ilvl w:val="2"/>
          <w:numId w:val="29"/>
        </w:numPr>
        <w:rPr>
          <w:lang w:val="en-US"/>
        </w:rPr>
      </w:pPr>
      <w:r w:rsidRPr="001D6F9B">
        <w:rPr>
          <w:lang w:val="en-US"/>
        </w:rPr>
        <w:t>ObligationService</w:t>
      </w:r>
      <w:r w:rsidR="002F02D7" w:rsidRPr="001D6F9B">
        <w:rPr>
          <w:lang w:val="en-US"/>
        </w:rPr>
        <w:t xml:space="preserve"> which calls </w:t>
      </w:r>
      <w:r w:rsidRPr="001D6F9B">
        <w:rPr>
          <w:lang w:val="en-US"/>
        </w:rPr>
        <w:t>the ObligationsDao to use his methods.</w:t>
      </w:r>
    </w:p>
    <w:p w14:paraId="501AE33A" w14:textId="77777777" w:rsidR="00874B37" w:rsidRPr="001D6F9B" w:rsidRDefault="00874B37" w:rsidP="00874B37">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328C0309" w14:textId="77777777" w:rsidR="00874B37" w:rsidRPr="001D6F9B" w:rsidRDefault="00874B37" w:rsidP="00874B37">
      <w:pPr>
        <w:pStyle w:val="ListParagraph"/>
        <w:numPr>
          <w:ilvl w:val="2"/>
          <w:numId w:val="29"/>
        </w:numPr>
        <w:rPr>
          <w:lang w:val="en-US"/>
        </w:rPr>
      </w:pPr>
      <w:r w:rsidRPr="001D6F9B">
        <w:rPr>
          <w:lang w:val="en-US"/>
        </w:rPr>
        <w:t>SpatialDao: Used to get the name of the country.</w:t>
      </w:r>
    </w:p>
    <w:p w14:paraId="405D3760" w14:textId="77777777" w:rsidR="00874B37" w:rsidRPr="001D6F9B" w:rsidRDefault="00874B37" w:rsidP="00874B37">
      <w:pPr>
        <w:pStyle w:val="ListParagraph"/>
        <w:numPr>
          <w:ilvl w:val="2"/>
          <w:numId w:val="29"/>
        </w:numPr>
        <w:rPr>
          <w:lang w:val="en-US"/>
        </w:rPr>
      </w:pPr>
      <w:r w:rsidRPr="001D6F9B">
        <w:rPr>
          <w:lang w:val="en-US"/>
        </w:rPr>
        <w:lastRenderedPageBreak/>
        <w:t>IssueDao: Used to get all issues and charge the Issue combo.</w:t>
      </w:r>
    </w:p>
    <w:p w14:paraId="5322462D" w14:textId="77777777" w:rsidR="00874B37" w:rsidRPr="001D6F9B" w:rsidRDefault="00874B37" w:rsidP="00874B37">
      <w:pPr>
        <w:pStyle w:val="ListParagraph"/>
        <w:numPr>
          <w:ilvl w:val="2"/>
          <w:numId w:val="29"/>
        </w:numPr>
        <w:rPr>
          <w:lang w:val="en-US"/>
        </w:rPr>
      </w:pPr>
      <w:r w:rsidRPr="001D6F9B">
        <w:rPr>
          <w:lang w:val="en-US"/>
        </w:rPr>
        <w:t>ClientService: Used to get all clients and charge the Organisation combo.</w:t>
      </w:r>
    </w:p>
    <w:p w14:paraId="64EB0031" w14:textId="426BB592" w:rsidR="00874B37" w:rsidRPr="001D6F9B" w:rsidRDefault="00874B37" w:rsidP="00874B37">
      <w:pPr>
        <w:pStyle w:val="ListParagraph"/>
        <w:numPr>
          <w:ilvl w:val="2"/>
          <w:numId w:val="29"/>
        </w:numPr>
        <w:rPr>
          <w:lang w:val="en-US"/>
        </w:rPr>
      </w:pPr>
      <w:r w:rsidRPr="001D6F9B">
        <w:rPr>
          <w:lang w:val="en-US"/>
        </w:rPr>
        <w:t>ObligationDao: Used to get the obligations list that this country reported with the issue, deadline and organisation selected in the search.</w:t>
      </w:r>
    </w:p>
    <w:p w14:paraId="26733B75" w14:textId="77777777" w:rsidR="00874B37" w:rsidRPr="001D6F9B" w:rsidRDefault="00874B37" w:rsidP="00874B37">
      <w:pPr>
        <w:ind w:left="1800"/>
        <w:jc w:val="center"/>
        <w:rPr>
          <w:lang w:val="en-US"/>
        </w:rPr>
      </w:pPr>
    </w:p>
    <w:p w14:paraId="2DBCC14F" w14:textId="77777777" w:rsidR="00874B37" w:rsidRPr="001D6F9B" w:rsidRDefault="00874B37" w:rsidP="00874B37">
      <w:pPr>
        <w:pStyle w:val="ListParagraph"/>
        <w:ind w:left="1440"/>
        <w:rPr>
          <w:lang w:val="en-US"/>
        </w:rPr>
      </w:pPr>
    </w:p>
    <w:p w14:paraId="3D50CA51" w14:textId="77777777" w:rsidR="00874B37" w:rsidRPr="001D6F9B" w:rsidRDefault="00874B37" w:rsidP="00874B37">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5F6E5E5D" w14:textId="77777777" w:rsidR="00874B37" w:rsidRDefault="00874B37" w:rsidP="00874B37">
      <w:pPr>
        <w:pStyle w:val="ListParagraph"/>
        <w:numPr>
          <w:ilvl w:val="2"/>
          <w:numId w:val="29"/>
        </w:numPr>
      </w:pPr>
      <w:r>
        <w:t>Spatial</w:t>
      </w:r>
    </w:p>
    <w:p w14:paraId="282706EE" w14:textId="77777777" w:rsidR="00874B37" w:rsidRDefault="00874B37" w:rsidP="00874B37">
      <w:pPr>
        <w:pStyle w:val="ListParagraph"/>
        <w:numPr>
          <w:ilvl w:val="2"/>
          <w:numId w:val="29"/>
        </w:numPr>
      </w:pPr>
      <w:r>
        <w:t>Obligations</w:t>
      </w:r>
    </w:p>
    <w:p w14:paraId="7C419693" w14:textId="77777777" w:rsidR="00874B37" w:rsidRDefault="00874B37" w:rsidP="00874B37">
      <w:pPr>
        <w:pStyle w:val="ListParagraph"/>
        <w:numPr>
          <w:ilvl w:val="2"/>
          <w:numId w:val="29"/>
        </w:numPr>
      </w:pPr>
      <w:r>
        <w:t>ClientDTO</w:t>
      </w:r>
    </w:p>
    <w:p w14:paraId="7B3A757E" w14:textId="77777777" w:rsidR="00874B37" w:rsidRDefault="00874B37" w:rsidP="00874B37">
      <w:pPr>
        <w:pStyle w:val="ListParagraph"/>
        <w:numPr>
          <w:ilvl w:val="2"/>
          <w:numId w:val="29"/>
        </w:numPr>
      </w:pPr>
      <w:r>
        <w:t>Issue</w:t>
      </w:r>
    </w:p>
    <w:p w14:paraId="0CBA58CA" w14:textId="77777777" w:rsidR="00874B37" w:rsidRPr="00D60EC2" w:rsidRDefault="00874B37" w:rsidP="00874B37"/>
    <w:p w14:paraId="63ECF427" w14:textId="77777777" w:rsidR="00874B37" w:rsidRPr="001D6F9B" w:rsidRDefault="00874B37" w:rsidP="00874B37">
      <w:pPr>
        <w:pStyle w:val="ListParagraph"/>
        <w:numPr>
          <w:ilvl w:val="0"/>
          <w:numId w:val="29"/>
        </w:numPr>
        <w:rPr>
          <w:lang w:val="en-US"/>
        </w:rPr>
      </w:pPr>
      <w:r w:rsidRPr="001D6F9B">
        <w:rPr>
          <w:lang w:val="en-US"/>
        </w:rPr>
        <w:t>Folder structure inside Java project:</w:t>
      </w:r>
    </w:p>
    <w:p w14:paraId="2CEE48CD" w14:textId="77777777" w:rsidR="00874B37" w:rsidRDefault="00874B37" w:rsidP="00874B37">
      <w:pPr>
        <w:pStyle w:val="ListParagraph"/>
        <w:numPr>
          <w:ilvl w:val="1"/>
          <w:numId w:val="29"/>
        </w:numPr>
      </w:pPr>
      <w:r>
        <w:t>Controller: eionet.rod.controller.SpatialController</w:t>
      </w:r>
    </w:p>
    <w:p w14:paraId="4C6B98D1" w14:textId="77777777" w:rsidR="00874B37" w:rsidRDefault="00874B37" w:rsidP="00874B37">
      <w:pPr>
        <w:pStyle w:val="ListParagraph"/>
        <w:numPr>
          <w:ilvl w:val="1"/>
          <w:numId w:val="29"/>
        </w:numPr>
      </w:pPr>
      <w:r>
        <w:t>Dao: eionet.rod.dao.SpatialDao</w:t>
      </w:r>
    </w:p>
    <w:p w14:paraId="56D27A8B" w14:textId="77777777" w:rsidR="00874B37" w:rsidRDefault="00874B37" w:rsidP="00874B37">
      <w:pPr>
        <w:pStyle w:val="ListParagraph"/>
        <w:numPr>
          <w:ilvl w:val="1"/>
          <w:numId w:val="29"/>
        </w:numPr>
      </w:pPr>
      <w:r>
        <w:t>Service: eionet.rod.service.SpatialService</w:t>
      </w:r>
    </w:p>
    <w:p w14:paraId="63B4008F" w14:textId="77777777" w:rsidR="00874B37" w:rsidRDefault="00874B37" w:rsidP="00874B37">
      <w:pPr>
        <w:pStyle w:val="ListParagraph"/>
        <w:numPr>
          <w:ilvl w:val="1"/>
          <w:numId w:val="29"/>
        </w:numPr>
      </w:pPr>
      <w:r>
        <w:t>Model: eionet.rod.model.Spatial</w:t>
      </w:r>
    </w:p>
    <w:p w14:paraId="23898243" w14:textId="6D570500" w:rsidR="00DB7642" w:rsidRPr="00D60EC2" w:rsidRDefault="00DB7642" w:rsidP="00874B37">
      <w:pPr>
        <w:pStyle w:val="ListParagraph"/>
        <w:numPr>
          <w:ilvl w:val="1"/>
          <w:numId w:val="29"/>
        </w:numPr>
      </w:pPr>
      <w:r>
        <w:t>View: deadlines.html</w:t>
      </w:r>
    </w:p>
    <w:p w14:paraId="0B865488" w14:textId="77777777" w:rsidR="00874B37" w:rsidRPr="00D335CA" w:rsidRDefault="00874B37" w:rsidP="00874B37"/>
    <w:p w14:paraId="41BB5DE3" w14:textId="77777777" w:rsidR="00874B37" w:rsidRDefault="00874B37" w:rsidP="00874B37">
      <w:r>
        <w:rPr>
          <w:rStyle w:val="IntenseReference"/>
        </w:rPr>
        <w:t>FRONTEND SPECIFICATIONS</w:t>
      </w:r>
    </w:p>
    <w:p w14:paraId="4C0DB504" w14:textId="77777777" w:rsidR="00874B37" w:rsidRDefault="00874B37" w:rsidP="00874B37"/>
    <w:p w14:paraId="44E63557" w14:textId="77777777" w:rsidR="00874B37" w:rsidRPr="00420C2A" w:rsidRDefault="00874B37" w:rsidP="00874B37">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4E99311B" w14:textId="77777777" w:rsidR="00874B37" w:rsidRDefault="00874B37" w:rsidP="00874B37">
      <w:pPr>
        <w:rPr>
          <w:lang w:val="en-US"/>
        </w:rPr>
      </w:pPr>
    </w:p>
    <w:p w14:paraId="65FDC53A" w14:textId="77777777" w:rsidR="00874B37" w:rsidRDefault="00874B37" w:rsidP="00874B37">
      <w:r>
        <w:rPr>
          <w:rStyle w:val="IntenseReference"/>
        </w:rPr>
        <w:t>DATABASE SPECIFICATIONS</w:t>
      </w:r>
    </w:p>
    <w:p w14:paraId="53843BE7" w14:textId="77777777" w:rsidR="00874B37" w:rsidRDefault="00874B37" w:rsidP="00874B37">
      <w:pPr>
        <w:pStyle w:val="ListParagraph"/>
        <w:rPr>
          <w:lang w:val="en-US"/>
        </w:rPr>
      </w:pPr>
    </w:p>
    <w:p w14:paraId="12FAF419" w14:textId="77777777" w:rsidR="00874B37" w:rsidRDefault="00874B37" w:rsidP="00874B37">
      <w:pPr>
        <w:pStyle w:val="ListParagraph"/>
        <w:numPr>
          <w:ilvl w:val="0"/>
          <w:numId w:val="30"/>
        </w:numPr>
        <w:rPr>
          <w:lang w:val="en-US"/>
        </w:rPr>
      </w:pPr>
      <w:r>
        <w:rPr>
          <w:lang w:val="en-US"/>
        </w:rPr>
        <w:t>The following tables are used in this module:</w:t>
      </w:r>
    </w:p>
    <w:p w14:paraId="40731B21" w14:textId="77777777" w:rsidR="00874B37" w:rsidRDefault="00874B37" w:rsidP="00874B37">
      <w:pPr>
        <w:pStyle w:val="ListParagraph"/>
        <w:ind w:left="1440"/>
        <w:rPr>
          <w:lang w:val="en-US"/>
        </w:rPr>
      </w:pPr>
    </w:p>
    <w:p w14:paraId="1AE495BC" w14:textId="77777777" w:rsidR="00874B37" w:rsidRDefault="00874B37" w:rsidP="00874B37">
      <w:pPr>
        <w:pStyle w:val="ListParagraph"/>
        <w:numPr>
          <w:ilvl w:val="1"/>
          <w:numId w:val="30"/>
        </w:numPr>
        <w:rPr>
          <w:lang w:val="en-US"/>
        </w:rPr>
      </w:pPr>
      <w:r>
        <w:rPr>
          <w:lang w:val="en-US"/>
        </w:rPr>
        <w:t>t_spatial</w:t>
      </w:r>
    </w:p>
    <w:p w14:paraId="4E51117B" w14:textId="77777777" w:rsidR="00874B37" w:rsidRDefault="00874B37" w:rsidP="00874B37">
      <w:pPr>
        <w:pStyle w:val="ListParagraph"/>
        <w:numPr>
          <w:ilvl w:val="1"/>
          <w:numId w:val="30"/>
        </w:numPr>
        <w:rPr>
          <w:lang w:val="en-US"/>
        </w:rPr>
      </w:pPr>
      <w:r>
        <w:rPr>
          <w:lang w:val="en-US"/>
        </w:rPr>
        <w:t>t_issue</w:t>
      </w:r>
    </w:p>
    <w:p w14:paraId="171880C4" w14:textId="77777777" w:rsidR="00874B37" w:rsidRDefault="00874B37" w:rsidP="00874B37">
      <w:pPr>
        <w:pStyle w:val="ListParagraph"/>
        <w:numPr>
          <w:ilvl w:val="1"/>
          <w:numId w:val="30"/>
        </w:numPr>
        <w:rPr>
          <w:lang w:val="en-US"/>
        </w:rPr>
      </w:pPr>
      <w:r>
        <w:rPr>
          <w:lang w:val="en-US"/>
        </w:rPr>
        <w:t>t_client</w:t>
      </w:r>
    </w:p>
    <w:p w14:paraId="221093F4" w14:textId="77777777" w:rsidR="00874B37" w:rsidRDefault="00874B37" w:rsidP="00874B37">
      <w:pPr>
        <w:pStyle w:val="ListParagraph"/>
        <w:numPr>
          <w:ilvl w:val="1"/>
          <w:numId w:val="30"/>
        </w:numPr>
        <w:rPr>
          <w:lang w:val="en-US"/>
        </w:rPr>
      </w:pPr>
      <w:r>
        <w:rPr>
          <w:lang w:val="en-US"/>
        </w:rPr>
        <w:t>t_obligation</w:t>
      </w:r>
    </w:p>
    <w:p w14:paraId="7108CCAE" w14:textId="77777777" w:rsidR="00874B37" w:rsidRDefault="00874B37" w:rsidP="00874B37">
      <w:pPr>
        <w:pStyle w:val="ListParagraph"/>
        <w:numPr>
          <w:ilvl w:val="1"/>
          <w:numId w:val="30"/>
        </w:numPr>
        <w:rPr>
          <w:lang w:val="en-US"/>
        </w:rPr>
      </w:pPr>
      <w:r>
        <w:rPr>
          <w:lang w:val="en-US"/>
        </w:rPr>
        <w:t>t_source</w:t>
      </w:r>
    </w:p>
    <w:p w14:paraId="79A135A1" w14:textId="77777777" w:rsidR="00874B37" w:rsidRDefault="00874B37" w:rsidP="00874B37">
      <w:pPr>
        <w:pStyle w:val="ListParagraph"/>
        <w:numPr>
          <w:ilvl w:val="1"/>
          <w:numId w:val="30"/>
        </w:numPr>
        <w:rPr>
          <w:lang w:val="en-US"/>
        </w:rPr>
      </w:pPr>
      <w:r>
        <w:rPr>
          <w:lang w:val="en-US"/>
        </w:rPr>
        <w:t>t_client_obligation_lnk</w:t>
      </w:r>
    </w:p>
    <w:p w14:paraId="38935C99" w14:textId="77777777" w:rsidR="00874B37" w:rsidRDefault="00874B37" w:rsidP="00874B37">
      <w:pPr>
        <w:pStyle w:val="ListParagraph"/>
        <w:numPr>
          <w:ilvl w:val="1"/>
          <w:numId w:val="30"/>
        </w:numPr>
        <w:rPr>
          <w:lang w:val="en-US"/>
        </w:rPr>
      </w:pPr>
      <w:r>
        <w:rPr>
          <w:lang w:val="en-US"/>
        </w:rPr>
        <w:t>t_raspatial_lnk</w:t>
      </w:r>
    </w:p>
    <w:p w14:paraId="08541DD8" w14:textId="77777777" w:rsidR="00874B37" w:rsidRDefault="00874B37" w:rsidP="00874B37">
      <w:pPr>
        <w:pStyle w:val="ListParagraph"/>
        <w:numPr>
          <w:ilvl w:val="1"/>
          <w:numId w:val="30"/>
        </w:numPr>
        <w:rPr>
          <w:lang w:val="en-US"/>
        </w:rPr>
      </w:pPr>
      <w:r>
        <w:rPr>
          <w:lang w:val="en-US"/>
        </w:rPr>
        <w:t>t_role</w:t>
      </w:r>
    </w:p>
    <w:p w14:paraId="1E09AD28" w14:textId="77777777" w:rsidR="00874B37" w:rsidRDefault="00874B37" w:rsidP="00874B37">
      <w:pPr>
        <w:pStyle w:val="ListParagraph"/>
        <w:numPr>
          <w:ilvl w:val="1"/>
          <w:numId w:val="30"/>
        </w:numPr>
        <w:rPr>
          <w:lang w:val="en-US"/>
        </w:rPr>
      </w:pPr>
      <w:r>
        <w:rPr>
          <w:lang w:val="en-US"/>
        </w:rPr>
        <w:t>t_raissue_lnk</w:t>
      </w:r>
    </w:p>
    <w:p w14:paraId="3DC20075" w14:textId="77777777" w:rsidR="00874B37" w:rsidRDefault="00874B37" w:rsidP="003B40D9">
      <w:pPr>
        <w:rPr>
          <w:b/>
        </w:rPr>
      </w:pPr>
    </w:p>
    <w:p w14:paraId="56985587" w14:textId="77777777" w:rsidR="00874B37" w:rsidRDefault="00874B37" w:rsidP="003B40D9">
      <w:pPr>
        <w:rPr>
          <w:b/>
        </w:rPr>
      </w:pPr>
    </w:p>
    <w:p w14:paraId="7CA1CFD4" w14:textId="092933F4" w:rsidR="003B40D9" w:rsidRDefault="00353203" w:rsidP="008714DD">
      <w:pPr>
        <w:pStyle w:val="Heading3"/>
      </w:pPr>
      <w:bookmarkStart w:id="30" w:name="_Toc511214680"/>
      <w:r>
        <w:t>View obligation of a deadline</w:t>
      </w:r>
      <w:bookmarkEnd w:id="30"/>
    </w:p>
    <w:p w14:paraId="0CBAC713" w14:textId="57D410CB" w:rsidR="00353203" w:rsidRDefault="00353203" w:rsidP="003B40D9">
      <w:pPr>
        <w:rPr>
          <w:b/>
        </w:rPr>
      </w:pPr>
      <w:r>
        <w:rPr>
          <w:b/>
          <w:noProof/>
        </w:rPr>
        <w:drawing>
          <wp:inline distT="0" distB="0" distL="0" distR="0" wp14:anchorId="776EF0CE" wp14:editId="0A78D019">
            <wp:extent cx="5753100" cy="733425"/>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733425"/>
                    </a:xfrm>
                    <a:prstGeom prst="rect">
                      <a:avLst/>
                    </a:prstGeom>
                    <a:noFill/>
                    <a:ln>
                      <a:noFill/>
                    </a:ln>
                  </pic:spPr>
                </pic:pic>
              </a:graphicData>
            </a:graphic>
          </wp:inline>
        </w:drawing>
      </w:r>
    </w:p>
    <w:p w14:paraId="7D95210C" w14:textId="3670D743" w:rsidR="00353203" w:rsidRPr="001D6F9B" w:rsidRDefault="00353203" w:rsidP="00353203">
      <w:pPr>
        <w:pStyle w:val="Caption"/>
        <w:rPr>
          <w:lang w:val="en-US"/>
        </w:rPr>
      </w:pPr>
      <w:r w:rsidRPr="001D6F9B">
        <w:rPr>
          <w:lang w:val="en-US"/>
        </w:rPr>
        <w:t>Figure 11</w:t>
      </w:r>
    </w:p>
    <w:p w14:paraId="6B6B3404" w14:textId="78B5311C" w:rsidR="008256A8" w:rsidRPr="001D6F9B" w:rsidRDefault="00353203" w:rsidP="008256A8">
      <w:pPr>
        <w:rPr>
          <w:b/>
          <w:lang w:val="en-US"/>
        </w:rPr>
      </w:pPr>
      <w:r w:rsidRPr="001D6F9B">
        <w:rPr>
          <w:lang w:val="en-US"/>
        </w:rPr>
        <w:t xml:space="preserve">Clicking </w:t>
      </w:r>
      <w:r w:rsidR="00C12471">
        <w:rPr>
          <w:noProof/>
          <w:lang w:val="en-US"/>
        </w:rPr>
        <w:t>o</w:t>
      </w:r>
      <w:r w:rsidRPr="001D6F9B">
        <w:rPr>
          <w:noProof/>
          <w:lang w:val="en-US"/>
        </w:rPr>
        <w:t>n</w:t>
      </w:r>
      <w:r w:rsidRPr="001D6F9B">
        <w:rPr>
          <w:lang w:val="en-US"/>
        </w:rPr>
        <w:t xml:space="preserve"> a reporting obligation of one deadline</w:t>
      </w:r>
      <w:r w:rsidR="00405DF8" w:rsidRPr="001D6F9B">
        <w:rPr>
          <w:lang w:val="en-US"/>
        </w:rPr>
        <w:t>,</w:t>
      </w:r>
      <w:r w:rsidRPr="001D6F9B">
        <w:rPr>
          <w:lang w:val="en-US"/>
        </w:rPr>
        <w:t xml:space="preserve"> </w:t>
      </w:r>
      <w:r w:rsidR="00405DF8" w:rsidRPr="001D6F9B">
        <w:rPr>
          <w:lang w:val="en-US"/>
        </w:rPr>
        <w:t xml:space="preserve">the application </w:t>
      </w:r>
      <w:r w:rsidRPr="001D6F9B">
        <w:rPr>
          <w:lang w:val="en-US"/>
        </w:rPr>
        <w:t>goes to /obligations/”obligationId”</w:t>
      </w:r>
      <w:r w:rsidR="00F63149" w:rsidRPr="001D6F9B">
        <w:rPr>
          <w:lang w:val="en-US"/>
        </w:rPr>
        <w:t xml:space="preserve"> (Figure 21)</w:t>
      </w:r>
      <w:r w:rsidRPr="001D6F9B">
        <w:rPr>
          <w:lang w:val="en-US"/>
        </w:rPr>
        <w:t>.</w:t>
      </w:r>
    </w:p>
    <w:p w14:paraId="4398DD2B" w14:textId="3B87B159" w:rsidR="008256A8" w:rsidRDefault="008256A8" w:rsidP="008714DD">
      <w:pPr>
        <w:pStyle w:val="Heading3"/>
      </w:pPr>
      <w:bookmarkStart w:id="31" w:name="_Toc511214681"/>
      <w:r>
        <w:t>View client of a deadline</w:t>
      </w:r>
      <w:bookmarkEnd w:id="31"/>
    </w:p>
    <w:p w14:paraId="5A699158" w14:textId="1F4DFCC9" w:rsidR="008256A8" w:rsidRDefault="008256A8" w:rsidP="008256A8">
      <w:pPr>
        <w:rPr>
          <w:b/>
        </w:rPr>
      </w:pPr>
      <w:r>
        <w:rPr>
          <w:b/>
          <w:noProof/>
        </w:rPr>
        <w:drawing>
          <wp:inline distT="0" distB="0" distL="0" distR="0" wp14:anchorId="235E3A54" wp14:editId="6E2D62A2">
            <wp:extent cx="5762625" cy="65722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657225"/>
                    </a:xfrm>
                    <a:prstGeom prst="rect">
                      <a:avLst/>
                    </a:prstGeom>
                    <a:noFill/>
                    <a:ln>
                      <a:noFill/>
                    </a:ln>
                  </pic:spPr>
                </pic:pic>
              </a:graphicData>
            </a:graphic>
          </wp:inline>
        </w:drawing>
      </w:r>
    </w:p>
    <w:p w14:paraId="1EF9CBF1" w14:textId="036B39EC" w:rsidR="008256A8" w:rsidRPr="001D6F9B" w:rsidRDefault="008256A8" w:rsidP="008256A8">
      <w:pPr>
        <w:pStyle w:val="Caption"/>
        <w:rPr>
          <w:lang w:val="en-US"/>
        </w:rPr>
      </w:pPr>
      <w:r w:rsidRPr="001D6F9B">
        <w:rPr>
          <w:lang w:val="en-US"/>
        </w:rPr>
        <w:t>Figure 12</w:t>
      </w:r>
    </w:p>
    <w:p w14:paraId="70119066" w14:textId="501A6BEE" w:rsidR="008256A8" w:rsidRPr="001D6F9B" w:rsidRDefault="008256A8" w:rsidP="008256A8">
      <w:pPr>
        <w:rPr>
          <w:lang w:val="en-US"/>
        </w:rPr>
      </w:pPr>
      <w:r w:rsidRPr="001D6F9B">
        <w:rPr>
          <w:lang w:val="en-US"/>
        </w:rPr>
        <w:t xml:space="preserve">Clicking </w:t>
      </w:r>
      <w:r w:rsidR="00C12471">
        <w:rPr>
          <w:noProof/>
          <w:lang w:val="en-US"/>
        </w:rPr>
        <w:t>o</w:t>
      </w:r>
      <w:r w:rsidRPr="001D6F9B">
        <w:rPr>
          <w:noProof/>
          <w:lang w:val="en-US"/>
        </w:rPr>
        <w:t>n</w:t>
      </w:r>
      <w:r w:rsidRPr="001D6F9B">
        <w:rPr>
          <w:lang w:val="en-US"/>
        </w:rPr>
        <w:t xml:space="preserve"> the client of one deadline</w:t>
      </w:r>
      <w:r w:rsidR="00405DF8" w:rsidRPr="001D6F9B">
        <w:rPr>
          <w:lang w:val="en-US"/>
        </w:rPr>
        <w:t>,</w:t>
      </w:r>
      <w:r w:rsidRPr="001D6F9B">
        <w:rPr>
          <w:lang w:val="en-US"/>
        </w:rPr>
        <w:t xml:space="preserve"> </w:t>
      </w:r>
      <w:r w:rsidR="00405DF8" w:rsidRPr="001D6F9B">
        <w:rPr>
          <w:lang w:val="en-US"/>
        </w:rPr>
        <w:t xml:space="preserve">the application </w:t>
      </w:r>
      <w:r w:rsidRPr="001D6F9B">
        <w:rPr>
          <w:lang w:val="en-US"/>
        </w:rPr>
        <w:t>goes to /clients/”clientId”</w:t>
      </w:r>
      <w:r w:rsidR="00F005C9" w:rsidRPr="001D6F9B">
        <w:rPr>
          <w:lang w:val="en-US"/>
        </w:rPr>
        <w:t xml:space="preserve"> (Figure 36</w:t>
      </w:r>
      <w:r w:rsidR="006548A0" w:rsidRPr="001D6F9B">
        <w:rPr>
          <w:lang w:val="en-US"/>
        </w:rPr>
        <w:t>)</w:t>
      </w:r>
      <w:r w:rsidRPr="001D6F9B">
        <w:rPr>
          <w:lang w:val="en-US"/>
        </w:rPr>
        <w:t>.</w:t>
      </w:r>
    </w:p>
    <w:p w14:paraId="7B3D826E" w14:textId="678C26A4" w:rsidR="00685C90" w:rsidRPr="00685C90" w:rsidRDefault="00685C90" w:rsidP="008714DD">
      <w:pPr>
        <w:pStyle w:val="Heading3"/>
      </w:pPr>
      <w:bookmarkStart w:id="32" w:name="_Toc511214682"/>
      <w:r>
        <w:t>View contacts of a deadline</w:t>
      </w:r>
      <w:bookmarkEnd w:id="32"/>
    </w:p>
    <w:p w14:paraId="121BC8F0" w14:textId="29BB5F82" w:rsidR="008075C3" w:rsidRDefault="008075C3" w:rsidP="008075C3">
      <w:pPr>
        <w:jc w:val="center"/>
      </w:pPr>
      <w:r>
        <w:rPr>
          <w:noProof/>
        </w:rPr>
        <w:drawing>
          <wp:inline distT="0" distB="0" distL="0" distR="0" wp14:anchorId="25D899A1" wp14:editId="21894226">
            <wp:extent cx="5753100" cy="75247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752475"/>
                    </a:xfrm>
                    <a:prstGeom prst="rect">
                      <a:avLst/>
                    </a:prstGeom>
                    <a:noFill/>
                    <a:ln>
                      <a:noFill/>
                    </a:ln>
                  </pic:spPr>
                </pic:pic>
              </a:graphicData>
            </a:graphic>
          </wp:inline>
        </w:drawing>
      </w:r>
    </w:p>
    <w:p w14:paraId="144BBE71" w14:textId="7DEED387" w:rsidR="008075C3" w:rsidRPr="001D6F9B" w:rsidRDefault="008075C3" w:rsidP="008075C3">
      <w:pPr>
        <w:pStyle w:val="Caption"/>
        <w:rPr>
          <w:lang w:val="en-US"/>
        </w:rPr>
      </w:pPr>
      <w:r w:rsidRPr="001D6F9B">
        <w:rPr>
          <w:lang w:val="en-US"/>
        </w:rPr>
        <w:t>Figure 13</w:t>
      </w:r>
    </w:p>
    <w:p w14:paraId="688B97B9" w14:textId="6E84CC04" w:rsidR="00405DF8" w:rsidRPr="001D6F9B" w:rsidRDefault="00405DF8" w:rsidP="00405DF8">
      <w:pPr>
        <w:rPr>
          <w:lang w:val="en-US"/>
        </w:rPr>
      </w:pPr>
      <w:r w:rsidRPr="001D6F9B">
        <w:rPr>
          <w:lang w:val="en-US"/>
        </w:rPr>
        <w:t xml:space="preserve">Clicking </w:t>
      </w:r>
      <w:r w:rsidR="00C12471">
        <w:rPr>
          <w:noProof/>
          <w:lang w:val="en-US"/>
        </w:rPr>
        <w:t>o</w:t>
      </w:r>
      <w:r w:rsidRPr="001D6F9B">
        <w:rPr>
          <w:noProof/>
          <w:lang w:val="en-US"/>
        </w:rPr>
        <w:t>n</w:t>
      </w:r>
      <w:r w:rsidRPr="001D6F9B">
        <w:rPr>
          <w:lang w:val="en-US"/>
        </w:rPr>
        <w:t xml:space="preserve"> the responsible of one deadline, the application goes to /contacts?roleId=”roleId” (Figure 14).</w:t>
      </w:r>
    </w:p>
    <w:p w14:paraId="33C5329D" w14:textId="77777777" w:rsidR="00405DF8" w:rsidRPr="001D6F9B" w:rsidRDefault="00405DF8" w:rsidP="00353203">
      <w:pPr>
        <w:rPr>
          <w:lang w:val="en-US"/>
        </w:rPr>
      </w:pPr>
    </w:p>
    <w:p w14:paraId="2F339298" w14:textId="77777777" w:rsidR="00405DF8" w:rsidRPr="001D6F9B" w:rsidRDefault="00405DF8" w:rsidP="00353203">
      <w:pPr>
        <w:rPr>
          <w:lang w:val="en-US"/>
        </w:rPr>
      </w:pPr>
    </w:p>
    <w:p w14:paraId="13B90DEF" w14:textId="484D271B" w:rsidR="00AB6CC1" w:rsidRDefault="00AB6CC1" w:rsidP="00AB6CC1">
      <w:pPr>
        <w:jc w:val="center"/>
      </w:pPr>
      <w:r>
        <w:rPr>
          <w:noProof/>
        </w:rPr>
        <w:lastRenderedPageBreak/>
        <w:drawing>
          <wp:inline distT="0" distB="0" distL="0" distR="0" wp14:anchorId="2046D69C" wp14:editId="5AFA1D91">
            <wp:extent cx="5753100" cy="457200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4572000"/>
                    </a:xfrm>
                    <a:prstGeom prst="rect">
                      <a:avLst/>
                    </a:prstGeom>
                    <a:noFill/>
                    <a:ln>
                      <a:noFill/>
                    </a:ln>
                  </pic:spPr>
                </pic:pic>
              </a:graphicData>
            </a:graphic>
          </wp:inline>
        </w:drawing>
      </w:r>
    </w:p>
    <w:p w14:paraId="52E21212" w14:textId="0235CB65" w:rsidR="00AB6CC1" w:rsidRPr="001D6F9B" w:rsidRDefault="00AB6CC1" w:rsidP="00AB6CC1">
      <w:pPr>
        <w:pStyle w:val="Caption"/>
        <w:rPr>
          <w:lang w:val="en-US"/>
        </w:rPr>
      </w:pPr>
      <w:r w:rsidRPr="001D6F9B">
        <w:rPr>
          <w:lang w:val="en-US"/>
        </w:rPr>
        <w:t>Figure 14</w:t>
      </w:r>
    </w:p>
    <w:p w14:paraId="42E7B0C4" w14:textId="65C90F54" w:rsidR="00417638" w:rsidRPr="000F4674" w:rsidRDefault="004C0673" w:rsidP="00417638">
      <w:pPr>
        <w:rPr>
          <w:lang w:val="en-US"/>
        </w:rPr>
      </w:pPr>
      <w:r>
        <w:rPr>
          <w:lang w:val="en-US"/>
        </w:rPr>
        <w:t>The</w:t>
      </w:r>
      <w:r w:rsidR="00417638" w:rsidRPr="004C0673">
        <w:rPr>
          <w:lang w:val="en-US"/>
        </w:rPr>
        <w:t xml:space="preserve"> contacts page </w:t>
      </w:r>
      <w:r>
        <w:rPr>
          <w:lang w:val="en-US"/>
        </w:rPr>
        <w:t>shows</w:t>
      </w:r>
      <w:r w:rsidR="00417638" w:rsidRPr="004C0673">
        <w:rPr>
          <w:lang w:val="en-US"/>
        </w:rPr>
        <w:t xml:space="preserve"> the </w:t>
      </w:r>
      <w:r w:rsidRPr="004C0673">
        <w:rPr>
          <w:lang w:val="en-US"/>
        </w:rPr>
        <w:t>sub roles</w:t>
      </w:r>
      <w:r w:rsidR="00417638" w:rsidRPr="004C0673">
        <w:rPr>
          <w:lang w:val="en-US"/>
        </w:rPr>
        <w:t xml:space="preserve"> (Figure 14) or members (Figure 15) of a role.</w:t>
      </w:r>
    </w:p>
    <w:p w14:paraId="3DBAD0C3" w14:textId="77777777" w:rsidR="00417638" w:rsidRPr="001D6F9B" w:rsidRDefault="00417638" w:rsidP="001D6F9B">
      <w:pPr>
        <w:rPr>
          <w:lang w:val="en-US"/>
        </w:rPr>
      </w:pPr>
    </w:p>
    <w:p w14:paraId="64C89A8F" w14:textId="3FD32192" w:rsidR="00AB6CC1" w:rsidRDefault="002B5A97" w:rsidP="00AB6CC1">
      <w:pPr>
        <w:rPr>
          <w:noProof/>
        </w:rPr>
      </w:pPr>
      <w:r>
        <w:rPr>
          <w:noProof/>
        </w:rPr>
        <w:drawing>
          <wp:inline distT="0" distB="0" distL="0" distR="0" wp14:anchorId="2755E17D" wp14:editId="2F5209DE">
            <wp:extent cx="5753100" cy="11525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152525"/>
                    </a:xfrm>
                    <a:prstGeom prst="rect">
                      <a:avLst/>
                    </a:prstGeom>
                    <a:noFill/>
                    <a:ln>
                      <a:noFill/>
                    </a:ln>
                  </pic:spPr>
                </pic:pic>
              </a:graphicData>
            </a:graphic>
          </wp:inline>
        </w:drawing>
      </w:r>
    </w:p>
    <w:p w14:paraId="21BBA419" w14:textId="5A3FE577" w:rsidR="002B5A97" w:rsidRDefault="002B5A97" w:rsidP="002B5A97">
      <w:pPr>
        <w:pStyle w:val="Caption"/>
      </w:pPr>
      <w:r>
        <w:t>Figure 15</w:t>
      </w:r>
    </w:p>
    <w:p w14:paraId="6F76A060" w14:textId="77777777" w:rsidR="00417638" w:rsidRDefault="00417638">
      <w:pPr>
        <w:rPr>
          <w:rStyle w:val="IntenseReference"/>
        </w:rPr>
      </w:pPr>
      <w:r>
        <w:rPr>
          <w:rStyle w:val="IntenseReference"/>
        </w:rPr>
        <w:br w:type="page"/>
      </w:r>
    </w:p>
    <w:p w14:paraId="40AFC14A" w14:textId="77777777" w:rsidR="007D76EB" w:rsidRPr="007D76EB" w:rsidRDefault="007D76EB" w:rsidP="007D76EB">
      <w:pPr>
        <w:ind w:left="720" w:hanging="720"/>
        <w:rPr>
          <w:rStyle w:val="IntenseReference"/>
        </w:rPr>
      </w:pPr>
      <w:r>
        <w:rPr>
          <w:rStyle w:val="IntenseReference"/>
        </w:rPr>
        <w:lastRenderedPageBreak/>
        <w:t>BACKEND SPECIFICATIONS</w:t>
      </w:r>
    </w:p>
    <w:p w14:paraId="1F2B1DF6" w14:textId="77777777" w:rsidR="008714DD" w:rsidRPr="008E47FC" w:rsidRDefault="008714DD" w:rsidP="008714DD">
      <w:pPr>
        <w:rPr>
          <w:color w:val="374C80" w:themeColor="accent1" w:themeShade="BF"/>
        </w:rPr>
      </w:pPr>
    </w:p>
    <w:p w14:paraId="54292143" w14:textId="77777777" w:rsidR="008714DD" w:rsidRPr="00FE11F3" w:rsidRDefault="008714DD" w:rsidP="008714DD">
      <w:pPr>
        <w:pStyle w:val="ListParagraph"/>
        <w:numPr>
          <w:ilvl w:val="0"/>
          <w:numId w:val="29"/>
        </w:numPr>
      </w:pPr>
      <w:r>
        <w:t xml:space="preserve">Framework Spring 4.1.6 </w:t>
      </w:r>
    </w:p>
    <w:p w14:paraId="48EDD856" w14:textId="77777777" w:rsidR="008714DD" w:rsidRPr="00FE11F3" w:rsidRDefault="008714DD" w:rsidP="008714DD"/>
    <w:p w14:paraId="4AB680E4" w14:textId="0AEDD26A" w:rsidR="008714DD" w:rsidRPr="001D6F9B" w:rsidRDefault="008714DD" w:rsidP="008714DD">
      <w:pPr>
        <w:pStyle w:val="ListParagraph"/>
        <w:numPr>
          <w:ilvl w:val="0"/>
          <w:numId w:val="29"/>
        </w:numPr>
        <w:rPr>
          <w:lang w:val="en-US"/>
        </w:rPr>
      </w:pPr>
      <w:r w:rsidRPr="001D6F9B">
        <w:rPr>
          <w:lang w:val="en-US"/>
        </w:rPr>
        <w:t>Inside the backend we distinguish the following layers/levels:</w:t>
      </w:r>
    </w:p>
    <w:p w14:paraId="567B9992" w14:textId="77777777" w:rsidR="008714DD" w:rsidRDefault="008714DD" w:rsidP="008714DD">
      <w:pPr>
        <w:pStyle w:val="ListParagraph"/>
        <w:numPr>
          <w:ilvl w:val="1"/>
          <w:numId w:val="29"/>
        </w:numPr>
      </w:pPr>
      <w:r w:rsidRPr="008E47FC">
        <w:rPr>
          <w:color w:val="374C80" w:themeColor="accent1" w:themeShade="BF"/>
        </w:rPr>
        <w:t>Services</w:t>
      </w:r>
      <w:r w:rsidRPr="00FE11F3">
        <w:t>:</w:t>
      </w:r>
    </w:p>
    <w:p w14:paraId="5EBF61B6" w14:textId="598CC01A" w:rsidR="008714DD" w:rsidRPr="001D6F9B" w:rsidRDefault="00A43ACF" w:rsidP="008714DD">
      <w:pPr>
        <w:pStyle w:val="ListParagraph"/>
        <w:numPr>
          <w:ilvl w:val="2"/>
          <w:numId w:val="29"/>
        </w:numPr>
        <w:rPr>
          <w:lang w:val="en-US"/>
        </w:rPr>
      </w:pPr>
      <w:r w:rsidRPr="001D6F9B">
        <w:rPr>
          <w:lang w:val="en-US"/>
        </w:rPr>
        <w:t>Directory</w:t>
      </w:r>
      <w:r w:rsidR="008714DD" w:rsidRPr="001D6F9B">
        <w:rPr>
          <w:lang w:val="en-US"/>
        </w:rPr>
        <w:t>Service:</w:t>
      </w:r>
      <w:r w:rsidR="00BF00E1" w:rsidRPr="001D6F9B">
        <w:rPr>
          <w:lang w:val="en-US"/>
        </w:rPr>
        <w:t xml:space="preserve"> Class of eionet-dir library used </w:t>
      </w:r>
      <w:r w:rsidR="00405DF8" w:rsidRPr="001D6F9B">
        <w:rPr>
          <w:lang w:val="en-US"/>
        </w:rPr>
        <w:t xml:space="preserve">to </w:t>
      </w:r>
      <w:r w:rsidR="00BF00E1" w:rsidRPr="001D6F9B">
        <w:rPr>
          <w:lang w:val="en-US"/>
        </w:rPr>
        <w:t>get the subroles or members of a role</w:t>
      </w:r>
      <w:r w:rsidR="008714DD" w:rsidRPr="001D6F9B">
        <w:rPr>
          <w:lang w:val="en-US"/>
        </w:rPr>
        <w:t>.</w:t>
      </w:r>
    </w:p>
    <w:p w14:paraId="19B72355" w14:textId="6850A817" w:rsidR="008714DD" w:rsidRPr="001D6F9B" w:rsidRDefault="008714DD" w:rsidP="008714DD">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133409D3" w14:textId="77777777" w:rsidR="008714DD" w:rsidRPr="001D6F9B" w:rsidRDefault="008714DD" w:rsidP="008714DD">
      <w:pPr>
        <w:pStyle w:val="ListParagraph"/>
        <w:ind w:left="1440"/>
        <w:rPr>
          <w:lang w:val="en-US"/>
        </w:rPr>
      </w:pPr>
    </w:p>
    <w:p w14:paraId="4E69AD88" w14:textId="77777777" w:rsidR="008714DD" w:rsidRPr="001D6F9B" w:rsidRDefault="008714DD" w:rsidP="008714DD">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473317FE" w14:textId="1CF083D0" w:rsidR="008714DD" w:rsidRDefault="00A43ACF" w:rsidP="008714DD">
      <w:pPr>
        <w:pStyle w:val="ListParagraph"/>
        <w:numPr>
          <w:ilvl w:val="2"/>
          <w:numId w:val="29"/>
        </w:numPr>
      </w:pPr>
      <w:r>
        <w:t>RoleDTO</w:t>
      </w:r>
    </w:p>
    <w:p w14:paraId="28F73F95" w14:textId="0A9D1E1A" w:rsidR="008714DD" w:rsidRPr="00D60EC2" w:rsidRDefault="00681248" w:rsidP="00681248">
      <w:pPr>
        <w:tabs>
          <w:tab w:val="left" w:pos="2925"/>
        </w:tabs>
      </w:pPr>
      <w:r>
        <w:tab/>
      </w:r>
    </w:p>
    <w:p w14:paraId="304F08BA" w14:textId="77777777" w:rsidR="008714DD" w:rsidRPr="001D6F9B" w:rsidRDefault="008714DD" w:rsidP="008714DD">
      <w:pPr>
        <w:pStyle w:val="ListParagraph"/>
        <w:numPr>
          <w:ilvl w:val="0"/>
          <w:numId w:val="29"/>
        </w:numPr>
        <w:rPr>
          <w:lang w:val="en-US"/>
        </w:rPr>
      </w:pPr>
      <w:r w:rsidRPr="001D6F9B">
        <w:rPr>
          <w:lang w:val="en-US"/>
        </w:rPr>
        <w:t>Folder structure inside Java project:</w:t>
      </w:r>
    </w:p>
    <w:p w14:paraId="4236779F" w14:textId="1E3777C1" w:rsidR="008714DD" w:rsidRDefault="008714DD" w:rsidP="008714DD">
      <w:pPr>
        <w:pStyle w:val="ListParagraph"/>
        <w:numPr>
          <w:ilvl w:val="1"/>
          <w:numId w:val="29"/>
        </w:numPr>
      </w:pPr>
      <w:r>
        <w:t>Controller: eionet.rod.controller.</w:t>
      </w:r>
      <w:r w:rsidR="00F40DD1">
        <w:t>Contacts</w:t>
      </w:r>
      <w:r>
        <w:t>Controller</w:t>
      </w:r>
    </w:p>
    <w:p w14:paraId="3E67C7D6" w14:textId="47CA9C0D" w:rsidR="00DB7642" w:rsidRDefault="00DB7642" w:rsidP="008714DD">
      <w:pPr>
        <w:pStyle w:val="ListParagraph"/>
        <w:numPr>
          <w:ilvl w:val="1"/>
          <w:numId w:val="29"/>
        </w:numPr>
      </w:pPr>
      <w:r>
        <w:t>View: contacts.html</w:t>
      </w:r>
    </w:p>
    <w:p w14:paraId="29ECCC36" w14:textId="77777777" w:rsidR="008714DD" w:rsidRPr="00D335CA" w:rsidRDefault="008714DD" w:rsidP="008714DD"/>
    <w:p w14:paraId="7C62F2A1" w14:textId="77777777" w:rsidR="008714DD" w:rsidRDefault="008714DD" w:rsidP="008714DD">
      <w:r>
        <w:rPr>
          <w:rStyle w:val="IntenseReference"/>
        </w:rPr>
        <w:t>FRONTEND SPECIFICATIONS</w:t>
      </w:r>
    </w:p>
    <w:p w14:paraId="7B030179" w14:textId="77777777" w:rsidR="008714DD" w:rsidRDefault="008714DD" w:rsidP="008714DD"/>
    <w:p w14:paraId="3D5C69E1" w14:textId="77777777" w:rsidR="008714DD" w:rsidRPr="00420C2A" w:rsidRDefault="008714DD" w:rsidP="008714DD">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D56BE5F" w14:textId="77777777" w:rsidR="008714DD" w:rsidRDefault="008714DD" w:rsidP="008714DD">
      <w:pPr>
        <w:rPr>
          <w:lang w:val="en-US"/>
        </w:rPr>
      </w:pPr>
    </w:p>
    <w:p w14:paraId="23D20FFD" w14:textId="77777777" w:rsidR="008714DD" w:rsidRDefault="008714DD" w:rsidP="008714DD">
      <w:r>
        <w:rPr>
          <w:rStyle w:val="IntenseReference"/>
        </w:rPr>
        <w:t>DATABASE SPECIFICATIONS</w:t>
      </w:r>
    </w:p>
    <w:p w14:paraId="4CBC2FB5" w14:textId="77777777" w:rsidR="008714DD" w:rsidRDefault="008714DD" w:rsidP="008714DD">
      <w:pPr>
        <w:pStyle w:val="ListParagraph"/>
        <w:rPr>
          <w:lang w:val="en-US"/>
        </w:rPr>
      </w:pPr>
    </w:p>
    <w:p w14:paraId="2B7BE431" w14:textId="2AB3C371" w:rsidR="007B46E3" w:rsidRPr="001D6F9B" w:rsidRDefault="00E673E6" w:rsidP="009E2DB8">
      <w:pPr>
        <w:pStyle w:val="ListParagraph"/>
        <w:numPr>
          <w:ilvl w:val="0"/>
          <w:numId w:val="30"/>
        </w:numPr>
        <w:rPr>
          <w:lang w:val="en-US"/>
        </w:rPr>
      </w:pPr>
      <w:r>
        <w:rPr>
          <w:lang w:val="en-US"/>
        </w:rPr>
        <w:t>This module doesn’t use tables of the database.</w:t>
      </w:r>
    </w:p>
    <w:p w14:paraId="1AFDCE27" w14:textId="666D738C" w:rsidR="00BB44AB" w:rsidRPr="001D6F9B" w:rsidRDefault="00BB44AB" w:rsidP="00E673E6">
      <w:pPr>
        <w:pStyle w:val="Heading3"/>
        <w:rPr>
          <w:lang w:val="en-US"/>
        </w:rPr>
      </w:pPr>
      <w:bookmarkStart w:id="33" w:name="_Toc511214683"/>
      <w:r w:rsidRPr="001D6F9B">
        <w:rPr>
          <w:lang w:val="en-US"/>
        </w:rPr>
        <w:t>View deliveries of a deadline</w:t>
      </w:r>
      <w:bookmarkEnd w:id="33"/>
    </w:p>
    <w:p w14:paraId="15DA6D56" w14:textId="01FAB9F2" w:rsidR="00BB44AB" w:rsidRDefault="00BB44AB" w:rsidP="00BB44AB">
      <w:pPr>
        <w:rPr>
          <w:lang w:val="en-US"/>
        </w:rPr>
      </w:pPr>
      <w:r w:rsidRPr="001D6F9B">
        <w:rPr>
          <w:lang w:val="en-US"/>
        </w:rPr>
        <w:t xml:space="preserve">Clicking in </w:t>
      </w:r>
      <w:r w:rsidR="00591FBD" w:rsidRPr="001D6F9B">
        <w:rPr>
          <w:lang w:val="en-US"/>
        </w:rPr>
        <w:t>“Show list”</w:t>
      </w:r>
      <w:r w:rsidRPr="001D6F9B">
        <w:rPr>
          <w:lang w:val="en-US"/>
        </w:rPr>
        <w:t xml:space="preserve"> of one deadline</w:t>
      </w:r>
      <w:r w:rsidR="004613DE" w:rsidRPr="001D6F9B">
        <w:rPr>
          <w:lang w:val="en-US"/>
        </w:rPr>
        <w:t xml:space="preserve">, the application </w:t>
      </w:r>
      <w:r w:rsidRPr="001D6F9B">
        <w:rPr>
          <w:lang w:val="en-US"/>
        </w:rPr>
        <w:t xml:space="preserve">goes to countrydeliveries?actDetailsId=”obligationId”&amp;spatialId=”spatialId” (Figure </w:t>
      </w:r>
      <w:r w:rsidR="00591FBD" w:rsidRPr="001D6F9B">
        <w:rPr>
          <w:lang w:val="en-US"/>
        </w:rPr>
        <w:t>17</w:t>
      </w:r>
      <w:r w:rsidRPr="001D6F9B">
        <w:rPr>
          <w:lang w:val="en-US"/>
        </w:rPr>
        <w:t>).</w:t>
      </w:r>
    </w:p>
    <w:p w14:paraId="45F4790E" w14:textId="1D353CB1" w:rsidR="0015139F" w:rsidRPr="0015139F" w:rsidRDefault="0015139F" w:rsidP="0015139F">
      <w:pPr>
        <w:rPr>
          <w:lang w:val="en-US"/>
        </w:rPr>
      </w:pPr>
      <w:r w:rsidRPr="0015139F">
        <w:rPr>
          <w:lang w:val="en-US"/>
        </w:rPr>
        <w:t>Deadlines/Deliveries part of ROD</w:t>
      </w:r>
      <w:r>
        <w:rPr>
          <w:lang w:val="en-US"/>
        </w:rPr>
        <w:t>3</w:t>
      </w:r>
      <w:r w:rsidRPr="0015139F">
        <w:rPr>
          <w:lang w:val="en-US"/>
        </w:rPr>
        <w:t>, formerly called Country Services, is a tool that helps member countries to co-ordinate and to supervise their international reporting. It does that by gathering and presenting information from various sources (without containing information in itself), helping the user to track the status of ongoing/future reporting processes. In the current version, it gives an overview of the following:</w:t>
      </w:r>
    </w:p>
    <w:p w14:paraId="4ED4D56B" w14:textId="5D1A5760" w:rsidR="0015139F" w:rsidRPr="0015139F" w:rsidRDefault="0015139F" w:rsidP="0015139F">
      <w:pPr>
        <w:rPr>
          <w:lang w:val="en-US"/>
        </w:rPr>
      </w:pPr>
      <w:r w:rsidRPr="0015139F">
        <w:rPr>
          <w:lang w:val="en-US"/>
        </w:rPr>
        <w:t>•</w:t>
      </w:r>
      <w:r w:rsidRPr="0015139F">
        <w:rPr>
          <w:lang w:val="en-US"/>
        </w:rPr>
        <w:tab/>
        <w:t xml:space="preserve">Which country had/has to report what? </w:t>
      </w:r>
    </w:p>
    <w:p w14:paraId="560C40B6" w14:textId="5B30DDCC" w:rsidR="0015139F" w:rsidRPr="0015139F" w:rsidRDefault="0015139F" w:rsidP="0015139F">
      <w:pPr>
        <w:rPr>
          <w:lang w:val="en-US"/>
        </w:rPr>
      </w:pPr>
      <w:r w:rsidRPr="0015139F">
        <w:rPr>
          <w:lang w:val="en-US"/>
        </w:rPr>
        <w:t>•</w:t>
      </w:r>
      <w:r w:rsidRPr="0015139F">
        <w:rPr>
          <w:lang w:val="en-US"/>
        </w:rPr>
        <w:tab/>
        <w:t xml:space="preserve">When was/is the deadline? </w:t>
      </w:r>
    </w:p>
    <w:p w14:paraId="2F1B73F7" w14:textId="03DC0FFA" w:rsidR="0015139F" w:rsidRPr="0015139F" w:rsidRDefault="0015139F" w:rsidP="0015139F">
      <w:pPr>
        <w:rPr>
          <w:lang w:val="en-US"/>
        </w:rPr>
      </w:pPr>
      <w:r w:rsidRPr="0015139F">
        <w:rPr>
          <w:lang w:val="en-US"/>
        </w:rPr>
        <w:lastRenderedPageBreak/>
        <w:t>•</w:t>
      </w:r>
      <w:r w:rsidRPr="0015139F">
        <w:rPr>
          <w:lang w:val="en-US"/>
        </w:rPr>
        <w:tab/>
        <w:t xml:space="preserve">When is the deadline </w:t>
      </w:r>
      <w:r w:rsidR="00C12471">
        <w:rPr>
          <w:noProof/>
          <w:lang w:val="en-US"/>
        </w:rPr>
        <w:t>fo</w:t>
      </w:r>
      <w:r w:rsidRPr="00C12471">
        <w:rPr>
          <w:noProof/>
          <w:lang w:val="en-US"/>
        </w:rPr>
        <w:t>r</w:t>
      </w:r>
      <w:r w:rsidRPr="0015139F">
        <w:rPr>
          <w:lang w:val="en-US"/>
        </w:rPr>
        <w:t xml:space="preserve"> the next deadline? </w:t>
      </w:r>
    </w:p>
    <w:p w14:paraId="4B3C8925" w14:textId="10BB55F2" w:rsidR="0015139F" w:rsidRPr="0015139F" w:rsidRDefault="0015139F" w:rsidP="0015139F">
      <w:pPr>
        <w:rPr>
          <w:lang w:val="en-US"/>
        </w:rPr>
      </w:pPr>
      <w:r w:rsidRPr="0015139F">
        <w:rPr>
          <w:lang w:val="en-US"/>
        </w:rPr>
        <w:t>•</w:t>
      </w:r>
      <w:r w:rsidRPr="0015139F">
        <w:rPr>
          <w:lang w:val="en-US"/>
        </w:rPr>
        <w:tab/>
        <w:t xml:space="preserve">Is the reported data set in Reportnet? </w:t>
      </w:r>
    </w:p>
    <w:p w14:paraId="6C66360B" w14:textId="7DDCDDC8" w:rsidR="0015139F" w:rsidRPr="0015139F" w:rsidRDefault="0015139F" w:rsidP="0015139F">
      <w:pPr>
        <w:rPr>
          <w:lang w:val="en-US"/>
        </w:rPr>
      </w:pPr>
      <w:r w:rsidRPr="0015139F">
        <w:rPr>
          <w:lang w:val="en-US"/>
        </w:rPr>
        <w:t>•</w:t>
      </w:r>
      <w:r w:rsidRPr="0015139F">
        <w:rPr>
          <w:lang w:val="en-US"/>
        </w:rPr>
        <w:tab/>
        <w:t xml:space="preserve">Who was responsible for delivering? </w:t>
      </w:r>
    </w:p>
    <w:p w14:paraId="28342987" w14:textId="7B769EE9" w:rsidR="0015139F" w:rsidRPr="0015139F" w:rsidRDefault="0015139F" w:rsidP="0015139F">
      <w:pPr>
        <w:rPr>
          <w:lang w:val="en-US"/>
        </w:rPr>
      </w:pPr>
      <w:r w:rsidRPr="0015139F">
        <w:rPr>
          <w:lang w:val="en-US"/>
        </w:rPr>
        <w:t>•</w:t>
      </w:r>
      <w:r w:rsidRPr="0015139F">
        <w:rPr>
          <w:lang w:val="en-US"/>
        </w:rPr>
        <w:tab/>
        <w:t xml:space="preserve">To who was the data set delivered? </w:t>
      </w:r>
    </w:p>
    <w:p w14:paraId="7429D850" w14:textId="77777777" w:rsidR="0015139F" w:rsidRPr="0015139F" w:rsidRDefault="0015139F" w:rsidP="0015139F">
      <w:pPr>
        <w:rPr>
          <w:lang w:val="en-US"/>
        </w:rPr>
      </w:pPr>
      <w:r w:rsidRPr="0015139F">
        <w:rPr>
          <w:lang w:val="en-US"/>
        </w:rPr>
        <w:t xml:space="preserve">Since Deliveries needs a large amount of information from ROD, it is designed as a part of it. </w:t>
      </w:r>
    </w:p>
    <w:p w14:paraId="3E5CF160" w14:textId="37794EBE" w:rsidR="00F55908" w:rsidRDefault="0015139F" w:rsidP="0015139F">
      <w:pPr>
        <w:rPr>
          <w:lang w:val="en-US"/>
        </w:rPr>
      </w:pPr>
      <w:r w:rsidRPr="0015139F">
        <w:rPr>
          <w:lang w:val="en-US"/>
        </w:rPr>
        <w:t>The process starts by selecting ‘Deadlines’ from the left-hand pane of RO</w:t>
      </w:r>
      <w:r>
        <w:rPr>
          <w:lang w:val="en-US"/>
        </w:rPr>
        <w:t xml:space="preserve">D. The window shown </w:t>
      </w:r>
      <w:r w:rsidR="00C12471">
        <w:rPr>
          <w:noProof/>
          <w:lang w:val="en-US"/>
        </w:rPr>
        <w:t>i</w:t>
      </w:r>
      <w:r w:rsidRPr="00C12471">
        <w:rPr>
          <w:noProof/>
          <w:lang w:val="en-US"/>
        </w:rPr>
        <w:t>n</w:t>
      </w:r>
      <w:r>
        <w:rPr>
          <w:lang w:val="en-US"/>
        </w:rPr>
        <w:t xml:space="preserve"> Figure 8</w:t>
      </w:r>
      <w:r w:rsidRPr="0015139F">
        <w:rPr>
          <w:lang w:val="en-US"/>
        </w:rPr>
        <w:t xml:space="preserve"> opens</w:t>
      </w:r>
    </w:p>
    <w:p w14:paraId="0EA4CEF6" w14:textId="77777777" w:rsidR="00F55908" w:rsidRPr="001D6F9B" w:rsidRDefault="00F55908" w:rsidP="00BB44AB">
      <w:pPr>
        <w:rPr>
          <w:lang w:val="en-US"/>
        </w:rPr>
      </w:pPr>
    </w:p>
    <w:p w14:paraId="77A1346F" w14:textId="2CD16455" w:rsidR="00BB44AB" w:rsidRDefault="00591FBD" w:rsidP="00BB44AB">
      <w:pPr>
        <w:jc w:val="center"/>
      </w:pPr>
      <w:r>
        <w:rPr>
          <w:noProof/>
        </w:rPr>
        <w:drawing>
          <wp:inline distT="0" distB="0" distL="0" distR="0" wp14:anchorId="3DC394C3" wp14:editId="2A6CD919">
            <wp:extent cx="5762625" cy="733425"/>
            <wp:effectExtent l="0" t="0" r="952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733425"/>
                    </a:xfrm>
                    <a:prstGeom prst="rect">
                      <a:avLst/>
                    </a:prstGeom>
                    <a:noFill/>
                    <a:ln>
                      <a:noFill/>
                    </a:ln>
                  </pic:spPr>
                </pic:pic>
              </a:graphicData>
            </a:graphic>
          </wp:inline>
        </w:drawing>
      </w:r>
    </w:p>
    <w:p w14:paraId="7E658F5D" w14:textId="204A252B" w:rsidR="00BB44AB" w:rsidRDefault="00591FBD" w:rsidP="00BB44AB">
      <w:pPr>
        <w:pStyle w:val="Caption"/>
        <w:rPr>
          <w:lang w:val="en-US"/>
        </w:rPr>
      </w:pPr>
      <w:r w:rsidRPr="001D6F9B">
        <w:rPr>
          <w:lang w:val="en-US"/>
        </w:rPr>
        <w:t>Figure 16</w:t>
      </w:r>
    </w:p>
    <w:p w14:paraId="1CAE557C" w14:textId="77777777" w:rsidR="007D76EB" w:rsidRPr="001D6F9B" w:rsidRDefault="007D76EB" w:rsidP="007D76EB">
      <w:pPr>
        <w:rPr>
          <w:lang w:val="en-US"/>
        </w:rPr>
      </w:pPr>
    </w:p>
    <w:p w14:paraId="5C69F12A" w14:textId="6D1A2B5E" w:rsidR="00591FBD" w:rsidRPr="001D6F9B" w:rsidRDefault="00317D76" w:rsidP="00591FBD">
      <w:pPr>
        <w:rPr>
          <w:lang w:val="en-US"/>
        </w:rPr>
      </w:pPr>
      <w:r w:rsidRPr="001D6F9B">
        <w:rPr>
          <w:lang w:val="en-US"/>
        </w:rPr>
        <w:t>The</w:t>
      </w:r>
      <w:r w:rsidR="00591FBD" w:rsidRPr="001D6F9B">
        <w:rPr>
          <w:lang w:val="en-US"/>
        </w:rPr>
        <w:t xml:space="preserve"> countrydeliveries page </w:t>
      </w:r>
      <w:r w:rsidRPr="001D6F9B">
        <w:rPr>
          <w:lang w:val="en-US"/>
        </w:rPr>
        <w:t xml:space="preserve">shows the deliveries of </w:t>
      </w:r>
      <w:r w:rsidR="004613DE" w:rsidRPr="001D6F9B">
        <w:rPr>
          <w:lang w:val="en-US"/>
        </w:rPr>
        <w:t xml:space="preserve">the selected </w:t>
      </w:r>
      <w:r w:rsidRPr="001D6F9B">
        <w:rPr>
          <w:lang w:val="en-US"/>
        </w:rPr>
        <w:t>country and obligation.</w:t>
      </w:r>
    </w:p>
    <w:p w14:paraId="6755C700" w14:textId="361F99E4" w:rsidR="00591FBD" w:rsidRDefault="00591FBD" w:rsidP="00591FBD">
      <w:r>
        <w:rPr>
          <w:noProof/>
        </w:rPr>
        <w:drawing>
          <wp:inline distT="0" distB="0" distL="0" distR="0" wp14:anchorId="6416DB64" wp14:editId="3E82AC7A">
            <wp:extent cx="5753100" cy="3781425"/>
            <wp:effectExtent l="0" t="0" r="0" b="952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781425"/>
                    </a:xfrm>
                    <a:prstGeom prst="rect">
                      <a:avLst/>
                    </a:prstGeom>
                    <a:noFill/>
                    <a:ln>
                      <a:noFill/>
                    </a:ln>
                  </pic:spPr>
                </pic:pic>
              </a:graphicData>
            </a:graphic>
          </wp:inline>
        </w:drawing>
      </w:r>
    </w:p>
    <w:p w14:paraId="5EA7BBC6" w14:textId="63DB85DA" w:rsidR="00317D76" w:rsidRDefault="00317D76" w:rsidP="00317D76">
      <w:pPr>
        <w:pStyle w:val="Caption"/>
      </w:pPr>
      <w:r>
        <w:t>Figure 17</w:t>
      </w:r>
    </w:p>
    <w:p w14:paraId="34F38747" w14:textId="77777777" w:rsidR="00417638" w:rsidRPr="00CD63E5" w:rsidRDefault="00417638" w:rsidP="001D6F9B"/>
    <w:p w14:paraId="31971CDC" w14:textId="77777777" w:rsidR="007D76EB" w:rsidRPr="007D76EB" w:rsidRDefault="007D76EB" w:rsidP="007D76EB">
      <w:pPr>
        <w:ind w:left="720" w:hanging="720"/>
        <w:rPr>
          <w:rStyle w:val="IntenseReference"/>
        </w:rPr>
      </w:pPr>
      <w:r>
        <w:rPr>
          <w:rStyle w:val="IntenseReference"/>
        </w:rPr>
        <w:t>BACKEND SPECIFICATIONS</w:t>
      </w:r>
    </w:p>
    <w:p w14:paraId="4236E1D3" w14:textId="77777777" w:rsidR="003911BC" w:rsidRPr="008E47FC" w:rsidRDefault="003911BC" w:rsidP="003911BC">
      <w:pPr>
        <w:rPr>
          <w:color w:val="374C80" w:themeColor="accent1" w:themeShade="BF"/>
        </w:rPr>
      </w:pPr>
    </w:p>
    <w:p w14:paraId="4E82326B" w14:textId="77777777" w:rsidR="003911BC" w:rsidRPr="00FE11F3" w:rsidRDefault="003911BC" w:rsidP="003911BC">
      <w:pPr>
        <w:pStyle w:val="ListParagraph"/>
        <w:numPr>
          <w:ilvl w:val="0"/>
          <w:numId w:val="29"/>
        </w:numPr>
      </w:pPr>
      <w:r>
        <w:t xml:space="preserve">Framework Spring 4.1.6 </w:t>
      </w:r>
    </w:p>
    <w:p w14:paraId="73D519BF" w14:textId="77777777" w:rsidR="003911BC" w:rsidRPr="00FE11F3" w:rsidRDefault="003911BC" w:rsidP="003911BC"/>
    <w:p w14:paraId="51499D49" w14:textId="77777777" w:rsidR="003911BC" w:rsidRPr="001D6F9B" w:rsidRDefault="003911BC" w:rsidP="003911BC">
      <w:pPr>
        <w:pStyle w:val="ListParagraph"/>
        <w:numPr>
          <w:ilvl w:val="0"/>
          <w:numId w:val="29"/>
        </w:numPr>
        <w:rPr>
          <w:lang w:val="en-US"/>
        </w:rPr>
      </w:pPr>
      <w:r w:rsidRPr="001D6F9B">
        <w:rPr>
          <w:lang w:val="en-US"/>
        </w:rPr>
        <w:t>Inside the backend we distinguish the following layers/levels:</w:t>
      </w:r>
    </w:p>
    <w:p w14:paraId="1023DEC0" w14:textId="77777777" w:rsidR="003911BC" w:rsidRPr="001D6F9B" w:rsidRDefault="003911BC" w:rsidP="003911BC">
      <w:pPr>
        <w:rPr>
          <w:lang w:val="en-US"/>
        </w:rPr>
      </w:pPr>
    </w:p>
    <w:p w14:paraId="4B252E70" w14:textId="77777777" w:rsidR="003911BC" w:rsidRDefault="003911BC" w:rsidP="003911BC">
      <w:pPr>
        <w:pStyle w:val="ListParagraph"/>
        <w:numPr>
          <w:ilvl w:val="1"/>
          <w:numId w:val="29"/>
        </w:numPr>
      </w:pPr>
      <w:r w:rsidRPr="008E47FC">
        <w:rPr>
          <w:color w:val="374C80" w:themeColor="accent1" w:themeShade="BF"/>
        </w:rPr>
        <w:t>Services</w:t>
      </w:r>
      <w:r w:rsidRPr="00FE11F3">
        <w:t>:</w:t>
      </w:r>
    </w:p>
    <w:p w14:paraId="6C734B7D" w14:textId="1FFE9A98" w:rsidR="003911BC" w:rsidRPr="001D6F9B" w:rsidRDefault="003911BC" w:rsidP="003911BC">
      <w:pPr>
        <w:pStyle w:val="ListParagraph"/>
        <w:numPr>
          <w:ilvl w:val="2"/>
          <w:numId w:val="29"/>
        </w:numPr>
        <w:rPr>
          <w:lang w:val="en-US"/>
        </w:rPr>
      </w:pPr>
      <w:r w:rsidRPr="001D6F9B">
        <w:rPr>
          <w:lang w:val="en-US"/>
        </w:rPr>
        <w:t xml:space="preserve">SpatialService: </w:t>
      </w:r>
      <w:r w:rsidR="004613DE" w:rsidRPr="001D6F9B">
        <w:rPr>
          <w:lang w:val="en-US"/>
        </w:rPr>
        <w:t>It c</w:t>
      </w:r>
      <w:r w:rsidRPr="001D6F9B">
        <w:rPr>
          <w:lang w:val="en-US"/>
        </w:rPr>
        <w:t>alls the SpatialDao to use his methods.</w:t>
      </w:r>
    </w:p>
    <w:p w14:paraId="1E23DB38" w14:textId="057D81AE" w:rsidR="003911BC" w:rsidRPr="001D6F9B" w:rsidRDefault="003911BC" w:rsidP="003911BC">
      <w:pPr>
        <w:pStyle w:val="ListParagraph"/>
        <w:numPr>
          <w:ilvl w:val="2"/>
          <w:numId w:val="29"/>
        </w:numPr>
        <w:rPr>
          <w:lang w:val="en-US"/>
        </w:rPr>
      </w:pPr>
      <w:r w:rsidRPr="001D6F9B">
        <w:rPr>
          <w:lang w:val="en-US"/>
        </w:rPr>
        <w:t xml:space="preserve">ObligationService: </w:t>
      </w:r>
      <w:r w:rsidR="004613DE" w:rsidRPr="001D6F9B">
        <w:rPr>
          <w:lang w:val="en-US"/>
        </w:rPr>
        <w:t>It c</w:t>
      </w:r>
      <w:r w:rsidRPr="001D6F9B">
        <w:rPr>
          <w:lang w:val="en-US"/>
        </w:rPr>
        <w:t>alls the ObligationsDao to use his methods.</w:t>
      </w:r>
    </w:p>
    <w:p w14:paraId="131C5AEA" w14:textId="3AE49620" w:rsidR="003911BC" w:rsidRPr="001D6F9B" w:rsidRDefault="003911BC" w:rsidP="003911BC">
      <w:pPr>
        <w:pStyle w:val="ListParagraph"/>
        <w:numPr>
          <w:ilvl w:val="2"/>
          <w:numId w:val="29"/>
        </w:numPr>
        <w:rPr>
          <w:lang w:val="en-US"/>
        </w:rPr>
      </w:pPr>
      <w:r w:rsidRPr="001D6F9B">
        <w:rPr>
          <w:lang w:val="en-US"/>
        </w:rPr>
        <w:t xml:space="preserve">DeliveryService: </w:t>
      </w:r>
      <w:r w:rsidR="004613DE" w:rsidRPr="001D6F9B">
        <w:rPr>
          <w:lang w:val="en-US"/>
        </w:rPr>
        <w:t>It c</w:t>
      </w:r>
      <w:r w:rsidRPr="001D6F9B">
        <w:rPr>
          <w:lang w:val="en-US"/>
        </w:rPr>
        <w:t>alls the DeliveryDao to use his methods.</w:t>
      </w:r>
    </w:p>
    <w:p w14:paraId="609DC0E5" w14:textId="77777777" w:rsidR="003911BC" w:rsidRPr="001D6F9B" w:rsidRDefault="003911BC" w:rsidP="003911BC">
      <w:pPr>
        <w:rPr>
          <w:lang w:val="en-US"/>
        </w:rPr>
      </w:pPr>
    </w:p>
    <w:p w14:paraId="1EFDEAF5" w14:textId="77777777" w:rsidR="003911BC" w:rsidRPr="001D6F9B" w:rsidRDefault="003911BC" w:rsidP="003911BC">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0E2B83B6" w14:textId="77777777" w:rsidR="003911BC" w:rsidRPr="001D6F9B" w:rsidRDefault="003911BC" w:rsidP="003911BC">
      <w:pPr>
        <w:pStyle w:val="ListParagraph"/>
        <w:numPr>
          <w:ilvl w:val="2"/>
          <w:numId w:val="29"/>
        </w:numPr>
        <w:rPr>
          <w:lang w:val="en-US"/>
        </w:rPr>
      </w:pPr>
      <w:r w:rsidRPr="001D6F9B">
        <w:rPr>
          <w:lang w:val="en-US"/>
        </w:rPr>
        <w:t>SpatialDao: Used to get the name of the country.</w:t>
      </w:r>
    </w:p>
    <w:p w14:paraId="650CC28D" w14:textId="69587A56" w:rsidR="003911BC" w:rsidRPr="001D6F9B" w:rsidRDefault="003911BC" w:rsidP="003911BC">
      <w:pPr>
        <w:pStyle w:val="ListParagraph"/>
        <w:numPr>
          <w:ilvl w:val="2"/>
          <w:numId w:val="29"/>
        </w:numPr>
        <w:rPr>
          <w:lang w:val="en-US"/>
        </w:rPr>
      </w:pPr>
      <w:r w:rsidRPr="001D6F9B">
        <w:rPr>
          <w:lang w:val="en-US"/>
        </w:rPr>
        <w:t xml:space="preserve">ClientService: Used to get </w:t>
      </w:r>
      <w:r w:rsidR="00AB4CA1" w:rsidRPr="001D6F9B">
        <w:rPr>
          <w:lang w:val="en-US"/>
        </w:rPr>
        <w:t>clients of the obligation</w:t>
      </w:r>
      <w:r w:rsidRPr="001D6F9B">
        <w:rPr>
          <w:lang w:val="en-US"/>
        </w:rPr>
        <w:t>.</w:t>
      </w:r>
    </w:p>
    <w:p w14:paraId="359090DC" w14:textId="2F2D453D" w:rsidR="003911BC" w:rsidRPr="001D6F9B" w:rsidRDefault="003911BC" w:rsidP="003911BC">
      <w:pPr>
        <w:pStyle w:val="ListParagraph"/>
        <w:numPr>
          <w:ilvl w:val="2"/>
          <w:numId w:val="29"/>
        </w:numPr>
        <w:rPr>
          <w:lang w:val="en-US"/>
        </w:rPr>
      </w:pPr>
      <w:r w:rsidRPr="001D6F9B">
        <w:rPr>
          <w:lang w:val="en-US"/>
        </w:rPr>
        <w:t xml:space="preserve">ObligationDao: Used to get </w:t>
      </w:r>
      <w:r w:rsidR="00C214FF" w:rsidRPr="001D6F9B">
        <w:rPr>
          <w:lang w:val="en-US"/>
        </w:rPr>
        <w:t xml:space="preserve"> information  of </w:t>
      </w:r>
      <w:r w:rsidRPr="001D6F9B">
        <w:rPr>
          <w:lang w:val="en-US"/>
        </w:rPr>
        <w:t>the obligation.</w:t>
      </w:r>
    </w:p>
    <w:p w14:paraId="49421058" w14:textId="0E6BABEE" w:rsidR="003911BC" w:rsidRPr="001D6F9B" w:rsidRDefault="003911BC" w:rsidP="003911BC">
      <w:pPr>
        <w:pStyle w:val="ListParagraph"/>
        <w:numPr>
          <w:ilvl w:val="2"/>
          <w:numId w:val="29"/>
        </w:numPr>
        <w:rPr>
          <w:lang w:val="en-US"/>
        </w:rPr>
      </w:pPr>
      <w:r w:rsidRPr="001D6F9B">
        <w:rPr>
          <w:lang w:val="en-US"/>
        </w:rPr>
        <w:t>DeliveryDao: Used to get all deliveries of this obligation and country.</w:t>
      </w:r>
    </w:p>
    <w:p w14:paraId="06122882" w14:textId="77777777" w:rsidR="003911BC" w:rsidRPr="001D6F9B" w:rsidRDefault="003911BC" w:rsidP="003911BC">
      <w:pPr>
        <w:ind w:left="1800"/>
        <w:jc w:val="center"/>
        <w:rPr>
          <w:lang w:val="en-US"/>
        </w:rPr>
      </w:pPr>
    </w:p>
    <w:p w14:paraId="01A8BBE0" w14:textId="77777777" w:rsidR="003911BC" w:rsidRPr="001D6F9B" w:rsidRDefault="003911BC" w:rsidP="003911BC">
      <w:pPr>
        <w:pStyle w:val="ListParagraph"/>
        <w:ind w:left="1440"/>
        <w:rPr>
          <w:lang w:val="en-US"/>
        </w:rPr>
      </w:pPr>
    </w:p>
    <w:p w14:paraId="413C4024" w14:textId="77777777" w:rsidR="003911BC" w:rsidRPr="001D6F9B" w:rsidRDefault="003911BC" w:rsidP="003911BC">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3F756EA9" w14:textId="77777777" w:rsidR="003911BC" w:rsidRDefault="003911BC" w:rsidP="003911BC">
      <w:pPr>
        <w:pStyle w:val="ListParagraph"/>
        <w:numPr>
          <w:ilvl w:val="2"/>
          <w:numId w:val="29"/>
        </w:numPr>
      </w:pPr>
      <w:r>
        <w:t>Spatial</w:t>
      </w:r>
    </w:p>
    <w:p w14:paraId="17231693" w14:textId="77777777" w:rsidR="003911BC" w:rsidRDefault="003911BC" w:rsidP="003911BC">
      <w:pPr>
        <w:pStyle w:val="ListParagraph"/>
        <w:numPr>
          <w:ilvl w:val="2"/>
          <w:numId w:val="29"/>
        </w:numPr>
      </w:pPr>
      <w:r>
        <w:t>Obligations</w:t>
      </w:r>
    </w:p>
    <w:p w14:paraId="3825BC53" w14:textId="77777777" w:rsidR="003911BC" w:rsidRDefault="003911BC" w:rsidP="003911BC">
      <w:pPr>
        <w:pStyle w:val="ListParagraph"/>
        <w:numPr>
          <w:ilvl w:val="2"/>
          <w:numId w:val="29"/>
        </w:numPr>
      </w:pPr>
      <w:r>
        <w:t>ClientDTO</w:t>
      </w:r>
    </w:p>
    <w:p w14:paraId="2B70796F" w14:textId="14EF5332" w:rsidR="003E7DB4" w:rsidRDefault="003E7DB4" w:rsidP="003911BC">
      <w:pPr>
        <w:pStyle w:val="ListParagraph"/>
        <w:numPr>
          <w:ilvl w:val="2"/>
          <w:numId w:val="29"/>
        </w:numPr>
      </w:pPr>
      <w:r>
        <w:t>Delivery</w:t>
      </w:r>
    </w:p>
    <w:p w14:paraId="6A76D981" w14:textId="77777777" w:rsidR="003911BC" w:rsidRPr="00D60EC2" w:rsidRDefault="003911BC" w:rsidP="003911BC"/>
    <w:p w14:paraId="6C830952" w14:textId="77777777" w:rsidR="003911BC" w:rsidRPr="001D6F9B" w:rsidRDefault="003911BC" w:rsidP="003911BC">
      <w:pPr>
        <w:pStyle w:val="ListParagraph"/>
        <w:numPr>
          <w:ilvl w:val="0"/>
          <w:numId w:val="29"/>
        </w:numPr>
        <w:rPr>
          <w:lang w:val="en-US"/>
        </w:rPr>
      </w:pPr>
      <w:r w:rsidRPr="001D6F9B">
        <w:rPr>
          <w:lang w:val="en-US"/>
        </w:rPr>
        <w:t>Folder structure inside Java project:</w:t>
      </w:r>
    </w:p>
    <w:p w14:paraId="585B5F13" w14:textId="1B09EE6E" w:rsidR="003911BC" w:rsidRDefault="003911BC" w:rsidP="003911BC">
      <w:pPr>
        <w:pStyle w:val="ListParagraph"/>
        <w:numPr>
          <w:ilvl w:val="1"/>
          <w:numId w:val="29"/>
        </w:numPr>
      </w:pPr>
      <w:r>
        <w:t>Controller: eionet.rod.controller.</w:t>
      </w:r>
      <w:r w:rsidR="00BE14FA">
        <w:t>Delivery</w:t>
      </w:r>
      <w:r>
        <w:t>Controller</w:t>
      </w:r>
    </w:p>
    <w:p w14:paraId="445B4D45" w14:textId="6ACC1003" w:rsidR="003911BC" w:rsidRDefault="003911BC" w:rsidP="003911BC">
      <w:pPr>
        <w:pStyle w:val="ListParagraph"/>
        <w:numPr>
          <w:ilvl w:val="1"/>
          <w:numId w:val="29"/>
        </w:numPr>
      </w:pPr>
      <w:r>
        <w:t>Dao: eionet.rod.dao.</w:t>
      </w:r>
      <w:r w:rsidR="00BE14FA">
        <w:t>Delivery</w:t>
      </w:r>
      <w:r>
        <w:t>Dao</w:t>
      </w:r>
    </w:p>
    <w:p w14:paraId="7DB02315" w14:textId="57DB420C" w:rsidR="003911BC" w:rsidRDefault="003911BC" w:rsidP="003911BC">
      <w:pPr>
        <w:pStyle w:val="ListParagraph"/>
        <w:numPr>
          <w:ilvl w:val="1"/>
          <w:numId w:val="29"/>
        </w:numPr>
      </w:pPr>
      <w:r>
        <w:t>Ser</w:t>
      </w:r>
      <w:r w:rsidR="00BE14FA">
        <w:t>vice: eionet.rod.service.Delivery</w:t>
      </w:r>
      <w:r>
        <w:t>Service</w:t>
      </w:r>
    </w:p>
    <w:p w14:paraId="693EE6B8" w14:textId="4F9C05B9" w:rsidR="003911BC" w:rsidRDefault="003911BC" w:rsidP="003911BC">
      <w:pPr>
        <w:pStyle w:val="ListParagraph"/>
        <w:numPr>
          <w:ilvl w:val="1"/>
          <w:numId w:val="29"/>
        </w:numPr>
      </w:pPr>
      <w:r>
        <w:t>Model: eionet.rod.model.</w:t>
      </w:r>
      <w:r w:rsidR="00BE14FA">
        <w:t>Delivery</w:t>
      </w:r>
    </w:p>
    <w:p w14:paraId="2D26180E" w14:textId="6A0B7AD3" w:rsidR="003911BC" w:rsidRPr="00D60EC2" w:rsidRDefault="003911BC" w:rsidP="003911BC">
      <w:pPr>
        <w:pStyle w:val="ListParagraph"/>
        <w:numPr>
          <w:ilvl w:val="1"/>
          <w:numId w:val="29"/>
        </w:numPr>
      </w:pPr>
      <w:r>
        <w:t xml:space="preserve">View: </w:t>
      </w:r>
      <w:r w:rsidR="00BE14FA">
        <w:t>countrydeliveries</w:t>
      </w:r>
      <w:r>
        <w:t>.html</w:t>
      </w:r>
    </w:p>
    <w:p w14:paraId="221CB86B" w14:textId="77777777" w:rsidR="003911BC" w:rsidRPr="00D335CA" w:rsidRDefault="003911BC" w:rsidP="003911BC"/>
    <w:p w14:paraId="54A27A80" w14:textId="77777777" w:rsidR="00417638" w:rsidRDefault="00417638">
      <w:pPr>
        <w:rPr>
          <w:rStyle w:val="IntenseReference"/>
        </w:rPr>
      </w:pPr>
      <w:r>
        <w:rPr>
          <w:rStyle w:val="IntenseReference"/>
        </w:rPr>
        <w:br w:type="page"/>
      </w:r>
    </w:p>
    <w:p w14:paraId="42DBA881" w14:textId="4CC24A20" w:rsidR="003911BC" w:rsidRDefault="003911BC" w:rsidP="003911BC">
      <w:r>
        <w:rPr>
          <w:rStyle w:val="IntenseReference"/>
        </w:rPr>
        <w:lastRenderedPageBreak/>
        <w:t>FRONTEND SPECIFICATIONS</w:t>
      </w:r>
    </w:p>
    <w:p w14:paraId="7FDC2936" w14:textId="77777777" w:rsidR="003911BC" w:rsidRDefault="003911BC" w:rsidP="003911BC"/>
    <w:p w14:paraId="3C260057" w14:textId="77777777" w:rsidR="003911BC" w:rsidRPr="00420C2A" w:rsidRDefault="003911BC" w:rsidP="003911BC">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8E7F009" w14:textId="77777777" w:rsidR="003911BC" w:rsidRDefault="003911BC" w:rsidP="003911BC">
      <w:pPr>
        <w:rPr>
          <w:lang w:val="en-US"/>
        </w:rPr>
      </w:pPr>
    </w:p>
    <w:p w14:paraId="14F0485D" w14:textId="77777777" w:rsidR="003911BC" w:rsidRDefault="003911BC" w:rsidP="003911BC">
      <w:r>
        <w:rPr>
          <w:rStyle w:val="IntenseReference"/>
        </w:rPr>
        <w:t>DATABASE SPECIFICATIONS</w:t>
      </w:r>
    </w:p>
    <w:p w14:paraId="6114C903" w14:textId="77777777" w:rsidR="003911BC" w:rsidRDefault="003911BC" w:rsidP="003911BC">
      <w:pPr>
        <w:pStyle w:val="ListParagraph"/>
        <w:rPr>
          <w:lang w:val="en-US"/>
        </w:rPr>
      </w:pPr>
    </w:p>
    <w:p w14:paraId="75705EE3" w14:textId="77777777" w:rsidR="003911BC" w:rsidRDefault="003911BC" w:rsidP="003911BC">
      <w:pPr>
        <w:pStyle w:val="ListParagraph"/>
        <w:numPr>
          <w:ilvl w:val="0"/>
          <w:numId w:val="30"/>
        </w:numPr>
        <w:rPr>
          <w:lang w:val="en-US"/>
        </w:rPr>
      </w:pPr>
      <w:r>
        <w:rPr>
          <w:lang w:val="en-US"/>
        </w:rPr>
        <w:t>The following tables are used in this module:</w:t>
      </w:r>
    </w:p>
    <w:p w14:paraId="72F532C2" w14:textId="77777777" w:rsidR="003911BC" w:rsidRDefault="003911BC" w:rsidP="003911BC">
      <w:pPr>
        <w:pStyle w:val="ListParagraph"/>
        <w:ind w:left="1440"/>
        <w:rPr>
          <w:lang w:val="en-US"/>
        </w:rPr>
      </w:pPr>
    </w:p>
    <w:p w14:paraId="4DE9883D" w14:textId="23DA1468" w:rsidR="003911BC" w:rsidRDefault="003911BC" w:rsidP="00792CC3">
      <w:pPr>
        <w:pStyle w:val="ListParagraph"/>
        <w:numPr>
          <w:ilvl w:val="1"/>
          <w:numId w:val="30"/>
        </w:numPr>
        <w:rPr>
          <w:lang w:val="en-US"/>
        </w:rPr>
      </w:pPr>
      <w:r>
        <w:rPr>
          <w:lang w:val="en-US"/>
        </w:rPr>
        <w:t>t_</w:t>
      </w:r>
      <w:r w:rsidR="00792CC3">
        <w:rPr>
          <w:lang w:val="en-US"/>
        </w:rPr>
        <w:t>delivery</w:t>
      </w:r>
    </w:p>
    <w:p w14:paraId="7C8C0CF5" w14:textId="3E30409C" w:rsidR="00792CC3" w:rsidRDefault="00792CC3" w:rsidP="00792CC3">
      <w:pPr>
        <w:pStyle w:val="ListParagraph"/>
        <w:numPr>
          <w:ilvl w:val="1"/>
          <w:numId w:val="30"/>
        </w:numPr>
        <w:rPr>
          <w:lang w:val="en-US"/>
        </w:rPr>
      </w:pPr>
      <w:r>
        <w:rPr>
          <w:lang w:val="en-US"/>
        </w:rPr>
        <w:t>t_obligation</w:t>
      </w:r>
    </w:p>
    <w:p w14:paraId="004DA7F0" w14:textId="09922477" w:rsidR="00792CC3" w:rsidRDefault="00792CC3" w:rsidP="00792CC3">
      <w:pPr>
        <w:pStyle w:val="ListParagraph"/>
        <w:numPr>
          <w:ilvl w:val="1"/>
          <w:numId w:val="30"/>
        </w:numPr>
        <w:rPr>
          <w:lang w:val="en-US"/>
        </w:rPr>
      </w:pPr>
      <w:r>
        <w:rPr>
          <w:lang w:val="en-US"/>
        </w:rPr>
        <w:t>t_spatial</w:t>
      </w:r>
    </w:p>
    <w:p w14:paraId="5C2B70C5" w14:textId="40C4A8CF" w:rsidR="00792CC3" w:rsidRDefault="00792CC3" w:rsidP="00792CC3">
      <w:pPr>
        <w:pStyle w:val="ListParagraph"/>
        <w:numPr>
          <w:ilvl w:val="1"/>
          <w:numId w:val="30"/>
        </w:numPr>
        <w:rPr>
          <w:lang w:val="en-US"/>
        </w:rPr>
      </w:pPr>
      <w:r>
        <w:rPr>
          <w:lang w:val="en-US"/>
        </w:rPr>
        <w:t>t_role</w:t>
      </w:r>
    </w:p>
    <w:p w14:paraId="468D961D" w14:textId="5C52214A" w:rsidR="00792CC3" w:rsidRDefault="00792CC3" w:rsidP="00792CC3">
      <w:pPr>
        <w:pStyle w:val="ListParagraph"/>
        <w:numPr>
          <w:ilvl w:val="1"/>
          <w:numId w:val="30"/>
        </w:numPr>
        <w:rPr>
          <w:lang w:val="en-US"/>
        </w:rPr>
      </w:pPr>
      <w:r>
        <w:rPr>
          <w:lang w:val="en-US"/>
        </w:rPr>
        <w:t>t_client_obligation_lnk</w:t>
      </w:r>
    </w:p>
    <w:p w14:paraId="538CD19C" w14:textId="4269F4CE" w:rsidR="00792CC3" w:rsidRDefault="00792CC3" w:rsidP="00792CC3">
      <w:pPr>
        <w:pStyle w:val="ListParagraph"/>
        <w:numPr>
          <w:ilvl w:val="1"/>
          <w:numId w:val="30"/>
        </w:numPr>
        <w:rPr>
          <w:lang w:val="en-US"/>
        </w:rPr>
      </w:pPr>
      <w:r>
        <w:rPr>
          <w:lang w:val="en-US"/>
        </w:rPr>
        <w:t>t_client</w:t>
      </w:r>
    </w:p>
    <w:p w14:paraId="55D408FF" w14:textId="75E15853" w:rsidR="00792CC3" w:rsidRDefault="00792CC3" w:rsidP="00792CC3">
      <w:pPr>
        <w:pStyle w:val="ListParagraph"/>
        <w:numPr>
          <w:ilvl w:val="1"/>
          <w:numId w:val="30"/>
        </w:numPr>
        <w:rPr>
          <w:lang w:val="en-US"/>
        </w:rPr>
      </w:pPr>
      <w:r>
        <w:rPr>
          <w:lang w:val="en-US"/>
        </w:rPr>
        <w:t>t_source</w:t>
      </w:r>
    </w:p>
    <w:p w14:paraId="0CF25571" w14:textId="77777777" w:rsidR="00BC09EE" w:rsidRPr="00BC09EE" w:rsidRDefault="00BC09EE" w:rsidP="00BC09EE"/>
    <w:p w14:paraId="21FC441D" w14:textId="2FFF68A2" w:rsidR="00E715E4" w:rsidRPr="00C34022" w:rsidRDefault="00E715E4" w:rsidP="00E715E4">
      <w:pPr>
        <w:pStyle w:val="Heading2"/>
        <w:jc w:val="both"/>
      </w:pPr>
      <w:bookmarkStart w:id="34" w:name="_Toc511214684"/>
      <w:r>
        <w:lastRenderedPageBreak/>
        <w:t>Obligations module</w:t>
      </w:r>
      <w:bookmarkEnd w:id="34"/>
    </w:p>
    <w:p w14:paraId="65CDD98F" w14:textId="0B1784DD" w:rsidR="00E715E4" w:rsidRDefault="00E715E4" w:rsidP="00E715E4">
      <w:pPr>
        <w:pStyle w:val="Caption"/>
      </w:pPr>
      <w:r>
        <w:rPr>
          <w:noProof/>
        </w:rPr>
        <w:drawing>
          <wp:inline distT="0" distB="0" distL="0" distR="0" wp14:anchorId="40DD16DB" wp14:editId="67D25519">
            <wp:extent cx="5753100" cy="50196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252038AA" w14:textId="53ECBAD0" w:rsidR="00E715E4" w:rsidRDefault="00E715E4" w:rsidP="00E715E4">
      <w:pPr>
        <w:pStyle w:val="Caption"/>
      </w:pPr>
      <w:r>
        <w:t>Figure 18</w:t>
      </w:r>
    </w:p>
    <w:p w14:paraId="5C5428CD" w14:textId="77777777" w:rsidR="00E715E4" w:rsidRDefault="00E715E4" w:rsidP="00E715E4">
      <w:pPr>
        <w:rPr>
          <w:rStyle w:val="IntenseReference"/>
        </w:rPr>
      </w:pPr>
    </w:p>
    <w:p w14:paraId="14261367" w14:textId="77777777" w:rsidR="00417638" w:rsidRDefault="00417638">
      <w:pPr>
        <w:rPr>
          <w:rStyle w:val="IntenseReference"/>
        </w:rPr>
      </w:pPr>
      <w:r>
        <w:rPr>
          <w:rStyle w:val="IntenseReference"/>
        </w:rPr>
        <w:br w:type="page"/>
      </w:r>
    </w:p>
    <w:p w14:paraId="0D3AE9C2" w14:textId="77777777" w:rsidR="007D76EB" w:rsidRPr="007D76EB" w:rsidRDefault="007D76EB" w:rsidP="007D76EB">
      <w:pPr>
        <w:ind w:left="720" w:hanging="720"/>
        <w:rPr>
          <w:rStyle w:val="IntenseReference"/>
        </w:rPr>
      </w:pPr>
      <w:r>
        <w:rPr>
          <w:rStyle w:val="IntenseReference"/>
        </w:rPr>
        <w:lastRenderedPageBreak/>
        <w:t>BACKEND SPECIFICATIONS</w:t>
      </w:r>
    </w:p>
    <w:p w14:paraId="6B1A0AE0" w14:textId="77777777" w:rsidR="00E715E4" w:rsidRPr="008E47FC" w:rsidRDefault="00E715E4" w:rsidP="00E715E4">
      <w:pPr>
        <w:rPr>
          <w:color w:val="374C80" w:themeColor="accent1" w:themeShade="BF"/>
        </w:rPr>
      </w:pPr>
    </w:p>
    <w:p w14:paraId="61202D35" w14:textId="77777777" w:rsidR="00E715E4" w:rsidRPr="00FE11F3" w:rsidRDefault="00E715E4" w:rsidP="00E715E4">
      <w:pPr>
        <w:pStyle w:val="ListParagraph"/>
        <w:numPr>
          <w:ilvl w:val="0"/>
          <w:numId w:val="29"/>
        </w:numPr>
      </w:pPr>
      <w:r>
        <w:t xml:space="preserve">Framework Spring 4.1.6 </w:t>
      </w:r>
    </w:p>
    <w:p w14:paraId="2A733195" w14:textId="77777777" w:rsidR="00E715E4" w:rsidRPr="00FE11F3" w:rsidRDefault="00E715E4" w:rsidP="00E715E4"/>
    <w:p w14:paraId="2041E71D" w14:textId="77777777" w:rsidR="00E715E4" w:rsidRPr="001D6F9B" w:rsidRDefault="00E715E4" w:rsidP="00E715E4">
      <w:pPr>
        <w:pStyle w:val="ListParagraph"/>
        <w:numPr>
          <w:ilvl w:val="0"/>
          <w:numId w:val="29"/>
        </w:numPr>
        <w:rPr>
          <w:lang w:val="en-US"/>
        </w:rPr>
      </w:pPr>
      <w:r w:rsidRPr="001D6F9B">
        <w:rPr>
          <w:lang w:val="en-US"/>
        </w:rPr>
        <w:t>Inside the backend we distinguish the following layers/levels:</w:t>
      </w:r>
    </w:p>
    <w:p w14:paraId="1B4C100A" w14:textId="77777777" w:rsidR="00E715E4" w:rsidRPr="001D6F9B" w:rsidRDefault="00E715E4" w:rsidP="00E715E4">
      <w:pPr>
        <w:rPr>
          <w:lang w:val="en-US"/>
        </w:rPr>
      </w:pPr>
    </w:p>
    <w:p w14:paraId="50101491" w14:textId="77777777" w:rsidR="00E715E4" w:rsidRDefault="00E715E4" w:rsidP="00E715E4">
      <w:pPr>
        <w:pStyle w:val="ListParagraph"/>
        <w:numPr>
          <w:ilvl w:val="1"/>
          <w:numId w:val="29"/>
        </w:numPr>
      </w:pPr>
      <w:r w:rsidRPr="008E47FC">
        <w:rPr>
          <w:color w:val="374C80" w:themeColor="accent1" w:themeShade="BF"/>
        </w:rPr>
        <w:t>Services</w:t>
      </w:r>
      <w:r w:rsidRPr="00FE11F3">
        <w:t>:</w:t>
      </w:r>
    </w:p>
    <w:p w14:paraId="13F1DCB7" w14:textId="6E602004" w:rsidR="00E715E4" w:rsidRPr="001D6F9B" w:rsidRDefault="00E715E4" w:rsidP="00E715E4">
      <w:pPr>
        <w:pStyle w:val="ListParagraph"/>
        <w:numPr>
          <w:ilvl w:val="2"/>
          <w:numId w:val="29"/>
        </w:numPr>
        <w:rPr>
          <w:lang w:val="en-US"/>
        </w:rPr>
      </w:pPr>
      <w:r w:rsidRPr="001D6F9B">
        <w:rPr>
          <w:lang w:val="en-US"/>
        </w:rPr>
        <w:t xml:space="preserve">SpatialService: </w:t>
      </w:r>
      <w:r w:rsidR="004613DE" w:rsidRPr="001D6F9B">
        <w:rPr>
          <w:lang w:val="en-US"/>
        </w:rPr>
        <w:t>It c</w:t>
      </w:r>
      <w:r w:rsidRPr="001D6F9B">
        <w:rPr>
          <w:lang w:val="en-US"/>
        </w:rPr>
        <w:t>alls the SpatialDao to use his methods.</w:t>
      </w:r>
    </w:p>
    <w:p w14:paraId="1FC58FD0" w14:textId="78B923D9" w:rsidR="00542AC0" w:rsidRPr="001D6F9B" w:rsidRDefault="00542AC0" w:rsidP="00E715E4">
      <w:pPr>
        <w:pStyle w:val="ListParagraph"/>
        <w:numPr>
          <w:ilvl w:val="2"/>
          <w:numId w:val="29"/>
        </w:numPr>
        <w:rPr>
          <w:lang w:val="en-US"/>
        </w:rPr>
      </w:pPr>
      <w:r w:rsidRPr="001D6F9B">
        <w:rPr>
          <w:lang w:val="en-US"/>
        </w:rPr>
        <w:t>ObligationService:</w:t>
      </w:r>
      <w:r w:rsidR="004613DE" w:rsidRPr="001D6F9B">
        <w:rPr>
          <w:lang w:val="en-US"/>
        </w:rPr>
        <w:t xml:space="preserve"> It</w:t>
      </w:r>
      <w:r w:rsidRPr="001D6F9B">
        <w:rPr>
          <w:lang w:val="en-US"/>
        </w:rPr>
        <w:t xml:space="preserve"> </w:t>
      </w:r>
      <w:r w:rsidR="004613DE" w:rsidRPr="001D6F9B">
        <w:rPr>
          <w:lang w:val="en-US"/>
        </w:rPr>
        <w:t>c</w:t>
      </w:r>
      <w:r w:rsidRPr="001D6F9B">
        <w:rPr>
          <w:lang w:val="en-US"/>
        </w:rPr>
        <w:t>alls the ObligationsDao to use his methods.</w:t>
      </w:r>
    </w:p>
    <w:p w14:paraId="7EDC0C5B" w14:textId="77777777" w:rsidR="00542AC0" w:rsidRPr="001D6F9B" w:rsidRDefault="00542AC0" w:rsidP="00542AC0">
      <w:pPr>
        <w:pStyle w:val="ListParagraph"/>
        <w:ind w:left="2160"/>
        <w:rPr>
          <w:lang w:val="en-US"/>
        </w:rPr>
      </w:pPr>
    </w:p>
    <w:p w14:paraId="40AD0A62" w14:textId="77777777" w:rsidR="00E715E4" w:rsidRPr="001D6F9B" w:rsidRDefault="00E715E4" w:rsidP="00E715E4">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49742A64" w14:textId="77777777" w:rsidR="00E715E4" w:rsidRPr="001D6F9B" w:rsidRDefault="00E715E4" w:rsidP="00E715E4">
      <w:pPr>
        <w:pStyle w:val="ListParagraph"/>
        <w:rPr>
          <w:lang w:val="en-US"/>
        </w:rPr>
      </w:pPr>
    </w:p>
    <w:p w14:paraId="088B2189" w14:textId="77777777" w:rsidR="00E715E4" w:rsidRPr="001D6F9B" w:rsidRDefault="00E715E4" w:rsidP="00E715E4">
      <w:pPr>
        <w:pStyle w:val="ListParagraph"/>
        <w:numPr>
          <w:ilvl w:val="2"/>
          <w:numId w:val="29"/>
        </w:numPr>
        <w:rPr>
          <w:lang w:val="en-US"/>
        </w:rPr>
      </w:pPr>
      <w:r w:rsidRPr="001D6F9B">
        <w:rPr>
          <w:lang w:val="en-US"/>
        </w:rPr>
        <w:t>IssueDao: Used to charge the Issue combo.</w:t>
      </w:r>
    </w:p>
    <w:p w14:paraId="5C924B20" w14:textId="77777777" w:rsidR="00E715E4" w:rsidRPr="001D6F9B" w:rsidRDefault="00E715E4" w:rsidP="00E715E4">
      <w:pPr>
        <w:pStyle w:val="ListParagraph"/>
        <w:numPr>
          <w:ilvl w:val="2"/>
          <w:numId w:val="29"/>
        </w:numPr>
        <w:rPr>
          <w:lang w:val="en-US"/>
        </w:rPr>
      </w:pPr>
      <w:r w:rsidRPr="001D6F9B">
        <w:rPr>
          <w:lang w:val="en-US"/>
        </w:rPr>
        <w:t>ClientService: Used to charge the Organisation combo.</w:t>
      </w:r>
    </w:p>
    <w:p w14:paraId="7358F9F7" w14:textId="77777777" w:rsidR="00E715E4" w:rsidRPr="001D6F9B" w:rsidRDefault="00E715E4" w:rsidP="00E715E4">
      <w:pPr>
        <w:pStyle w:val="ListParagraph"/>
        <w:numPr>
          <w:ilvl w:val="2"/>
          <w:numId w:val="29"/>
        </w:numPr>
        <w:rPr>
          <w:lang w:val="en-US"/>
        </w:rPr>
      </w:pPr>
      <w:r w:rsidRPr="001D6F9B">
        <w:rPr>
          <w:lang w:val="en-US"/>
        </w:rPr>
        <w:t>SpatialDao: Used to charge the Country or territory combo.</w:t>
      </w:r>
    </w:p>
    <w:p w14:paraId="377A75C9" w14:textId="19C6EF04" w:rsidR="00E715E4" w:rsidRPr="001D6F9B" w:rsidRDefault="00542AC0" w:rsidP="00E715E4">
      <w:pPr>
        <w:pStyle w:val="ListParagraph"/>
        <w:numPr>
          <w:ilvl w:val="2"/>
          <w:numId w:val="29"/>
        </w:numPr>
        <w:rPr>
          <w:lang w:val="en-US"/>
        </w:rPr>
      </w:pPr>
      <w:r w:rsidRPr="001D6F9B">
        <w:rPr>
          <w:lang w:val="en-US"/>
        </w:rPr>
        <w:t>ObligationsDao</w:t>
      </w:r>
      <w:r w:rsidR="00E715E4" w:rsidRPr="001D6F9B">
        <w:rPr>
          <w:lang w:val="en-US"/>
        </w:rPr>
        <w:t xml:space="preserve">: Used to get </w:t>
      </w:r>
      <w:r w:rsidRPr="001D6F9B">
        <w:rPr>
          <w:lang w:val="en-US"/>
        </w:rPr>
        <w:t>all obligations</w:t>
      </w:r>
      <w:r w:rsidR="00E715E4" w:rsidRPr="001D6F9B">
        <w:rPr>
          <w:lang w:val="en-US"/>
        </w:rPr>
        <w:t>.</w:t>
      </w:r>
    </w:p>
    <w:p w14:paraId="70058000" w14:textId="77777777" w:rsidR="00E715E4" w:rsidRPr="001D6F9B" w:rsidRDefault="00E715E4" w:rsidP="00E715E4">
      <w:pPr>
        <w:pStyle w:val="ListParagraph"/>
        <w:ind w:left="1440"/>
        <w:rPr>
          <w:lang w:val="en-US"/>
        </w:rPr>
      </w:pPr>
    </w:p>
    <w:p w14:paraId="1E0C73FE" w14:textId="77777777" w:rsidR="00E715E4" w:rsidRPr="001D6F9B" w:rsidRDefault="00E715E4" w:rsidP="00E715E4">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5ECA91A4" w14:textId="77777777" w:rsidR="00E715E4" w:rsidRDefault="00E715E4" w:rsidP="00E715E4">
      <w:pPr>
        <w:pStyle w:val="ListParagraph"/>
        <w:numPr>
          <w:ilvl w:val="2"/>
          <w:numId w:val="29"/>
        </w:numPr>
      </w:pPr>
      <w:r>
        <w:t>Spatial</w:t>
      </w:r>
    </w:p>
    <w:p w14:paraId="1C422D87" w14:textId="77777777" w:rsidR="00E715E4" w:rsidRDefault="00E715E4" w:rsidP="00E715E4">
      <w:pPr>
        <w:pStyle w:val="ListParagraph"/>
        <w:numPr>
          <w:ilvl w:val="2"/>
          <w:numId w:val="29"/>
        </w:numPr>
      </w:pPr>
      <w:r>
        <w:t>Issue</w:t>
      </w:r>
    </w:p>
    <w:p w14:paraId="31D94B91" w14:textId="77777777" w:rsidR="00E715E4" w:rsidRDefault="00E715E4" w:rsidP="00E715E4">
      <w:pPr>
        <w:pStyle w:val="ListParagraph"/>
        <w:numPr>
          <w:ilvl w:val="2"/>
          <w:numId w:val="29"/>
        </w:numPr>
      </w:pPr>
      <w:r>
        <w:t>ClientDTO</w:t>
      </w:r>
    </w:p>
    <w:p w14:paraId="7834C400" w14:textId="77777777" w:rsidR="00E715E4" w:rsidRDefault="00E715E4" w:rsidP="00E715E4">
      <w:pPr>
        <w:pStyle w:val="ListParagraph"/>
        <w:numPr>
          <w:ilvl w:val="2"/>
          <w:numId w:val="29"/>
        </w:numPr>
      </w:pPr>
      <w:r>
        <w:t>Obligations</w:t>
      </w:r>
    </w:p>
    <w:p w14:paraId="70037438" w14:textId="77777777" w:rsidR="00E715E4" w:rsidRPr="00D60EC2" w:rsidRDefault="00E715E4" w:rsidP="00E715E4"/>
    <w:p w14:paraId="4F8E8313" w14:textId="77777777" w:rsidR="00E715E4" w:rsidRPr="001D6F9B" w:rsidRDefault="00E715E4" w:rsidP="00E715E4">
      <w:pPr>
        <w:pStyle w:val="ListParagraph"/>
        <w:numPr>
          <w:ilvl w:val="0"/>
          <w:numId w:val="29"/>
        </w:numPr>
        <w:rPr>
          <w:lang w:val="en-US"/>
        </w:rPr>
      </w:pPr>
      <w:r w:rsidRPr="001D6F9B">
        <w:rPr>
          <w:lang w:val="en-US"/>
        </w:rPr>
        <w:t>Folder structure inside Java project:</w:t>
      </w:r>
    </w:p>
    <w:p w14:paraId="29475E20" w14:textId="77777777" w:rsidR="00E715E4" w:rsidRPr="001D6F9B" w:rsidRDefault="00E715E4" w:rsidP="00E715E4">
      <w:pPr>
        <w:rPr>
          <w:lang w:val="en-US"/>
        </w:rPr>
      </w:pPr>
    </w:p>
    <w:p w14:paraId="31F2AC85" w14:textId="71CE3919" w:rsidR="00E715E4" w:rsidRDefault="00E715E4" w:rsidP="00E715E4">
      <w:pPr>
        <w:pStyle w:val="ListParagraph"/>
        <w:numPr>
          <w:ilvl w:val="1"/>
          <w:numId w:val="29"/>
        </w:numPr>
      </w:pPr>
      <w:r>
        <w:t xml:space="preserve">Controller: </w:t>
      </w:r>
      <w:r w:rsidRPr="00ED360B">
        <w:t>eionet.rod.controller</w:t>
      </w:r>
      <w:r>
        <w:t>.</w:t>
      </w:r>
      <w:r w:rsidR="00286DD6">
        <w:t>Obligations</w:t>
      </w:r>
      <w:r>
        <w:t>Controller</w:t>
      </w:r>
    </w:p>
    <w:p w14:paraId="0F715DBC" w14:textId="7A6D3C7C" w:rsidR="00286DD6" w:rsidRDefault="00286DD6" w:rsidP="00E715E4">
      <w:pPr>
        <w:pStyle w:val="ListParagraph"/>
        <w:numPr>
          <w:ilvl w:val="1"/>
          <w:numId w:val="29"/>
        </w:numPr>
      </w:pPr>
      <w:r>
        <w:t>Dao: eionet.rod.dao.ObligationsDao</w:t>
      </w:r>
    </w:p>
    <w:p w14:paraId="22D903A3" w14:textId="7049A899" w:rsidR="00286DD6" w:rsidRDefault="00286DD6" w:rsidP="00E715E4">
      <w:pPr>
        <w:pStyle w:val="ListParagraph"/>
        <w:numPr>
          <w:ilvl w:val="1"/>
          <w:numId w:val="29"/>
        </w:numPr>
      </w:pPr>
      <w:r>
        <w:t>Model: eionet.rod.model.Obligations</w:t>
      </w:r>
    </w:p>
    <w:p w14:paraId="13CE66C7" w14:textId="2B240128" w:rsidR="00286DD6" w:rsidRDefault="00286DD6" w:rsidP="00E715E4">
      <w:pPr>
        <w:pStyle w:val="ListParagraph"/>
        <w:numPr>
          <w:ilvl w:val="1"/>
          <w:numId w:val="29"/>
        </w:numPr>
      </w:pPr>
      <w:r>
        <w:t>Service: eionet.rod.service.ObligationService</w:t>
      </w:r>
    </w:p>
    <w:p w14:paraId="06DD5378" w14:textId="6E557D46" w:rsidR="00E715E4" w:rsidRPr="00D335CA" w:rsidRDefault="0090683C" w:rsidP="009E2DB8">
      <w:pPr>
        <w:pStyle w:val="ListParagraph"/>
        <w:numPr>
          <w:ilvl w:val="1"/>
          <w:numId w:val="29"/>
        </w:numPr>
      </w:pPr>
      <w:r>
        <w:t>View: obligations.html</w:t>
      </w:r>
    </w:p>
    <w:p w14:paraId="73D7C92E" w14:textId="77777777" w:rsidR="00E715E4" w:rsidRPr="00D335CA" w:rsidRDefault="00E715E4" w:rsidP="00E715E4"/>
    <w:p w14:paraId="3C681E7B" w14:textId="77777777" w:rsidR="00417638" w:rsidRDefault="00417638">
      <w:pPr>
        <w:rPr>
          <w:rStyle w:val="IntenseReference"/>
        </w:rPr>
      </w:pPr>
      <w:r>
        <w:rPr>
          <w:rStyle w:val="IntenseReference"/>
        </w:rPr>
        <w:br w:type="page"/>
      </w:r>
    </w:p>
    <w:p w14:paraId="384DD875" w14:textId="13C30A20" w:rsidR="00E715E4" w:rsidRDefault="00E715E4" w:rsidP="00E715E4">
      <w:r>
        <w:rPr>
          <w:rStyle w:val="IntenseReference"/>
        </w:rPr>
        <w:lastRenderedPageBreak/>
        <w:t>FRONTEND SPECIFICATIONS</w:t>
      </w:r>
    </w:p>
    <w:p w14:paraId="1D75C5F7" w14:textId="77777777" w:rsidR="00E715E4" w:rsidRDefault="00E715E4" w:rsidP="00E715E4"/>
    <w:p w14:paraId="4A3856D1" w14:textId="77777777" w:rsidR="00E715E4" w:rsidRPr="00420C2A" w:rsidRDefault="00E715E4" w:rsidP="00E715E4">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6E6771B4" w14:textId="77777777" w:rsidR="00E715E4" w:rsidRPr="00420C2A" w:rsidRDefault="00E715E4" w:rsidP="00E715E4">
      <w:pPr>
        <w:rPr>
          <w:lang w:val="en-US"/>
        </w:rPr>
      </w:pPr>
    </w:p>
    <w:p w14:paraId="1182082B" w14:textId="77777777" w:rsidR="00E715E4" w:rsidRDefault="00E715E4" w:rsidP="00E715E4">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4480242D" w14:textId="77777777" w:rsidR="00E715E4" w:rsidRPr="009E5960" w:rsidRDefault="00E715E4" w:rsidP="00E715E4">
      <w:pPr>
        <w:pStyle w:val="ListParagraph"/>
        <w:rPr>
          <w:lang w:val="en-US"/>
        </w:rPr>
      </w:pPr>
    </w:p>
    <w:p w14:paraId="4F9EF87C" w14:textId="49994C78" w:rsidR="00E72C0D" w:rsidRDefault="00E715E4" w:rsidP="00E72C0D">
      <w:pPr>
        <w:pStyle w:val="ListParagraph"/>
        <w:numPr>
          <w:ilvl w:val="1"/>
          <w:numId w:val="30"/>
        </w:numPr>
        <w:rPr>
          <w:lang w:val="en-US"/>
        </w:rPr>
      </w:pPr>
      <w:r>
        <w:rPr>
          <w:lang w:val="en-US"/>
        </w:rPr>
        <w:t xml:space="preserve">actions: </w:t>
      </w:r>
    </w:p>
    <w:p w14:paraId="2CC338D6" w14:textId="586831F9" w:rsidR="00354004" w:rsidRDefault="00354004" w:rsidP="00354004">
      <w:pPr>
        <w:pStyle w:val="ListParagraph"/>
        <w:numPr>
          <w:ilvl w:val="2"/>
          <w:numId w:val="30"/>
        </w:numPr>
        <w:rPr>
          <w:lang w:val="en-US"/>
        </w:rPr>
      </w:pPr>
      <w:r>
        <w:rPr>
          <w:lang w:val="en-US"/>
        </w:rPr>
        <w:t>Filter search of obligations</w:t>
      </w:r>
    </w:p>
    <w:p w14:paraId="3051FB32" w14:textId="60BEB821" w:rsidR="00354004" w:rsidRDefault="002A3B4A" w:rsidP="00354004">
      <w:pPr>
        <w:pStyle w:val="ListParagraph"/>
        <w:numPr>
          <w:ilvl w:val="2"/>
          <w:numId w:val="30"/>
        </w:numPr>
        <w:rPr>
          <w:lang w:val="en-US"/>
        </w:rPr>
      </w:pPr>
      <w:r>
        <w:rPr>
          <w:lang w:val="en-US"/>
        </w:rPr>
        <w:t>O</w:t>
      </w:r>
      <w:r w:rsidR="00354004">
        <w:rPr>
          <w:lang w:val="en-US"/>
        </w:rPr>
        <w:t>bligation</w:t>
      </w:r>
      <w:r>
        <w:rPr>
          <w:lang w:val="en-US"/>
        </w:rPr>
        <w:t xml:space="preserve"> overview</w:t>
      </w:r>
    </w:p>
    <w:p w14:paraId="541E698E" w14:textId="0774F6B4" w:rsidR="00354004" w:rsidRDefault="00354004" w:rsidP="00354004">
      <w:pPr>
        <w:pStyle w:val="ListParagraph"/>
        <w:numPr>
          <w:ilvl w:val="2"/>
          <w:numId w:val="30"/>
        </w:numPr>
        <w:rPr>
          <w:lang w:val="en-US"/>
        </w:rPr>
      </w:pPr>
      <w:r>
        <w:rPr>
          <w:lang w:val="en-US"/>
        </w:rPr>
        <w:t>View instrument of obligation</w:t>
      </w:r>
    </w:p>
    <w:p w14:paraId="61474D7F" w14:textId="0912F9D6" w:rsidR="00354004" w:rsidRDefault="00354004" w:rsidP="00354004">
      <w:pPr>
        <w:pStyle w:val="ListParagraph"/>
        <w:numPr>
          <w:ilvl w:val="2"/>
          <w:numId w:val="30"/>
        </w:numPr>
        <w:rPr>
          <w:lang w:val="en-US"/>
        </w:rPr>
      </w:pPr>
      <w:r>
        <w:rPr>
          <w:lang w:val="en-US"/>
        </w:rPr>
        <w:t>View client of obligation</w:t>
      </w:r>
    </w:p>
    <w:p w14:paraId="09C13777" w14:textId="561D38A6" w:rsidR="00354004" w:rsidRDefault="00354004" w:rsidP="00354004">
      <w:pPr>
        <w:pStyle w:val="ListParagraph"/>
        <w:numPr>
          <w:ilvl w:val="2"/>
          <w:numId w:val="30"/>
        </w:numPr>
        <w:rPr>
          <w:lang w:val="en-US"/>
        </w:rPr>
      </w:pPr>
      <w:r w:rsidRPr="00354004">
        <w:rPr>
          <w:lang w:val="en-US"/>
        </w:rPr>
        <w:t>Add new obligation (previously logged)</w:t>
      </w:r>
    </w:p>
    <w:p w14:paraId="3A130DA6" w14:textId="66C9D4BD" w:rsidR="00354004" w:rsidRDefault="00354004" w:rsidP="00354004">
      <w:pPr>
        <w:pStyle w:val="ListParagraph"/>
        <w:numPr>
          <w:ilvl w:val="2"/>
          <w:numId w:val="30"/>
        </w:numPr>
        <w:rPr>
          <w:lang w:val="en-US"/>
        </w:rPr>
      </w:pPr>
      <w:r>
        <w:rPr>
          <w:lang w:val="en-US"/>
        </w:rPr>
        <w:t xml:space="preserve">Delete various obligations </w:t>
      </w:r>
      <w:r w:rsidRPr="00354004">
        <w:rPr>
          <w:lang w:val="en-US"/>
        </w:rPr>
        <w:t>(previously logged)</w:t>
      </w:r>
    </w:p>
    <w:p w14:paraId="07FF6EE0" w14:textId="7BFC5D9A" w:rsidR="00354004" w:rsidRDefault="00354004" w:rsidP="00354004">
      <w:pPr>
        <w:pStyle w:val="ListParagraph"/>
        <w:numPr>
          <w:ilvl w:val="2"/>
          <w:numId w:val="30"/>
        </w:numPr>
        <w:rPr>
          <w:lang w:val="en-US"/>
        </w:rPr>
      </w:pPr>
      <w:r>
        <w:rPr>
          <w:lang w:val="en-US"/>
        </w:rPr>
        <w:t xml:space="preserve">Edit obligation </w:t>
      </w:r>
      <w:r w:rsidRPr="00354004">
        <w:rPr>
          <w:lang w:val="en-US"/>
        </w:rPr>
        <w:t>(previously logged)</w:t>
      </w:r>
    </w:p>
    <w:p w14:paraId="1B9FDCA0" w14:textId="585CB40E" w:rsidR="00354004" w:rsidRDefault="00354004" w:rsidP="00354004">
      <w:pPr>
        <w:pStyle w:val="ListParagraph"/>
        <w:numPr>
          <w:ilvl w:val="2"/>
          <w:numId w:val="30"/>
        </w:numPr>
        <w:rPr>
          <w:lang w:val="en-US"/>
        </w:rPr>
      </w:pPr>
      <w:r>
        <w:rPr>
          <w:lang w:val="en-US"/>
        </w:rPr>
        <w:t>Delete one obligation</w:t>
      </w:r>
      <w:r w:rsidR="002F2615">
        <w:rPr>
          <w:lang w:val="en-US"/>
        </w:rPr>
        <w:t xml:space="preserve"> </w:t>
      </w:r>
      <w:r w:rsidR="002F2615" w:rsidRPr="00354004">
        <w:rPr>
          <w:lang w:val="en-US"/>
        </w:rPr>
        <w:t>(previously logged)</w:t>
      </w:r>
    </w:p>
    <w:p w14:paraId="09EA613F" w14:textId="77777777" w:rsidR="0080601D" w:rsidRDefault="0080601D" w:rsidP="0080601D">
      <w:pPr>
        <w:pStyle w:val="ListParagraph"/>
        <w:ind w:left="2160"/>
        <w:rPr>
          <w:lang w:val="en-US"/>
        </w:rPr>
      </w:pPr>
    </w:p>
    <w:p w14:paraId="08FF5135" w14:textId="77777777" w:rsidR="0080601D" w:rsidRDefault="0080601D" w:rsidP="0080601D">
      <w:r>
        <w:rPr>
          <w:rStyle w:val="IntenseReference"/>
        </w:rPr>
        <w:t>DATABASE SPECIFICATIONS</w:t>
      </w:r>
    </w:p>
    <w:p w14:paraId="45DB0345" w14:textId="77777777" w:rsidR="0080601D" w:rsidRDefault="0080601D" w:rsidP="0080601D">
      <w:pPr>
        <w:pStyle w:val="ListParagraph"/>
        <w:rPr>
          <w:lang w:val="en-US"/>
        </w:rPr>
      </w:pPr>
    </w:p>
    <w:p w14:paraId="7E193D90" w14:textId="77777777" w:rsidR="0080601D" w:rsidRDefault="0080601D" w:rsidP="0080601D">
      <w:pPr>
        <w:pStyle w:val="ListParagraph"/>
        <w:numPr>
          <w:ilvl w:val="0"/>
          <w:numId w:val="30"/>
        </w:numPr>
        <w:rPr>
          <w:lang w:val="en-US"/>
        </w:rPr>
      </w:pPr>
      <w:r>
        <w:rPr>
          <w:lang w:val="en-US"/>
        </w:rPr>
        <w:t>The following tables are used in this module:</w:t>
      </w:r>
    </w:p>
    <w:p w14:paraId="295BB2CD" w14:textId="77777777" w:rsidR="0080601D" w:rsidRDefault="0080601D" w:rsidP="0080601D">
      <w:pPr>
        <w:pStyle w:val="ListParagraph"/>
        <w:ind w:left="1440"/>
        <w:rPr>
          <w:lang w:val="en-US"/>
        </w:rPr>
      </w:pPr>
    </w:p>
    <w:p w14:paraId="69EDA726" w14:textId="77777777" w:rsidR="0080601D" w:rsidRDefault="0080601D" w:rsidP="0080601D">
      <w:pPr>
        <w:pStyle w:val="ListParagraph"/>
        <w:numPr>
          <w:ilvl w:val="1"/>
          <w:numId w:val="30"/>
        </w:numPr>
        <w:rPr>
          <w:lang w:val="en-US"/>
        </w:rPr>
      </w:pPr>
      <w:r>
        <w:rPr>
          <w:lang w:val="en-US"/>
        </w:rPr>
        <w:t>t_obligation</w:t>
      </w:r>
    </w:p>
    <w:p w14:paraId="5D32422E" w14:textId="77777777" w:rsidR="0080601D" w:rsidRDefault="0080601D" w:rsidP="0080601D">
      <w:pPr>
        <w:pStyle w:val="ListParagraph"/>
        <w:numPr>
          <w:ilvl w:val="1"/>
          <w:numId w:val="30"/>
        </w:numPr>
        <w:rPr>
          <w:lang w:val="en-US"/>
        </w:rPr>
      </w:pPr>
      <w:r>
        <w:rPr>
          <w:lang w:val="en-US"/>
        </w:rPr>
        <w:t>t_spatial</w:t>
      </w:r>
    </w:p>
    <w:p w14:paraId="6C21D5B2" w14:textId="77777777" w:rsidR="0080601D" w:rsidRDefault="0080601D" w:rsidP="0080601D">
      <w:pPr>
        <w:pStyle w:val="ListParagraph"/>
        <w:numPr>
          <w:ilvl w:val="1"/>
          <w:numId w:val="30"/>
        </w:numPr>
        <w:rPr>
          <w:lang w:val="en-US"/>
        </w:rPr>
      </w:pPr>
      <w:r>
        <w:rPr>
          <w:lang w:val="en-US"/>
        </w:rPr>
        <w:t>t_role</w:t>
      </w:r>
    </w:p>
    <w:p w14:paraId="690FF896" w14:textId="77777777" w:rsidR="0080601D" w:rsidRDefault="0080601D" w:rsidP="0080601D">
      <w:pPr>
        <w:pStyle w:val="ListParagraph"/>
        <w:numPr>
          <w:ilvl w:val="1"/>
          <w:numId w:val="30"/>
        </w:numPr>
        <w:rPr>
          <w:lang w:val="en-US"/>
        </w:rPr>
      </w:pPr>
      <w:r>
        <w:rPr>
          <w:lang w:val="en-US"/>
        </w:rPr>
        <w:t>t_client_obligation_lnk</w:t>
      </w:r>
    </w:p>
    <w:p w14:paraId="24C07420" w14:textId="77777777" w:rsidR="0080601D" w:rsidRDefault="0080601D" w:rsidP="0080601D">
      <w:pPr>
        <w:pStyle w:val="ListParagraph"/>
        <w:numPr>
          <w:ilvl w:val="1"/>
          <w:numId w:val="30"/>
        </w:numPr>
        <w:rPr>
          <w:lang w:val="en-US"/>
        </w:rPr>
      </w:pPr>
      <w:r>
        <w:rPr>
          <w:lang w:val="en-US"/>
        </w:rPr>
        <w:t>t_client</w:t>
      </w:r>
    </w:p>
    <w:p w14:paraId="0633BD1B" w14:textId="77777777" w:rsidR="0080601D" w:rsidRDefault="0080601D" w:rsidP="0080601D">
      <w:pPr>
        <w:pStyle w:val="ListParagraph"/>
        <w:numPr>
          <w:ilvl w:val="1"/>
          <w:numId w:val="30"/>
        </w:numPr>
        <w:rPr>
          <w:lang w:val="en-US"/>
        </w:rPr>
      </w:pPr>
      <w:r>
        <w:rPr>
          <w:lang w:val="en-US"/>
        </w:rPr>
        <w:t>t_source</w:t>
      </w:r>
    </w:p>
    <w:p w14:paraId="7FA15658" w14:textId="6B7A7177" w:rsidR="0080601D" w:rsidRDefault="0080601D" w:rsidP="0080601D">
      <w:pPr>
        <w:pStyle w:val="ListParagraph"/>
        <w:numPr>
          <w:ilvl w:val="1"/>
          <w:numId w:val="30"/>
        </w:numPr>
        <w:rPr>
          <w:lang w:val="en-US"/>
        </w:rPr>
      </w:pPr>
      <w:r>
        <w:rPr>
          <w:lang w:val="en-US"/>
        </w:rPr>
        <w:t>t_raspatial_lnk</w:t>
      </w:r>
    </w:p>
    <w:p w14:paraId="535FDA0A" w14:textId="734ED524" w:rsidR="0080601D" w:rsidRDefault="0080601D" w:rsidP="0080601D">
      <w:pPr>
        <w:pStyle w:val="ListParagraph"/>
        <w:numPr>
          <w:ilvl w:val="1"/>
          <w:numId w:val="30"/>
        </w:numPr>
        <w:rPr>
          <w:lang w:val="en-US"/>
        </w:rPr>
      </w:pPr>
      <w:r>
        <w:rPr>
          <w:lang w:val="en-US"/>
        </w:rPr>
        <w:t>t_raissue_lnk</w:t>
      </w:r>
    </w:p>
    <w:p w14:paraId="3253B2F3" w14:textId="67C28B7C" w:rsidR="0080601D" w:rsidRDefault="0080601D" w:rsidP="0080601D">
      <w:pPr>
        <w:pStyle w:val="ListParagraph"/>
        <w:numPr>
          <w:ilvl w:val="1"/>
          <w:numId w:val="30"/>
        </w:numPr>
        <w:rPr>
          <w:lang w:val="en-US"/>
        </w:rPr>
      </w:pPr>
      <w:r>
        <w:rPr>
          <w:lang w:val="en-US"/>
        </w:rPr>
        <w:t>t_issue</w:t>
      </w:r>
    </w:p>
    <w:p w14:paraId="26A73539" w14:textId="77777777" w:rsidR="00417638" w:rsidRPr="00CD63E5" w:rsidRDefault="00417638" w:rsidP="001D6F9B">
      <w:pPr>
        <w:rPr>
          <w:lang w:val="en-US"/>
        </w:rPr>
      </w:pPr>
    </w:p>
    <w:p w14:paraId="75C81CEB" w14:textId="52578C7B" w:rsidR="00E72C0D" w:rsidRPr="00E72C0D" w:rsidRDefault="003E4103" w:rsidP="003E4103">
      <w:pPr>
        <w:pStyle w:val="Heading3"/>
      </w:pPr>
      <w:bookmarkStart w:id="35" w:name="_Toc511214685"/>
      <w:r>
        <w:t xml:space="preserve">Filter </w:t>
      </w:r>
      <w:r w:rsidR="00E72C0D" w:rsidRPr="00E72C0D">
        <w:t xml:space="preserve">search of </w:t>
      </w:r>
      <w:r w:rsidR="00E72C0D">
        <w:t>obligations</w:t>
      </w:r>
      <w:bookmarkEnd w:id="35"/>
    </w:p>
    <w:p w14:paraId="190A5D48" w14:textId="58734EB7" w:rsidR="00E72C0D" w:rsidRPr="001D6F9B" w:rsidRDefault="00E72C0D" w:rsidP="00E72C0D">
      <w:pPr>
        <w:rPr>
          <w:lang w:val="en-US"/>
        </w:rPr>
      </w:pPr>
      <w:r w:rsidRPr="001D6F9B">
        <w:rPr>
          <w:lang w:val="en-US"/>
        </w:rPr>
        <w:t xml:space="preserve">Clicking the button Search </w:t>
      </w:r>
      <w:r w:rsidR="00A67D6C" w:rsidRPr="001D6F9B">
        <w:rPr>
          <w:lang w:val="en-US"/>
        </w:rPr>
        <w:t xml:space="preserve">the application goes to /obligations/search and </w:t>
      </w:r>
      <w:r w:rsidRPr="001D6F9B">
        <w:rPr>
          <w:lang w:val="en-US"/>
        </w:rPr>
        <w:t>the page charges the obligations with the Issue, Country and Organisation selected (Figure 19).</w:t>
      </w:r>
    </w:p>
    <w:p w14:paraId="6A42D201" w14:textId="77777777" w:rsidR="004613DE" w:rsidRPr="001D6F9B" w:rsidRDefault="004613DE" w:rsidP="00E72C0D">
      <w:pPr>
        <w:rPr>
          <w:lang w:val="en-US"/>
        </w:rPr>
      </w:pPr>
    </w:p>
    <w:p w14:paraId="3DA95B03" w14:textId="2E64813A" w:rsidR="00E72C0D" w:rsidRDefault="00EF2481" w:rsidP="00E72C0D">
      <w:pPr>
        <w:jc w:val="center"/>
      </w:pPr>
      <w:r>
        <w:rPr>
          <w:noProof/>
        </w:rPr>
        <w:lastRenderedPageBreak/>
        <w:drawing>
          <wp:inline distT="0" distB="0" distL="0" distR="0" wp14:anchorId="5E8404C4" wp14:editId="123C4D0C">
            <wp:extent cx="5753100" cy="497205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4972050"/>
                    </a:xfrm>
                    <a:prstGeom prst="rect">
                      <a:avLst/>
                    </a:prstGeom>
                    <a:noFill/>
                    <a:ln>
                      <a:noFill/>
                    </a:ln>
                  </pic:spPr>
                </pic:pic>
              </a:graphicData>
            </a:graphic>
          </wp:inline>
        </w:drawing>
      </w:r>
    </w:p>
    <w:p w14:paraId="25156359" w14:textId="704BB984" w:rsidR="00E72C0D" w:rsidRDefault="00E72C0D" w:rsidP="00E72C0D">
      <w:pPr>
        <w:pStyle w:val="Caption"/>
      </w:pPr>
      <w:r>
        <w:t>Figure 19</w:t>
      </w:r>
    </w:p>
    <w:p w14:paraId="016618A6" w14:textId="77777777" w:rsidR="00417638" w:rsidRPr="00CD63E5" w:rsidRDefault="00417638" w:rsidP="001D6F9B"/>
    <w:p w14:paraId="05286B09" w14:textId="77777777" w:rsidR="00053484" w:rsidRPr="008E47FC" w:rsidRDefault="00053484" w:rsidP="00053484">
      <w:pPr>
        <w:rPr>
          <w:rStyle w:val="IntenseReference"/>
        </w:rPr>
      </w:pPr>
      <w:r>
        <w:rPr>
          <w:rStyle w:val="IntenseReference"/>
        </w:rPr>
        <w:t xml:space="preserve">Backend </w:t>
      </w:r>
      <w:r w:rsidRPr="008E47FC">
        <w:rPr>
          <w:rStyle w:val="IntenseReference"/>
        </w:rPr>
        <w:t>specifications</w:t>
      </w:r>
    </w:p>
    <w:p w14:paraId="7A9EF362" w14:textId="77777777" w:rsidR="00053484" w:rsidRPr="008E47FC" w:rsidRDefault="00053484" w:rsidP="00053484">
      <w:pPr>
        <w:rPr>
          <w:color w:val="374C80" w:themeColor="accent1" w:themeShade="BF"/>
        </w:rPr>
      </w:pPr>
    </w:p>
    <w:p w14:paraId="3EEC02DE" w14:textId="77777777" w:rsidR="00053484" w:rsidRPr="00FE11F3" w:rsidRDefault="00053484" w:rsidP="00053484">
      <w:pPr>
        <w:pStyle w:val="ListParagraph"/>
        <w:numPr>
          <w:ilvl w:val="0"/>
          <w:numId w:val="29"/>
        </w:numPr>
      </w:pPr>
      <w:r>
        <w:t xml:space="preserve">Framework Spring 4.1.6 </w:t>
      </w:r>
    </w:p>
    <w:p w14:paraId="7F36D9AF" w14:textId="77777777" w:rsidR="00053484" w:rsidRPr="00FE11F3" w:rsidRDefault="00053484" w:rsidP="00053484"/>
    <w:p w14:paraId="764A0303" w14:textId="77777777" w:rsidR="00053484" w:rsidRPr="001D6F9B" w:rsidRDefault="00053484" w:rsidP="00053484">
      <w:pPr>
        <w:pStyle w:val="ListParagraph"/>
        <w:numPr>
          <w:ilvl w:val="0"/>
          <w:numId w:val="29"/>
        </w:numPr>
        <w:rPr>
          <w:lang w:val="en-US"/>
        </w:rPr>
      </w:pPr>
      <w:r w:rsidRPr="001D6F9B">
        <w:rPr>
          <w:lang w:val="en-US"/>
        </w:rPr>
        <w:t>Inside the backend we distinguish the following layers/levels:</w:t>
      </w:r>
    </w:p>
    <w:p w14:paraId="10626E6C" w14:textId="77777777" w:rsidR="00053484" w:rsidRPr="001D6F9B" w:rsidRDefault="00053484" w:rsidP="00053484">
      <w:pPr>
        <w:rPr>
          <w:lang w:val="en-US"/>
        </w:rPr>
      </w:pPr>
    </w:p>
    <w:p w14:paraId="2B32E11B" w14:textId="77777777" w:rsidR="00053484" w:rsidRDefault="00053484" w:rsidP="00053484">
      <w:pPr>
        <w:pStyle w:val="ListParagraph"/>
        <w:numPr>
          <w:ilvl w:val="1"/>
          <w:numId w:val="29"/>
        </w:numPr>
      </w:pPr>
      <w:r w:rsidRPr="008E47FC">
        <w:rPr>
          <w:color w:val="374C80" w:themeColor="accent1" w:themeShade="BF"/>
        </w:rPr>
        <w:t>Services</w:t>
      </w:r>
      <w:r w:rsidRPr="00FE11F3">
        <w:t>:</w:t>
      </w:r>
    </w:p>
    <w:p w14:paraId="59F2814E" w14:textId="77777777" w:rsidR="00053484" w:rsidRPr="001D6F9B" w:rsidRDefault="00053484" w:rsidP="00053484">
      <w:pPr>
        <w:pStyle w:val="ListParagraph"/>
        <w:numPr>
          <w:ilvl w:val="2"/>
          <w:numId w:val="29"/>
        </w:numPr>
        <w:rPr>
          <w:lang w:val="en-US"/>
        </w:rPr>
      </w:pPr>
      <w:r w:rsidRPr="001D6F9B">
        <w:rPr>
          <w:lang w:val="en-US"/>
        </w:rPr>
        <w:t>SpatialService: Calls the SpatialDao to use his methods.</w:t>
      </w:r>
    </w:p>
    <w:p w14:paraId="47576587" w14:textId="77777777" w:rsidR="00053484" w:rsidRPr="001D6F9B" w:rsidRDefault="00053484" w:rsidP="00053484">
      <w:pPr>
        <w:pStyle w:val="ListParagraph"/>
        <w:numPr>
          <w:ilvl w:val="2"/>
          <w:numId w:val="29"/>
        </w:numPr>
        <w:rPr>
          <w:lang w:val="en-US"/>
        </w:rPr>
      </w:pPr>
      <w:r w:rsidRPr="001D6F9B">
        <w:rPr>
          <w:lang w:val="en-US"/>
        </w:rPr>
        <w:t>ObligationService: Calls the ObligationsDao to use his methods.</w:t>
      </w:r>
    </w:p>
    <w:p w14:paraId="7EDEBDDC" w14:textId="77777777" w:rsidR="00053484" w:rsidRPr="001D6F9B" w:rsidRDefault="00053484" w:rsidP="00053484">
      <w:pPr>
        <w:pStyle w:val="ListParagraph"/>
        <w:ind w:left="2160"/>
        <w:rPr>
          <w:lang w:val="en-US"/>
        </w:rPr>
      </w:pPr>
    </w:p>
    <w:p w14:paraId="4226AE9D" w14:textId="77777777" w:rsidR="00053484" w:rsidRPr="001D6F9B" w:rsidRDefault="00053484" w:rsidP="00053484">
      <w:pPr>
        <w:pStyle w:val="ListParagraph"/>
        <w:numPr>
          <w:ilvl w:val="1"/>
          <w:numId w:val="29"/>
        </w:numPr>
        <w:rPr>
          <w:lang w:val="en-US"/>
        </w:rPr>
      </w:pPr>
      <w:r w:rsidRPr="001D6F9B">
        <w:rPr>
          <w:color w:val="374C80" w:themeColor="accent1" w:themeShade="BF"/>
          <w:lang w:val="en-US"/>
        </w:rPr>
        <w:lastRenderedPageBreak/>
        <w:t>Data Access Layer</w:t>
      </w:r>
      <w:r w:rsidRPr="001D6F9B">
        <w:rPr>
          <w:lang w:val="en-US"/>
        </w:rPr>
        <w:t xml:space="preserve"> (Using Data Access Object - DAO): References the following DAOs.</w:t>
      </w:r>
    </w:p>
    <w:p w14:paraId="61058317" w14:textId="77777777" w:rsidR="00053484" w:rsidRPr="001D6F9B" w:rsidRDefault="00053484" w:rsidP="00053484">
      <w:pPr>
        <w:pStyle w:val="ListParagraph"/>
        <w:rPr>
          <w:lang w:val="en-US"/>
        </w:rPr>
      </w:pPr>
    </w:p>
    <w:p w14:paraId="2B830331" w14:textId="77777777" w:rsidR="00053484" w:rsidRPr="001D6F9B" w:rsidRDefault="00053484" w:rsidP="00053484">
      <w:pPr>
        <w:pStyle w:val="ListParagraph"/>
        <w:numPr>
          <w:ilvl w:val="2"/>
          <w:numId w:val="29"/>
        </w:numPr>
        <w:rPr>
          <w:lang w:val="en-US"/>
        </w:rPr>
      </w:pPr>
      <w:r w:rsidRPr="001D6F9B">
        <w:rPr>
          <w:lang w:val="en-US"/>
        </w:rPr>
        <w:t>IssueDao: Used to charge the Issue combo.</w:t>
      </w:r>
    </w:p>
    <w:p w14:paraId="5C1E2F9D" w14:textId="77777777" w:rsidR="00053484" w:rsidRPr="001D6F9B" w:rsidRDefault="00053484" w:rsidP="00053484">
      <w:pPr>
        <w:pStyle w:val="ListParagraph"/>
        <w:numPr>
          <w:ilvl w:val="2"/>
          <w:numId w:val="29"/>
        </w:numPr>
        <w:rPr>
          <w:lang w:val="en-US"/>
        </w:rPr>
      </w:pPr>
      <w:r w:rsidRPr="001D6F9B">
        <w:rPr>
          <w:lang w:val="en-US"/>
        </w:rPr>
        <w:t>ClientService: Used to charge the Organisation combo.</w:t>
      </w:r>
    </w:p>
    <w:p w14:paraId="0D157873" w14:textId="77777777" w:rsidR="00053484" w:rsidRPr="001D6F9B" w:rsidRDefault="00053484" w:rsidP="00053484">
      <w:pPr>
        <w:pStyle w:val="ListParagraph"/>
        <w:numPr>
          <w:ilvl w:val="2"/>
          <w:numId w:val="29"/>
        </w:numPr>
        <w:rPr>
          <w:lang w:val="en-US"/>
        </w:rPr>
      </w:pPr>
      <w:r w:rsidRPr="001D6F9B">
        <w:rPr>
          <w:lang w:val="en-US"/>
        </w:rPr>
        <w:t>SpatialDao: Used to charge the Country or territory combo.</w:t>
      </w:r>
    </w:p>
    <w:p w14:paraId="0BBA8229" w14:textId="5786E163" w:rsidR="00053484" w:rsidRPr="001D6F9B" w:rsidRDefault="00053484" w:rsidP="00053484">
      <w:pPr>
        <w:pStyle w:val="ListParagraph"/>
        <w:numPr>
          <w:ilvl w:val="2"/>
          <w:numId w:val="29"/>
        </w:numPr>
        <w:rPr>
          <w:lang w:val="en-US"/>
        </w:rPr>
      </w:pPr>
      <w:r w:rsidRPr="001D6F9B">
        <w:rPr>
          <w:lang w:val="en-US"/>
        </w:rPr>
        <w:t>ObligationsDao: Used to get the searched obligations.</w:t>
      </w:r>
    </w:p>
    <w:p w14:paraId="0D202315" w14:textId="77777777" w:rsidR="00053484" w:rsidRPr="001D6F9B" w:rsidRDefault="00053484" w:rsidP="00053484">
      <w:pPr>
        <w:pStyle w:val="ListParagraph"/>
        <w:ind w:left="1440"/>
        <w:rPr>
          <w:lang w:val="en-US"/>
        </w:rPr>
      </w:pPr>
    </w:p>
    <w:p w14:paraId="24EE9B59" w14:textId="77777777" w:rsidR="00053484" w:rsidRPr="001D6F9B" w:rsidRDefault="00053484" w:rsidP="00053484">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70CA5A14" w14:textId="77777777" w:rsidR="00053484" w:rsidRDefault="00053484" w:rsidP="00053484">
      <w:pPr>
        <w:pStyle w:val="ListParagraph"/>
        <w:numPr>
          <w:ilvl w:val="2"/>
          <w:numId w:val="29"/>
        </w:numPr>
      </w:pPr>
      <w:r>
        <w:t>Spatial</w:t>
      </w:r>
    </w:p>
    <w:p w14:paraId="1DEEACAD" w14:textId="77777777" w:rsidR="00053484" w:rsidRDefault="00053484" w:rsidP="00053484">
      <w:pPr>
        <w:pStyle w:val="ListParagraph"/>
        <w:numPr>
          <w:ilvl w:val="2"/>
          <w:numId w:val="29"/>
        </w:numPr>
      </w:pPr>
      <w:r>
        <w:t>Issue</w:t>
      </w:r>
    </w:p>
    <w:p w14:paraId="6863229D" w14:textId="77777777" w:rsidR="00053484" w:rsidRDefault="00053484" w:rsidP="00053484">
      <w:pPr>
        <w:pStyle w:val="ListParagraph"/>
        <w:numPr>
          <w:ilvl w:val="2"/>
          <w:numId w:val="29"/>
        </w:numPr>
      </w:pPr>
      <w:r>
        <w:t>ClientDTO</w:t>
      </w:r>
    </w:p>
    <w:p w14:paraId="3E33E2F6" w14:textId="77777777" w:rsidR="00053484" w:rsidRDefault="00053484" w:rsidP="00053484">
      <w:pPr>
        <w:pStyle w:val="ListParagraph"/>
        <w:numPr>
          <w:ilvl w:val="2"/>
          <w:numId w:val="29"/>
        </w:numPr>
      </w:pPr>
      <w:r>
        <w:t>Obligations</w:t>
      </w:r>
    </w:p>
    <w:p w14:paraId="6796CFDB" w14:textId="77777777" w:rsidR="00053484" w:rsidRPr="00D60EC2" w:rsidRDefault="00053484" w:rsidP="00053484"/>
    <w:p w14:paraId="624A7E74" w14:textId="74F4FDE1" w:rsidR="00053484" w:rsidRPr="001D6F9B" w:rsidRDefault="00053484" w:rsidP="009E2DB8">
      <w:pPr>
        <w:pStyle w:val="ListParagraph"/>
        <w:numPr>
          <w:ilvl w:val="0"/>
          <w:numId w:val="29"/>
        </w:numPr>
        <w:rPr>
          <w:lang w:val="en-US"/>
        </w:rPr>
      </w:pPr>
      <w:r w:rsidRPr="001D6F9B">
        <w:rPr>
          <w:lang w:val="en-US"/>
        </w:rPr>
        <w:t>Folder structure inside Java project:</w:t>
      </w:r>
    </w:p>
    <w:p w14:paraId="5EE215FC" w14:textId="77777777" w:rsidR="00053484" w:rsidRDefault="00053484" w:rsidP="00053484">
      <w:pPr>
        <w:pStyle w:val="ListParagraph"/>
        <w:numPr>
          <w:ilvl w:val="1"/>
          <w:numId w:val="29"/>
        </w:numPr>
      </w:pPr>
      <w:r>
        <w:t xml:space="preserve">Controller: </w:t>
      </w:r>
      <w:r w:rsidRPr="00ED360B">
        <w:t>eionet.rod.controller</w:t>
      </w:r>
      <w:r>
        <w:t>.ObligationsController</w:t>
      </w:r>
    </w:p>
    <w:p w14:paraId="22724954" w14:textId="77777777" w:rsidR="00053484" w:rsidRDefault="00053484" w:rsidP="00053484">
      <w:pPr>
        <w:pStyle w:val="ListParagraph"/>
        <w:numPr>
          <w:ilvl w:val="1"/>
          <w:numId w:val="29"/>
        </w:numPr>
      </w:pPr>
      <w:r>
        <w:t>Dao: eionet.rod.dao.ObligationsDao</w:t>
      </w:r>
    </w:p>
    <w:p w14:paraId="1573DAC2" w14:textId="77777777" w:rsidR="00053484" w:rsidRDefault="00053484" w:rsidP="00053484">
      <w:pPr>
        <w:pStyle w:val="ListParagraph"/>
        <w:numPr>
          <w:ilvl w:val="1"/>
          <w:numId w:val="29"/>
        </w:numPr>
      </w:pPr>
      <w:r>
        <w:t>Model: eionet.rod.model.Obligations</w:t>
      </w:r>
    </w:p>
    <w:p w14:paraId="189C03A5" w14:textId="77777777" w:rsidR="00053484" w:rsidRDefault="00053484" w:rsidP="00053484">
      <w:pPr>
        <w:pStyle w:val="ListParagraph"/>
        <w:numPr>
          <w:ilvl w:val="1"/>
          <w:numId w:val="29"/>
        </w:numPr>
      </w:pPr>
      <w:r>
        <w:t>Service: eionet.rod.service.ObligationService</w:t>
      </w:r>
    </w:p>
    <w:p w14:paraId="34448923" w14:textId="77777777" w:rsidR="00053484" w:rsidRPr="00D335CA" w:rsidRDefault="00053484" w:rsidP="00053484">
      <w:pPr>
        <w:pStyle w:val="ListParagraph"/>
        <w:numPr>
          <w:ilvl w:val="1"/>
          <w:numId w:val="29"/>
        </w:numPr>
      </w:pPr>
      <w:r>
        <w:t>View: obligations.html</w:t>
      </w:r>
    </w:p>
    <w:p w14:paraId="444DE665" w14:textId="77777777" w:rsidR="00053484" w:rsidRPr="00D335CA" w:rsidRDefault="00053484" w:rsidP="00053484"/>
    <w:p w14:paraId="7B8C92FE" w14:textId="77777777" w:rsidR="00053484" w:rsidRDefault="00053484" w:rsidP="00053484">
      <w:r>
        <w:rPr>
          <w:rStyle w:val="IntenseReference"/>
        </w:rPr>
        <w:t>FRONTEND SPECIFICATIONS</w:t>
      </w:r>
    </w:p>
    <w:p w14:paraId="5AF02677" w14:textId="77777777" w:rsidR="00053484" w:rsidRDefault="00053484" w:rsidP="00053484"/>
    <w:p w14:paraId="4A007760" w14:textId="77777777" w:rsidR="00053484" w:rsidRPr="00420C2A" w:rsidRDefault="00053484" w:rsidP="00053484">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EF0770B" w14:textId="77777777" w:rsidR="00053484" w:rsidRPr="00420C2A" w:rsidRDefault="00053484" w:rsidP="00053484">
      <w:pPr>
        <w:rPr>
          <w:lang w:val="en-US"/>
        </w:rPr>
      </w:pPr>
    </w:p>
    <w:p w14:paraId="0C8A25E3" w14:textId="77777777" w:rsidR="00053484" w:rsidRDefault="00053484" w:rsidP="00053484">
      <w:r>
        <w:rPr>
          <w:rStyle w:val="IntenseReference"/>
        </w:rPr>
        <w:t>DATABASE SPECIFICATIONS</w:t>
      </w:r>
    </w:p>
    <w:p w14:paraId="2ADC1D54" w14:textId="77777777" w:rsidR="00053484" w:rsidRDefault="00053484" w:rsidP="00053484">
      <w:pPr>
        <w:pStyle w:val="ListParagraph"/>
        <w:rPr>
          <w:lang w:val="en-US"/>
        </w:rPr>
      </w:pPr>
    </w:p>
    <w:p w14:paraId="595DEB44" w14:textId="77777777" w:rsidR="00053484" w:rsidRDefault="00053484" w:rsidP="00053484">
      <w:pPr>
        <w:pStyle w:val="ListParagraph"/>
        <w:numPr>
          <w:ilvl w:val="0"/>
          <w:numId w:val="30"/>
        </w:numPr>
        <w:rPr>
          <w:lang w:val="en-US"/>
        </w:rPr>
      </w:pPr>
      <w:r>
        <w:rPr>
          <w:lang w:val="en-US"/>
        </w:rPr>
        <w:t>The following tables are used in this module:</w:t>
      </w:r>
    </w:p>
    <w:p w14:paraId="0317820C" w14:textId="77777777" w:rsidR="00053484" w:rsidRDefault="00053484" w:rsidP="00053484">
      <w:pPr>
        <w:pStyle w:val="ListParagraph"/>
        <w:ind w:left="1440"/>
        <w:rPr>
          <w:lang w:val="en-US"/>
        </w:rPr>
      </w:pPr>
    </w:p>
    <w:p w14:paraId="37E4C0E1" w14:textId="77777777" w:rsidR="00053484" w:rsidRDefault="00053484" w:rsidP="00053484">
      <w:pPr>
        <w:pStyle w:val="ListParagraph"/>
        <w:numPr>
          <w:ilvl w:val="1"/>
          <w:numId w:val="30"/>
        </w:numPr>
        <w:rPr>
          <w:lang w:val="en-US"/>
        </w:rPr>
      </w:pPr>
      <w:r>
        <w:rPr>
          <w:lang w:val="en-US"/>
        </w:rPr>
        <w:t>t_obligation</w:t>
      </w:r>
    </w:p>
    <w:p w14:paraId="5DC84C42" w14:textId="77777777" w:rsidR="00053484" w:rsidRDefault="00053484" w:rsidP="00053484">
      <w:pPr>
        <w:pStyle w:val="ListParagraph"/>
        <w:numPr>
          <w:ilvl w:val="1"/>
          <w:numId w:val="30"/>
        </w:numPr>
        <w:rPr>
          <w:lang w:val="en-US"/>
        </w:rPr>
      </w:pPr>
      <w:r>
        <w:rPr>
          <w:lang w:val="en-US"/>
        </w:rPr>
        <w:t>t_spatial</w:t>
      </w:r>
    </w:p>
    <w:p w14:paraId="68226C9F" w14:textId="77777777" w:rsidR="00053484" w:rsidRDefault="00053484" w:rsidP="00053484">
      <w:pPr>
        <w:pStyle w:val="ListParagraph"/>
        <w:numPr>
          <w:ilvl w:val="1"/>
          <w:numId w:val="30"/>
        </w:numPr>
        <w:rPr>
          <w:lang w:val="en-US"/>
        </w:rPr>
      </w:pPr>
      <w:r>
        <w:rPr>
          <w:lang w:val="en-US"/>
        </w:rPr>
        <w:t>t_role</w:t>
      </w:r>
    </w:p>
    <w:p w14:paraId="0BADF824" w14:textId="77777777" w:rsidR="00053484" w:rsidRDefault="00053484" w:rsidP="00053484">
      <w:pPr>
        <w:pStyle w:val="ListParagraph"/>
        <w:numPr>
          <w:ilvl w:val="1"/>
          <w:numId w:val="30"/>
        </w:numPr>
        <w:rPr>
          <w:lang w:val="en-US"/>
        </w:rPr>
      </w:pPr>
      <w:r>
        <w:rPr>
          <w:lang w:val="en-US"/>
        </w:rPr>
        <w:t>t_client_obligation_lnk</w:t>
      </w:r>
    </w:p>
    <w:p w14:paraId="2C153188" w14:textId="77777777" w:rsidR="00053484" w:rsidRDefault="00053484" w:rsidP="00053484">
      <w:pPr>
        <w:pStyle w:val="ListParagraph"/>
        <w:numPr>
          <w:ilvl w:val="1"/>
          <w:numId w:val="30"/>
        </w:numPr>
        <w:rPr>
          <w:lang w:val="en-US"/>
        </w:rPr>
      </w:pPr>
      <w:r>
        <w:rPr>
          <w:lang w:val="en-US"/>
        </w:rPr>
        <w:t>t_client</w:t>
      </w:r>
    </w:p>
    <w:p w14:paraId="4419E794" w14:textId="77777777" w:rsidR="00053484" w:rsidRDefault="00053484" w:rsidP="00053484">
      <w:pPr>
        <w:pStyle w:val="ListParagraph"/>
        <w:numPr>
          <w:ilvl w:val="1"/>
          <w:numId w:val="30"/>
        </w:numPr>
        <w:rPr>
          <w:lang w:val="en-US"/>
        </w:rPr>
      </w:pPr>
      <w:r>
        <w:rPr>
          <w:lang w:val="en-US"/>
        </w:rPr>
        <w:t>t_source</w:t>
      </w:r>
    </w:p>
    <w:p w14:paraId="30D5E2F2" w14:textId="77777777" w:rsidR="00053484" w:rsidRDefault="00053484" w:rsidP="00053484">
      <w:pPr>
        <w:pStyle w:val="ListParagraph"/>
        <w:numPr>
          <w:ilvl w:val="1"/>
          <w:numId w:val="30"/>
        </w:numPr>
        <w:rPr>
          <w:lang w:val="en-US"/>
        </w:rPr>
      </w:pPr>
      <w:r>
        <w:rPr>
          <w:lang w:val="en-US"/>
        </w:rPr>
        <w:t>t_raspatial_lnk</w:t>
      </w:r>
    </w:p>
    <w:p w14:paraId="18703103" w14:textId="77777777" w:rsidR="00053484" w:rsidRDefault="00053484" w:rsidP="00053484">
      <w:pPr>
        <w:pStyle w:val="ListParagraph"/>
        <w:numPr>
          <w:ilvl w:val="1"/>
          <w:numId w:val="30"/>
        </w:numPr>
        <w:rPr>
          <w:lang w:val="en-US"/>
        </w:rPr>
      </w:pPr>
      <w:r>
        <w:rPr>
          <w:lang w:val="en-US"/>
        </w:rPr>
        <w:t>t_raissue_lnk</w:t>
      </w:r>
    </w:p>
    <w:p w14:paraId="5D2A4788" w14:textId="4675A957" w:rsidR="003E4103" w:rsidRPr="001D6F9B" w:rsidRDefault="00053484" w:rsidP="009E2DB8">
      <w:pPr>
        <w:pStyle w:val="ListParagraph"/>
        <w:numPr>
          <w:ilvl w:val="1"/>
          <w:numId w:val="30"/>
        </w:numPr>
        <w:rPr>
          <w:b/>
        </w:rPr>
      </w:pPr>
      <w:r w:rsidRPr="006F1877">
        <w:rPr>
          <w:lang w:val="en-US"/>
        </w:rPr>
        <w:t>t_issue</w:t>
      </w:r>
    </w:p>
    <w:p w14:paraId="44CC421D" w14:textId="77777777" w:rsidR="00417638" w:rsidRPr="001D6F9B" w:rsidRDefault="00417638" w:rsidP="001D6F9B">
      <w:pPr>
        <w:ind w:left="1080"/>
        <w:rPr>
          <w:b/>
        </w:rPr>
      </w:pPr>
    </w:p>
    <w:p w14:paraId="673CC91D" w14:textId="31BF4E97" w:rsidR="00E715E4" w:rsidRDefault="00E6555F" w:rsidP="00FD21FC">
      <w:pPr>
        <w:pStyle w:val="Heading3"/>
      </w:pPr>
      <w:bookmarkStart w:id="36" w:name="_Toc511214686"/>
      <w:r>
        <w:lastRenderedPageBreak/>
        <w:t>O</w:t>
      </w:r>
      <w:r w:rsidR="001D08F8">
        <w:t>bligation</w:t>
      </w:r>
      <w:r>
        <w:t xml:space="preserve"> overview</w:t>
      </w:r>
      <w:bookmarkEnd w:id="36"/>
    </w:p>
    <w:p w14:paraId="47891552" w14:textId="544942B8" w:rsidR="001D08F8" w:rsidRDefault="001D08F8" w:rsidP="001D08F8">
      <w:pPr>
        <w:pStyle w:val="Caption"/>
      </w:pPr>
      <w:r>
        <w:rPr>
          <w:noProof/>
        </w:rPr>
        <w:drawing>
          <wp:inline distT="0" distB="0" distL="0" distR="0" wp14:anchorId="7759AA84" wp14:editId="2B6A9D2D">
            <wp:extent cx="5753100" cy="7334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733425"/>
                    </a:xfrm>
                    <a:prstGeom prst="rect">
                      <a:avLst/>
                    </a:prstGeom>
                    <a:noFill/>
                    <a:ln>
                      <a:noFill/>
                    </a:ln>
                  </pic:spPr>
                </pic:pic>
              </a:graphicData>
            </a:graphic>
          </wp:inline>
        </w:drawing>
      </w:r>
    </w:p>
    <w:p w14:paraId="19916EA1" w14:textId="545599A1" w:rsidR="001D08F8" w:rsidRPr="001D6F9B" w:rsidRDefault="001D08F8" w:rsidP="001D08F8">
      <w:pPr>
        <w:pStyle w:val="Caption"/>
        <w:rPr>
          <w:lang w:val="en-US"/>
        </w:rPr>
      </w:pPr>
      <w:r w:rsidRPr="001D6F9B">
        <w:rPr>
          <w:lang w:val="en-US"/>
        </w:rPr>
        <w:t>Figure 20</w:t>
      </w:r>
    </w:p>
    <w:p w14:paraId="72F386DC" w14:textId="77777777" w:rsidR="001D08F8" w:rsidRPr="001D6F9B" w:rsidRDefault="001D08F8" w:rsidP="001D08F8">
      <w:pPr>
        <w:rPr>
          <w:lang w:val="en-US"/>
        </w:rPr>
      </w:pPr>
      <w:r w:rsidRPr="001D6F9B">
        <w:rPr>
          <w:lang w:val="en-US"/>
        </w:rPr>
        <w:t>Clicking in one obligation goes to /obligations/”obligationId”</w:t>
      </w:r>
      <w:r w:rsidR="00086E27" w:rsidRPr="001D6F9B">
        <w:rPr>
          <w:lang w:val="en-US"/>
        </w:rPr>
        <w:t xml:space="preserve"> (Figure 21)</w:t>
      </w:r>
      <w:r w:rsidRPr="001D6F9B">
        <w:rPr>
          <w:lang w:val="en-US"/>
        </w:rPr>
        <w:t>.</w:t>
      </w:r>
    </w:p>
    <w:p w14:paraId="283BA0B2" w14:textId="67D68DCC" w:rsidR="000354EC" w:rsidRDefault="000354EC" w:rsidP="000354EC">
      <w:pPr>
        <w:jc w:val="center"/>
      </w:pPr>
      <w:r>
        <w:rPr>
          <w:noProof/>
        </w:rPr>
        <w:drawing>
          <wp:inline distT="0" distB="0" distL="0" distR="0" wp14:anchorId="05C3BA58" wp14:editId="3C3935AC">
            <wp:extent cx="5846940" cy="4486275"/>
            <wp:effectExtent l="0" t="0" r="190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9985" cy="4503957"/>
                    </a:xfrm>
                    <a:prstGeom prst="rect">
                      <a:avLst/>
                    </a:prstGeom>
                    <a:noFill/>
                    <a:ln>
                      <a:noFill/>
                    </a:ln>
                  </pic:spPr>
                </pic:pic>
              </a:graphicData>
            </a:graphic>
          </wp:inline>
        </w:drawing>
      </w:r>
    </w:p>
    <w:p w14:paraId="2D0ABF66" w14:textId="06883FE4" w:rsidR="000354EC" w:rsidRDefault="000354EC" w:rsidP="000354EC">
      <w:pPr>
        <w:pStyle w:val="Caption"/>
      </w:pPr>
      <w:r>
        <w:t>Figure 21</w:t>
      </w:r>
    </w:p>
    <w:p w14:paraId="2F915C5E" w14:textId="77777777" w:rsidR="00417638" w:rsidRDefault="00417638">
      <w:pPr>
        <w:rPr>
          <w:rStyle w:val="IntenseReference"/>
        </w:rPr>
      </w:pPr>
      <w:r>
        <w:rPr>
          <w:rStyle w:val="IntenseReference"/>
        </w:rPr>
        <w:br w:type="page"/>
      </w:r>
    </w:p>
    <w:p w14:paraId="2826760B" w14:textId="77777777" w:rsidR="007D76EB" w:rsidRPr="007D76EB" w:rsidRDefault="007D76EB" w:rsidP="007D76EB">
      <w:pPr>
        <w:ind w:left="720" w:hanging="720"/>
        <w:rPr>
          <w:rStyle w:val="IntenseReference"/>
        </w:rPr>
      </w:pPr>
      <w:r>
        <w:rPr>
          <w:rStyle w:val="IntenseReference"/>
        </w:rPr>
        <w:lastRenderedPageBreak/>
        <w:t>BACKEND SPECIFICATIONS</w:t>
      </w:r>
    </w:p>
    <w:p w14:paraId="65C298F0" w14:textId="77777777" w:rsidR="00E6555F" w:rsidRPr="008E47FC" w:rsidRDefault="00E6555F" w:rsidP="00E6555F">
      <w:pPr>
        <w:rPr>
          <w:color w:val="374C80" w:themeColor="accent1" w:themeShade="BF"/>
        </w:rPr>
      </w:pPr>
    </w:p>
    <w:p w14:paraId="7572189C" w14:textId="77777777" w:rsidR="00E6555F" w:rsidRPr="00FE11F3" w:rsidRDefault="00E6555F" w:rsidP="00E6555F">
      <w:pPr>
        <w:pStyle w:val="ListParagraph"/>
        <w:numPr>
          <w:ilvl w:val="0"/>
          <w:numId w:val="29"/>
        </w:numPr>
      </w:pPr>
      <w:r>
        <w:t xml:space="preserve">Framework Spring 4.1.6 </w:t>
      </w:r>
    </w:p>
    <w:p w14:paraId="352713C8" w14:textId="77777777" w:rsidR="00E6555F" w:rsidRPr="00FE11F3" w:rsidRDefault="00E6555F" w:rsidP="00E6555F"/>
    <w:p w14:paraId="372EA3EB" w14:textId="77777777" w:rsidR="00E6555F" w:rsidRPr="001D6F9B" w:rsidRDefault="00E6555F" w:rsidP="00E6555F">
      <w:pPr>
        <w:pStyle w:val="ListParagraph"/>
        <w:numPr>
          <w:ilvl w:val="0"/>
          <w:numId w:val="29"/>
        </w:numPr>
        <w:rPr>
          <w:lang w:val="en-US"/>
        </w:rPr>
      </w:pPr>
      <w:r w:rsidRPr="001D6F9B">
        <w:rPr>
          <w:lang w:val="en-US"/>
        </w:rPr>
        <w:t>Inside the backend we distinguish the following layers/levels:</w:t>
      </w:r>
    </w:p>
    <w:p w14:paraId="1353340F" w14:textId="77777777" w:rsidR="00E6555F" w:rsidRPr="001D6F9B" w:rsidRDefault="00E6555F" w:rsidP="00E6555F">
      <w:pPr>
        <w:rPr>
          <w:lang w:val="en-US"/>
        </w:rPr>
      </w:pPr>
    </w:p>
    <w:p w14:paraId="7A00D413" w14:textId="77777777" w:rsidR="00E6555F" w:rsidRDefault="00E6555F" w:rsidP="00E6555F">
      <w:pPr>
        <w:pStyle w:val="ListParagraph"/>
        <w:numPr>
          <w:ilvl w:val="1"/>
          <w:numId w:val="29"/>
        </w:numPr>
      </w:pPr>
      <w:r w:rsidRPr="008E47FC">
        <w:rPr>
          <w:color w:val="374C80" w:themeColor="accent1" w:themeShade="BF"/>
        </w:rPr>
        <w:t>Services</w:t>
      </w:r>
      <w:r w:rsidRPr="00FE11F3">
        <w:t>:</w:t>
      </w:r>
    </w:p>
    <w:p w14:paraId="5C898E1C" w14:textId="77777777" w:rsidR="00E6555F" w:rsidRPr="001D6F9B" w:rsidRDefault="00E6555F" w:rsidP="00E6555F">
      <w:pPr>
        <w:pStyle w:val="ListParagraph"/>
        <w:numPr>
          <w:ilvl w:val="2"/>
          <w:numId w:val="29"/>
        </w:numPr>
        <w:rPr>
          <w:lang w:val="en-US"/>
        </w:rPr>
      </w:pPr>
      <w:r w:rsidRPr="001D6F9B">
        <w:rPr>
          <w:lang w:val="en-US"/>
        </w:rPr>
        <w:t>ObligationService: Calls the ObligationsDao to use his methods.</w:t>
      </w:r>
    </w:p>
    <w:p w14:paraId="241DAE87" w14:textId="77777777" w:rsidR="00E6555F" w:rsidRPr="001D6F9B" w:rsidRDefault="00E6555F" w:rsidP="00E6555F">
      <w:pPr>
        <w:pStyle w:val="ListParagraph"/>
        <w:ind w:left="2160"/>
        <w:rPr>
          <w:lang w:val="en-US"/>
        </w:rPr>
      </w:pPr>
    </w:p>
    <w:p w14:paraId="70E10BF8" w14:textId="48BE1BCB" w:rsidR="00E6555F" w:rsidRPr="001D6F9B" w:rsidRDefault="00E6555F" w:rsidP="009E2DB8">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658146D8" w14:textId="6764C64E" w:rsidR="00E6555F" w:rsidRPr="001D6F9B" w:rsidRDefault="00E6555F" w:rsidP="00E6555F">
      <w:pPr>
        <w:pStyle w:val="ListParagraph"/>
        <w:numPr>
          <w:ilvl w:val="2"/>
          <w:numId w:val="29"/>
        </w:numPr>
        <w:rPr>
          <w:lang w:val="en-US"/>
        </w:rPr>
      </w:pPr>
      <w:r w:rsidRPr="001D6F9B">
        <w:rPr>
          <w:lang w:val="en-US"/>
        </w:rPr>
        <w:t xml:space="preserve">ClientService: Used to </w:t>
      </w:r>
      <w:r w:rsidR="00251C1C" w:rsidRPr="001D6F9B">
        <w:rPr>
          <w:lang w:val="en-US"/>
        </w:rPr>
        <w:t>get the clients of the obligation</w:t>
      </w:r>
      <w:r w:rsidRPr="001D6F9B">
        <w:rPr>
          <w:lang w:val="en-US"/>
        </w:rPr>
        <w:t>.</w:t>
      </w:r>
    </w:p>
    <w:p w14:paraId="0EB90E3A" w14:textId="747307F9" w:rsidR="00E6555F" w:rsidRPr="001D6F9B" w:rsidRDefault="00E6555F" w:rsidP="00E6555F">
      <w:pPr>
        <w:pStyle w:val="ListParagraph"/>
        <w:numPr>
          <w:ilvl w:val="2"/>
          <w:numId w:val="29"/>
        </w:numPr>
        <w:rPr>
          <w:lang w:val="en-US"/>
        </w:rPr>
      </w:pPr>
      <w:r w:rsidRPr="001D6F9B">
        <w:rPr>
          <w:lang w:val="en-US"/>
        </w:rPr>
        <w:t xml:space="preserve">ObligationsDao: Used to get the </w:t>
      </w:r>
      <w:r w:rsidR="00F725EE" w:rsidRPr="001D6F9B">
        <w:rPr>
          <w:lang w:val="en-US"/>
        </w:rPr>
        <w:t>information of obligation and the relation with other obligation</w:t>
      </w:r>
      <w:r w:rsidRPr="001D6F9B">
        <w:rPr>
          <w:lang w:val="en-US"/>
        </w:rPr>
        <w:t>.</w:t>
      </w:r>
    </w:p>
    <w:p w14:paraId="6C638303" w14:textId="77777777" w:rsidR="00E6555F" w:rsidRPr="001D6F9B" w:rsidRDefault="00E6555F" w:rsidP="00E6555F">
      <w:pPr>
        <w:pStyle w:val="ListParagraph"/>
        <w:ind w:left="1440"/>
        <w:rPr>
          <w:lang w:val="en-US"/>
        </w:rPr>
      </w:pPr>
    </w:p>
    <w:p w14:paraId="40A5EFEB" w14:textId="77777777" w:rsidR="00E6555F" w:rsidRPr="001D6F9B" w:rsidRDefault="00E6555F" w:rsidP="00E6555F">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369F2995" w14:textId="77777777" w:rsidR="00E6555F" w:rsidRDefault="00E6555F" w:rsidP="00E6555F">
      <w:pPr>
        <w:pStyle w:val="ListParagraph"/>
        <w:numPr>
          <w:ilvl w:val="2"/>
          <w:numId w:val="29"/>
        </w:numPr>
      </w:pPr>
      <w:r>
        <w:t>ClientDTO</w:t>
      </w:r>
    </w:p>
    <w:p w14:paraId="130B113F" w14:textId="77777777" w:rsidR="00E6555F" w:rsidRDefault="00E6555F" w:rsidP="00E6555F">
      <w:pPr>
        <w:pStyle w:val="ListParagraph"/>
        <w:numPr>
          <w:ilvl w:val="2"/>
          <w:numId w:val="29"/>
        </w:numPr>
      </w:pPr>
      <w:r>
        <w:t>Obligations</w:t>
      </w:r>
    </w:p>
    <w:p w14:paraId="2AA168BE" w14:textId="77777777" w:rsidR="00E6555F" w:rsidRPr="00D60EC2" w:rsidRDefault="00E6555F" w:rsidP="00E6555F"/>
    <w:p w14:paraId="52C325C8" w14:textId="6BD5733C" w:rsidR="00E6555F" w:rsidRPr="001D6F9B" w:rsidRDefault="00E6555F" w:rsidP="009E2DB8">
      <w:pPr>
        <w:pStyle w:val="ListParagraph"/>
        <w:numPr>
          <w:ilvl w:val="0"/>
          <w:numId w:val="29"/>
        </w:numPr>
        <w:rPr>
          <w:lang w:val="en-US"/>
        </w:rPr>
      </w:pPr>
      <w:r w:rsidRPr="001D6F9B">
        <w:rPr>
          <w:lang w:val="en-US"/>
        </w:rPr>
        <w:t>Folder structure inside Java project:</w:t>
      </w:r>
    </w:p>
    <w:p w14:paraId="238D39AF" w14:textId="77777777" w:rsidR="00E6555F" w:rsidRDefault="00E6555F" w:rsidP="00E6555F">
      <w:pPr>
        <w:pStyle w:val="ListParagraph"/>
        <w:numPr>
          <w:ilvl w:val="1"/>
          <w:numId w:val="29"/>
        </w:numPr>
      </w:pPr>
      <w:r>
        <w:t xml:space="preserve">Controller: </w:t>
      </w:r>
      <w:r w:rsidRPr="00ED360B">
        <w:t>eionet.rod.controller</w:t>
      </w:r>
      <w:r>
        <w:t>.ObligationsController</w:t>
      </w:r>
    </w:p>
    <w:p w14:paraId="7BEAA1BF" w14:textId="77777777" w:rsidR="00E6555F" w:rsidRDefault="00E6555F" w:rsidP="00E6555F">
      <w:pPr>
        <w:pStyle w:val="ListParagraph"/>
        <w:numPr>
          <w:ilvl w:val="1"/>
          <w:numId w:val="29"/>
        </w:numPr>
      </w:pPr>
      <w:r>
        <w:t>Dao: eionet.rod.dao.ObligationsDao</w:t>
      </w:r>
    </w:p>
    <w:p w14:paraId="734C1EE9" w14:textId="77777777" w:rsidR="00E6555F" w:rsidRDefault="00E6555F" w:rsidP="00E6555F">
      <w:pPr>
        <w:pStyle w:val="ListParagraph"/>
        <w:numPr>
          <w:ilvl w:val="1"/>
          <w:numId w:val="29"/>
        </w:numPr>
      </w:pPr>
      <w:r>
        <w:t>Model: eionet.rod.model.Obligations</w:t>
      </w:r>
    </w:p>
    <w:p w14:paraId="4A4ABAAB" w14:textId="77777777" w:rsidR="00E6555F" w:rsidRDefault="00E6555F" w:rsidP="00E6555F">
      <w:pPr>
        <w:pStyle w:val="ListParagraph"/>
        <w:numPr>
          <w:ilvl w:val="1"/>
          <w:numId w:val="29"/>
        </w:numPr>
      </w:pPr>
      <w:r>
        <w:t>Service: eionet.rod.service.ObligationService</w:t>
      </w:r>
    </w:p>
    <w:p w14:paraId="2FE80CDC" w14:textId="120131BF" w:rsidR="00E6555F" w:rsidRPr="00D335CA" w:rsidRDefault="00E6555F" w:rsidP="00E6555F">
      <w:pPr>
        <w:pStyle w:val="ListParagraph"/>
        <w:numPr>
          <w:ilvl w:val="1"/>
          <w:numId w:val="29"/>
        </w:numPr>
      </w:pPr>
      <w:r>
        <w:t>View: obligation</w:t>
      </w:r>
      <w:r w:rsidR="00920969">
        <w:t>_overview</w:t>
      </w:r>
      <w:r>
        <w:t>.html</w:t>
      </w:r>
    </w:p>
    <w:p w14:paraId="74422C7C" w14:textId="77777777" w:rsidR="00E6555F" w:rsidRPr="00D335CA" w:rsidRDefault="00E6555F" w:rsidP="00E6555F"/>
    <w:p w14:paraId="29B185B6" w14:textId="77777777" w:rsidR="00E6555F" w:rsidRDefault="00E6555F" w:rsidP="00E6555F">
      <w:r>
        <w:rPr>
          <w:rStyle w:val="IntenseReference"/>
        </w:rPr>
        <w:t>FRONTEND SPECIFICATIONS</w:t>
      </w:r>
    </w:p>
    <w:p w14:paraId="1A6369EA" w14:textId="77777777" w:rsidR="00E6555F" w:rsidRDefault="00E6555F" w:rsidP="00E6555F"/>
    <w:p w14:paraId="72E304D4" w14:textId="77777777" w:rsidR="00E6555F" w:rsidRPr="00420C2A" w:rsidRDefault="00E6555F" w:rsidP="00E6555F">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A3D3C85" w14:textId="77777777" w:rsidR="00E6555F" w:rsidRPr="00420C2A" w:rsidRDefault="00E6555F" w:rsidP="00E6555F">
      <w:pPr>
        <w:rPr>
          <w:lang w:val="en-US"/>
        </w:rPr>
      </w:pPr>
    </w:p>
    <w:p w14:paraId="6A476566" w14:textId="77777777" w:rsidR="00E6555F" w:rsidRDefault="00E6555F" w:rsidP="00E6555F">
      <w:r>
        <w:rPr>
          <w:rStyle w:val="IntenseReference"/>
        </w:rPr>
        <w:t>DATABASE SPECIFICATIONS</w:t>
      </w:r>
    </w:p>
    <w:p w14:paraId="5009E4E7" w14:textId="77777777" w:rsidR="00E6555F" w:rsidRDefault="00E6555F" w:rsidP="00E6555F">
      <w:pPr>
        <w:pStyle w:val="ListParagraph"/>
        <w:rPr>
          <w:lang w:val="en-US"/>
        </w:rPr>
      </w:pPr>
    </w:p>
    <w:p w14:paraId="4846E1DB" w14:textId="1610A59C" w:rsidR="00E6555F" w:rsidRPr="001663F3" w:rsidRDefault="00E6555F" w:rsidP="001663F3">
      <w:pPr>
        <w:pStyle w:val="ListParagraph"/>
        <w:numPr>
          <w:ilvl w:val="0"/>
          <w:numId w:val="30"/>
        </w:numPr>
        <w:rPr>
          <w:lang w:val="en-US"/>
        </w:rPr>
      </w:pPr>
      <w:r>
        <w:rPr>
          <w:lang w:val="en-US"/>
        </w:rPr>
        <w:t>The following tables are used in this module:</w:t>
      </w:r>
    </w:p>
    <w:p w14:paraId="1A13FD79" w14:textId="7D42D268" w:rsidR="00E6555F" w:rsidRPr="00C15376" w:rsidRDefault="00C15376" w:rsidP="00E6555F">
      <w:pPr>
        <w:pStyle w:val="ListParagraph"/>
        <w:numPr>
          <w:ilvl w:val="1"/>
          <w:numId w:val="30"/>
        </w:numPr>
        <w:rPr>
          <w:b/>
        </w:rPr>
      </w:pPr>
      <w:r>
        <w:rPr>
          <w:lang w:val="en-US"/>
        </w:rPr>
        <w:t>t_obligation</w:t>
      </w:r>
    </w:p>
    <w:p w14:paraId="7065678F" w14:textId="0BFD7D49" w:rsidR="00C15376" w:rsidRPr="00C15376" w:rsidRDefault="00C15376" w:rsidP="00E6555F">
      <w:pPr>
        <w:pStyle w:val="ListParagraph"/>
        <w:numPr>
          <w:ilvl w:val="1"/>
          <w:numId w:val="30"/>
        </w:numPr>
        <w:rPr>
          <w:b/>
        </w:rPr>
      </w:pPr>
      <w:r>
        <w:rPr>
          <w:lang w:val="en-US"/>
        </w:rPr>
        <w:t>t_source</w:t>
      </w:r>
    </w:p>
    <w:p w14:paraId="078ECA8F" w14:textId="46AD4B6C" w:rsidR="00C15376" w:rsidRPr="00C15376" w:rsidRDefault="00C15376" w:rsidP="00E6555F">
      <w:pPr>
        <w:pStyle w:val="ListParagraph"/>
        <w:numPr>
          <w:ilvl w:val="1"/>
          <w:numId w:val="30"/>
        </w:numPr>
        <w:rPr>
          <w:b/>
        </w:rPr>
      </w:pPr>
      <w:r>
        <w:rPr>
          <w:lang w:val="en-US"/>
        </w:rPr>
        <w:t>t_role</w:t>
      </w:r>
    </w:p>
    <w:p w14:paraId="16BC08E1" w14:textId="26C8796E" w:rsidR="00C15376" w:rsidRPr="00C15376" w:rsidRDefault="00C15376" w:rsidP="00E6555F">
      <w:pPr>
        <w:pStyle w:val="ListParagraph"/>
        <w:numPr>
          <w:ilvl w:val="1"/>
          <w:numId w:val="30"/>
        </w:numPr>
        <w:rPr>
          <w:b/>
        </w:rPr>
      </w:pPr>
      <w:r>
        <w:rPr>
          <w:lang w:val="en-US"/>
        </w:rPr>
        <w:lastRenderedPageBreak/>
        <w:t>t_client_obligation_lnk</w:t>
      </w:r>
    </w:p>
    <w:p w14:paraId="0133441B" w14:textId="0958ECBB" w:rsidR="00C15376" w:rsidRPr="00C15376" w:rsidRDefault="00C15376" w:rsidP="00E6555F">
      <w:pPr>
        <w:pStyle w:val="ListParagraph"/>
        <w:numPr>
          <w:ilvl w:val="1"/>
          <w:numId w:val="30"/>
        </w:numPr>
        <w:rPr>
          <w:b/>
        </w:rPr>
      </w:pPr>
      <w:r>
        <w:rPr>
          <w:lang w:val="en-US"/>
        </w:rPr>
        <w:t>t_client</w:t>
      </w:r>
    </w:p>
    <w:p w14:paraId="73E73E96" w14:textId="337E70EA" w:rsidR="00C15376" w:rsidRPr="00054BCA" w:rsidRDefault="00C15376" w:rsidP="00E6555F">
      <w:pPr>
        <w:pStyle w:val="ListParagraph"/>
        <w:numPr>
          <w:ilvl w:val="1"/>
          <w:numId w:val="30"/>
        </w:numPr>
        <w:rPr>
          <w:b/>
        </w:rPr>
      </w:pPr>
      <w:r>
        <w:rPr>
          <w:lang w:val="en-US"/>
        </w:rPr>
        <w:t>t_obligation_relation</w:t>
      </w:r>
    </w:p>
    <w:p w14:paraId="1FEFA557" w14:textId="35007771" w:rsidR="003F7791" w:rsidRDefault="003F7791" w:rsidP="00640BAE"/>
    <w:p w14:paraId="52684068" w14:textId="340768FD" w:rsidR="00856BB3" w:rsidRDefault="00856BB3" w:rsidP="00856BB3">
      <w:pPr>
        <w:pStyle w:val="Heading3"/>
      </w:pPr>
      <w:bookmarkStart w:id="37" w:name="_Toc511214687"/>
      <w:r>
        <w:t>Obligation legislation</w:t>
      </w:r>
      <w:bookmarkEnd w:id="37"/>
    </w:p>
    <w:p w14:paraId="48670A6A" w14:textId="3BF4BF85" w:rsidR="00856BB3" w:rsidRDefault="00A45D56" w:rsidP="00A45D56">
      <w:pPr>
        <w:jc w:val="center"/>
      </w:pPr>
      <w:r>
        <w:rPr>
          <w:noProof/>
        </w:rPr>
        <w:drawing>
          <wp:inline distT="0" distB="0" distL="0" distR="0" wp14:anchorId="398CDA84" wp14:editId="4456407C">
            <wp:extent cx="5753100" cy="50006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5000625"/>
                    </a:xfrm>
                    <a:prstGeom prst="rect">
                      <a:avLst/>
                    </a:prstGeom>
                    <a:noFill/>
                    <a:ln>
                      <a:noFill/>
                    </a:ln>
                  </pic:spPr>
                </pic:pic>
              </a:graphicData>
            </a:graphic>
          </wp:inline>
        </w:drawing>
      </w:r>
    </w:p>
    <w:p w14:paraId="4FDC8B0C" w14:textId="5ACF2EF0" w:rsidR="00A45D56" w:rsidRDefault="00A45D56" w:rsidP="00A45D56">
      <w:pPr>
        <w:pStyle w:val="Caption"/>
      </w:pPr>
      <w:r>
        <w:t>Figure 22</w:t>
      </w:r>
    </w:p>
    <w:p w14:paraId="4F58DE17" w14:textId="77777777" w:rsidR="00417638" w:rsidRDefault="00417638">
      <w:pPr>
        <w:rPr>
          <w:rStyle w:val="IntenseReference"/>
        </w:rPr>
      </w:pPr>
      <w:r>
        <w:rPr>
          <w:rStyle w:val="IntenseReference"/>
        </w:rPr>
        <w:br w:type="page"/>
      </w:r>
    </w:p>
    <w:p w14:paraId="668B512C" w14:textId="77777777" w:rsidR="007D76EB" w:rsidRPr="007D76EB" w:rsidRDefault="007D76EB" w:rsidP="007D76EB">
      <w:pPr>
        <w:ind w:left="720" w:hanging="720"/>
        <w:rPr>
          <w:rStyle w:val="IntenseReference"/>
        </w:rPr>
      </w:pPr>
      <w:r>
        <w:rPr>
          <w:rStyle w:val="IntenseReference"/>
        </w:rPr>
        <w:lastRenderedPageBreak/>
        <w:t>BACKEND SPECIFICATIONS</w:t>
      </w:r>
    </w:p>
    <w:p w14:paraId="32623A09" w14:textId="77777777" w:rsidR="00FE779F" w:rsidRPr="008E47FC" w:rsidRDefault="00FE779F" w:rsidP="00FE779F">
      <w:pPr>
        <w:rPr>
          <w:color w:val="374C80" w:themeColor="accent1" w:themeShade="BF"/>
        </w:rPr>
      </w:pPr>
    </w:p>
    <w:p w14:paraId="7D594747" w14:textId="77777777" w:rsidR="00FE779F" w:rsidRPr="00FE11F3" w:rsidRDefault="00FE779F" w:rsidP="00FE779F">
      <w:pPr>
        <w:pStyle w:val="ListParagraph"/>
        <w:numPr>
          <w:ilvl w:val="0"/>
          <w:numId w:val="29"/>
        </w:numPr>
      </w:pPr>
      <w:r>
        <w:t xml:space="preserve">Framework Spring 4.1.6 </w:t>
      </w:r>
    </w:p>
    <w:p w14:paraId="65107117" w14:textId="77777777" w:rsidR="00FE779F" w:rsidRPr="00FE11F3" w:rsidRDefault="00FE779F" w:rsidP="00FE779F"/>
    <w:p w14:paraId="42CF7AC3" w14:textId="77777777" w:rsidR="00FE779F" w:rsidRPr="001D6F9B" w:rsidRDefault="00FE779F" w:rsidP="00FE779F">
      <w:pPr>
        <w:pStyle w:val="ListParagraph"/>
        <w:numPr>
          <w:ilvl w:val="0"/>
          <w:numId w:val="29"/>
        </w:numPr>
        <w:rPr>
          <w:lang w:val="en-US"/>
        </w:rPr>
      </w:pPr>
      <w:r w:rsidRPr="001D6F9B">
        <w:rPr>
          <w:lang w:val="en-US"/>
        </w:rPr>
        <w:t>Inside the backend we distinguish the following layers/levels:</w:t>
      </w:r>
    </w:p>
    <w:p w14:paraId="2CA56AE6" w14:textId="77777777" w:rsidR="00FE779F" w:rsidRPr="001D6F9B" w:rsidRDefault="00FE779F" w:rsidP="00FE779F">
      <w:pPr>
        <w:rPr>
          <w:lang w:val="en-US"/>
        </w:rPr>
      </w:pPr>
    </w:p>
    <w:p w14:paraId="6102CE26" w14:textId="77777777" w:rsidR="00FE779F" w:rsidRDefault="00FE779F" w:rsidP="00FE779F">
      <w:pPr>
        <w:pStyle w:val="ListParagraph"/>
        <w:numPr>
          <w:ilvl w:val="1"/>
          <w:numId w:val="29"/>
        </w:numPr>
      </w:pPr>
      <w:r w:rsidRPr="008E47FC">
        <w:rPr>
          <w:color w:val="374C80" w:themeColor="accent1" w:themeShade="BF"/>
        </w:rPr>
        <w:t>Services</w:t>
      </w:r>
      <w:r w:rsidRPr="00FE11F3">
        <w:t>:</w:t>
      </w:r>
    </w:p>
    <w:p w14:paraId="43AB646B" w14:textId="77777777" w:rsidR="00FE779F" w:rsidRPr="001D6F9B" w:rsidRDefault="00FE779F" w:rsidP="00FE779F">
      <w:pPr>
        <w:pStyle w:val="ListParagraph"/>
        <w:numPr>
          <w:ilvl w:val="2"/>
          <w:numId w:val="29"/>
        </w:numPr>
        <w:rPr>
          <w:lang w:val="en-US"/>
        </w:rPr>
      </w:pPr>
      <w:r w:rsidRPr="001D6F9B">
        <w:rPr>
          <w:lang w:val="en-US"/>
        </w:rPr>
        <w:t>ObligationService: Calls the ObligationsDao to use his methods.</w:t>
      </w:r>
    </w:p>
    <w:p w14:paraId="7B1CC8C5" w14:textId="2A32CF33" w:rsidR="00FE779F" w:rsidRPr="001D6F9B" w:rsidRDefault="00FE779F" w:rsidP="00FE779F">
      <w:pPr>
        <w:pStyle w:val="ListParagraph"/>
        <w:numPr>
          <w:ilvl w:val="2"/>
          <w:numId w:val="29"/>
        </w:numPr>
        <w:rPr>
          <w:lang w:val="en-US"/>
        </w:rPr>
      </w:pPr>
      <w:r w:rsidRPr="001D6F9B">
        <w:rPr>
          <w:lang w:val="en-US"/>
        </w:rPr>
        <w:t>SpatialService: Calls the SpatialDao to use his methods.</w:t>
      </w:r>
    </w:p>
    <w:p w14:paraId="213823D5" w14:textId="77777777" w:rsidR="00FE779F" w:rsidRPr="001D6F9B" w:rsidRDefault="00FE779F" w:rsidP="00FE779F">
      <w:pPr>
        <w:pStyle w:val="ListParagraph"/>
        <w:ind w:left="2160"/>
        <w:rPr>
          <w:lang w:val="en-US"/>
        </w:rPr>
      </w:pPr>
    </w:p>
    <w:p w14:paraId="01C35662" w14:textId="77777777" w:rsidR="00FE779F" w:rsidRPr="001D6F9B" w:rsidRDefault="00FE779F" w:rsidP="00FE779F">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DD5A353" w14:textId="596568DE" w:rsidR="00FE779F" w:rsidRPr="001D6F9B" w:rsidRDefault="00FE779F" w:rsidP="00FE779F">
      <w:pPr>
        <w:pStyle w:val="ListParagraph"/>
        <w:numPr>
          <w:ilvl w:val="2"/>
          <w:numId w:val="29"/>
        </w:numPr>
        <w:rPr>
          <w:lang w:val="en-US"/>
        </w:rPr>
      </w:pPr>
      <w:r w:rsidRPr="001D6F9B">
        <w:rPr>
          <w:lang w:val="en-US"/>
        </w:rPr>
        <w:t>SpatialDao: Used to get the countries of the obligation.</w:t>
      </w:r>
    </w:p>
    <w:p w14:paraId="47E78A0F" w14:textId="36BF08BE" w:rsidR="00FE779F" w:rsidRPr="001D6F9B" w:rsidRDefault="00FE779F" w:rsidP="00FE779F">
      <w:pPr>
        <w:pStyle w:val="ListParagraph"/>
        <w:numPr>
          <w:ilvl w:val="2"/>
          <w:numId w:val="29"/>
        </w:numPr>
        <w:rPr>
          <w:lang w:val="en-US"/>
        </w:rPr>
      </w:pPr>
      <w:r w:rsidRPr="001D6F9B">
        <w:rPr>
          <w:lang w:val="en-US"/>
        </w:rPr>
        <w:t xml:space="preserve">ObligationsDao: Used to get the information of obligation and the </w:t>
      </w:r>
      <w:r w:rsidR="00CD5676" w:rsidRPr="001D6F9B">
        <w:rPr>
          <w:lang w:val="en-US"/>
        </w:rPr>
        <w:t>sibling obligations</w:t>
      </w:r>
      <w:r w:rsidRPr="001D6F9B">
        <w:rPr>
          <w:lang w:val="en-US"/>
        </w:rPr>
        <w:t>.</w:t>
      </w:r>
    </w:p>
    <w:p w14:paraId="7B356285" w14:textId="4A1174D0" w:rsidR="00FE779F" w:rsidRPr="001D6F9B" w:rsidRDefault="00FE779F" w:rsidP="00FE779F">
      <w:pPr>
        <w:pStyle w:val="ListParagraph"/>
        <w:numPr>
          <w:ilvl w:val="2"/>
          <w:numId w:val="29"/>
        </w:numPr>
        <w:rPr>
          <w:lang w:val="en-US"/>
        </w:rPr>
      </w:pPr>
      <w:r w:rsidRPr="001D6F9B">
        <w:rPr>
          <w:lang w:val="en-US"/>
        </w:rPr>
        <w:t>IssueDao: Used to get issues of obligation.</w:t>
      </w:r>
    </w:p>
    <w:p w14:paraId="18A8494D" w14:textId="77777777" w:rsidR="00FE779F" w:rsidRPr="001D6F9B" w:rsidRDefault="00FE779F" w:rsidP="00FE779F">
      <w:pPr>
        <w:pStyle w:val="ListParagraph"/>
        <w:ind w:left="1440"/>
        <w:rPr>
          <w:lang w:val="en-US"/>
        </w:rPr>
      </w:pPr>
    </w:p>
    <w:p w14:paraId="0B10DF60" w14:textId="77777777" w:rsidR="00FE779F" w:rsidRPr="001D6F9B" w:rsidRDefault="00FE779F" w:rsidP="00FE779F">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21561588" w14:textId="2536709D" w:rsidR="00FE779F" w:rsidRDefault="00CD5676" w:rsidP="00FE779F">
      <w:pPr>
        <w:pStyle w:val="ListParagraph"/>
        <w:numPr>
          <w:ilvl w:val="2"/>
          <w:numId w:val="29"/>
        </w:numPr>
      </w:pPr>
      <w:r>
        <w:t>ObligationCountry</w:t>
      </w:r>
    </w:p>
    <w:p w14:paraId="7E84C9F6" w14:textId="77777777" w:rsidR="00FE779F" w:rsidRDefault="00FE779F" w:rsidP="00FE779F">
      <w:pPr>
        <w:pStyle w:val="ListParagraph"/>
        <w:numPr>
          <w:ilvl w:val="2"/>
          <w:numId w:val="29"/>
        </w:numPr>
      </w:pPr>
      <w:r>
        <w:t>Obligations</w:t>
      </w:r>
    </w:p>
    <w:p w14:paraId="348B0E54" w14:textId="14401C78" w:rsidR="00CD5676" w:rsidRDefault="00CD5676" w:rsidP="00FE779F">
      <w:pPr>
        <w:pStyle w:val="ListParagraph"/>
        <w:numPr>
          <w:ilvl w:val="2"/>
          <w:numId w:val="29"/>
        </w:numPr>
      </w:pPr>
      <w:r>
        <w:t>Issue</w:t>
      </w:r>
    </w:p>
    <w:p w14:paraId="4B1C32BA" w14:textId="13D2DACC" w:rsidR="004923F3" w:rsidRDefault="004923F3" w:rsidP="00FE779F">
      <w:pPr>
        <w:pStyle w:val="ListParagraph"/>
        <w:numPr>
          <w:ilvl w:val="2"/>
          <w:numId w:val="29"/>
        </w:numPr>
      </w:pPr>
      <w:r>
        <w:t>SiblingObligation</w:t>
      </w:r>
    </w:p>
    <w:p w14:paraId="4744CE1D" w14:textId="77777777" w:rsidR="00FE779F" w:rsidRPr="00D60EC2" w:rsidRDefault="00FE779F" w:rsidP="00FE779F"/>
    <w:p w14:paraId="35A4102B" w14:textId="77777777" w:rsidR="00FE779F" w:rsidRPr="001D6F9B" w:rsidRDefault="00FE779F" w:rsidP="00FE779F">
      <w:pPr>
        <w:pStyle w:val="ListParagraph"/>
        <w:numPr>
          <w:ilvl w:val="0"/>
          <w:numId w:val="29"/>
        </w:numPr>
        <w:rPr>
          <w:lang w:val="en-US"/>
        </w:rPr>
      </w:pPr>
      <w:r w:rsidRPr="001D6F9B">
        <w:rPr>
          <w:lang w:val="en-US"/>
        </w:rPr>
        <w:t>Folder structure inside Java project:</w:t>
      </w:r>
    </w:p>
    <w:p w14:paraId="720D0F18" w14:textId="77777777" w:rsidR="00FE779F" w:rsidRDefault="00FE779F" w:rsidP="00FE779F">
      <w:pPr>
        <w:pStyle w:val="ListParagraph"/>
        <w:numPr>
          <w:ilvl w:val="1"/>
          <w:numId w:val="29"/>
        </w:numPr>
      </w:pPr>
      <w:r>
        <w:t xml:space="preserve">Controller: </w:t>
      </w:r>
      <w:r w:rsidRPr="00ED360B">
        <w:t>eionet.rod.controller</w:t>
      </w:r>
      <w:r>
        <w:t>.ObligationsController</w:t>
      </w:r>
    </w:p>
    <w:p w14:paraId="7A0904E0" w14:textId="77777777" w:rsidR="00FE779F" w:rsidRDefault="00FE779F" w:rsidP="00FE779F">
      <w:pPr>
        <w:pStyle w:val="ListParagraph"/>
        <w:numPr>
          <w:ilvl w:val="1"/>
          <w:numId w:val="29"/>
        </w:numPr>
      </w:pPr>
      <w:r>
        <w:t>Dao: eionet.rod.dao.ObligationsDao</w:t>
      </w:r>
    </w:p>
    <w:p w14:paraId="470CFAA3" w14:textId="77777777" w:rsidR="00FE779F" w:rsidRDefault="00FE779F" w:rsidP="00FE779F">
      <w:pPr>
        <w:pStyle w:val="ListParagraph"/>
        <w:numPr>
          <w:ilvl w:val="1"/>
          <w:numId w:val="29"/>
        </w:numPr>
      </w:pPr>
      <w:r>
        <w:t>Model: eionet.rod.model.Obligations</w:t>
      </w:r>
    </w:p>
    <w:p w14:paraId="57F82365" w14:textId="77777777" w:rsidR="00FE779F" w:rsidRDefault="00FE779F" w:rsidP="00FE779F">
      <w:pPr>
        <w:pStyle w:val="ListParagraph"/>
        <w:numPr>
          <w:ilvl w:val="1"/>
          <w:numId w:val="29"/>
        </w:numPr>
      </w:pPr>
      <w:r>
        <w:t>Service: eionet.rod.service.ObligationService</w:t>
      </w:r>
    </w:p>
    <w:p w14:paraId="6572ADE9" w14:textId="50EBF249" w:rsidR="00FE779F" w:rsidRPr="00D335CA" w:rsidRDefault="00FE779F" w:rsidP="00FE779F">
      <w:pPr>
        <w:pStyle w:val="ListParagraph"/>
        <w:numPr>
          <w:ilvl w:val="1"/>
          <w:numId w:val="29"/>
        </w:numPr>
      </w:pPr>
      <w:r>
        <w:t>View: obligation_</w:t>
      </w:r>
      <w:r w:rsidR="00D319F3">
        <w:t>legislation</w:t>
      </w:r>
      <w:r>
        <w:t>.html</w:t>
      </w:r>
    </w:p>
    <w:p w14:paraId="7B86A3C6" w14:textId="77777777" w:rsidR="00FE779F" w:rsidRPr="00D335CA" w:rsidRDefault="00FE779F" w:rsidP="00FE779F"/>
    <w:p w14:paraId="7745E4DA" w14:textId="77777777" w:rsidR="00FE779F" w:rsidRPr="00D319F3" w:rsidRDefault="00FE779F" w:rsidP="00FE779F">
      <w:pPr>
        <w:rPr>
          <w:lang w:val="en-US"/>
        </w:rPr>
      </w:pPr>
      <w:r>
        <w:rPr>
          <w:rStyle w:val="IntenseReference"/>
        </w:rPr>
        <w:t>FRONTEND SPECIFICATIONS</w:t>
      </w:r>
    </w:p>
    <w:p w14:paraId="4F697E33" w14:textId="77777777" w:rsidR="00FE779F" w:rsidRPr="00D319F3" w:rsidRDefault="00FE779F" w:rsidP="00FE779F">
      <w:pPr>
        <w:rPr>
          <w:lang w:val="en-US"/>
        </w:rPr>
      </w:pPr>
    </w:p>
    <w:p w14:paraId="1D1B3FE0" w14:textId="77777777" w:rsidR="00FE779F" w:rsidRPr="00420C2A" w:rsidRDefault="00FE779F" w:rsidP="00FE779F">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396E2395" w14:textId="77777777" w:rsidR="00FE779F" w:rsidRPr="00420C2A" w:rsidRDefault="00FE779F" w:rsidP="00FE779F">
      <w:pPr>
        <w:rPr>
          <w:lang w:val="en-US"/>
        </w:rPr>
      </w:pPr>
    </w:p>
    <w:p w14:paraId="6960F264" w14:textId="77777777" w:rsidR="00417638" w:rsidRPr="001D6F9B" w:rsidRDefault="00417638">
      <w:pPr>
        <w:rPr>
          <w:rStyle w:val="IntenseReference"/>
          <w:lang w:val="en-US"/>
        </w:rPr>
      </w:pPr>
      <w:r w:rsidRPr="001D6F9B">
        <w:rPr>
          <w:rStyle w:val="IntenseReference"/>
          <w:lang w:val="en-US"/>
        </w:rPr>
        <w:br w:type="page"/>
      </w:r>
    </w:p>
    <w:p w14:paraId="5157CF3D" w14:textId="1F4D090D" w:rsidR="00FE779F" w:rsidRPr="00D319F3" w:rsidRDefault="00FE779F" w:rsidP="00FE779F">
      <w:pPr>
        <w:rPr>
          <w:lang w:val="en-US"/>
        </w:rPr>
      </w:pPr>
      <w:r>
        <w:rPr>
          <w:rStyle w:val="IntenseReference"/>
        </w:rPr>
        <w:lastRenderedPageBreak/>
        <w:t>DATABASE SPECIFICATIONS</w:t>
      </w:r>
    </w:p>
    <w:p w14:paraId="30B63545" w14:textId="77777777" w:rsidR="00FE779F" w:rsidRDefault="00FE779F" w:rsidP="00FE779F">
      <w:pPr>
        <w:pStyle w:val="ListParagraph"/>
        <w:rPr>
          <w:lang w:val="en-US"/>
        </w:rPr>
      </w:pPr>
    </w:p>
    <w:p w14:paraId="5926774D" w14:textId="77777777" w:rsidR="00FE779F" w:rsidRPr="001663F3" w:rsidRDefault="00FE779F" w:rsidP="00FE779F">
      <w:pPr>
        <w:pStyle w:val="ListParagraph"/>
        <w:numPr>
          <w:ilvl w:val="0"/>
          <w:numId w:val="30"/>
        </w:numPr>
        <w:rPr>
          <w:lang w:val="en-US"/>
        </w:rPr>
      </w:pPr>
      <w:r>
        <w:rPr>
          <w:lang w:val="en-US"/>
        </w:rPr>
        <w:t>The following tables are used in this module:</w:t>
      </w:r>
    </w:p>
    <w:p w14:paraId="33BB99A5" w14:textId="77777777" w:rsidR="00FE779F" w:rsidRPr="00C15376" w:rsidRDefault="00FE779F" w:rsidP="00FE779F">
      <w:pPr>
        <w:pStyle w:val="ListParagraph"/>
        <w:numPr>
          <w:ilvl w:val="1"/>
          <w:numId w:val="30"/>
        </w:numPr>
        <w:rPr>
          <w:b/>
        </w:rPr>
      </w:pPr>
      <w:r>
        <w:rPr>
          <w:lang w:val="en-US"/>
        </w:rPr>
        <w:t>t_obligation</w:t>
      </w:r>
    </w:p>
    <w:p w14:paraId="3F020C29" w14:textId="77777777" w:rsidR="00FE779F" w:rsidRPr="00C15376" w:rsidRDefault="00FE779F" w:rsidP="00FE779F">
      <w:pPr>
        <w:pStyle w:val="ListParagraph"/>
        <w:numPr>
          <w:ilvl w:val="1"/>
          <w:numId w:val="30"/>
        </w:numPr>
        <w:rPr>
          <w:b/>
        </w:rPr>
      </w:pPr>
      <w:r>
        <w:rPr>
          <w:lang w:val="en-US"/>
        </w:rPr>
        <w:t>t_source</w:t>
      </w:r>
    </w:p>
    <w:p w14:paraId="4C9943BB" w14:textId="77777777" w:rsidR="00FE779F" w:rsidRPr="00C15376" w:rsidRDefault="00FE779F" w:rsidP="00FE779F">
      <w:pPr>
        <w:pStyle w:val="ListParagraph"/>
        <w:numPr>
          <w:ilvl w:val="1"/>
          <w:numId w:val="30"/>
        </w:numPr>
        <w:rPr>
          <w:b/>
        </w:rPr>
      </w:pPr>
      <w:r>
        <w:rPr>
          <w:lang w:val="en-US"/>
        </w:rPr>
        <w:t>t_role</w:t>
      </w:r>
    </w:p>
    <w:p w14:paraId="2EC837AC" w14:textId="77777777" w:rsidR="00FE779F" w:rsidRPr="00C15376" w:rsidRDefault="00FE779F" w:rsidP="00FE779F">
      <w:pPr>
        <w:pStyle w:val="ListParagraph"/>
        <w:numPr>
          <w:ilvl w:val="1"/>
          <w:numId w:val="30"/>
        </w:numPr>
        <w:rPr>
          <w:b/>
        </w:rPr>
      </w:pPr>
      <w:r>
        <w:rPr>
          <w:lang w:val="en-US"/>
        </w:rPr>
        <w:t>t_client_obligation_lnk</w:t>
      </w:r>
    </w:p>
    <w:p w14:paraId="520C9A0D" w14:textId="77777777" w:rsidR="00FE779F" w:rsidRPr="00C15376" w:rsidRDefault="00FE779F" w:rsidP="00FE779F">
      <w:pPr>
        <w:pStyle w:val="ListParagraph"/>
        <w:numPr>
          <w:ilvl w:val="1"/>
          <w:numId w:val="30"/>
        </w:numPr>
        <w:rPr>
          <w:b/>
        </w:rPr>
      </w:pPr>
      <w:r>
        <w:rPr>
          <w:lang w:val="en-US"/>
        </w:rPr>
        <w:t>t_client</w:t>
      </w:r>
    </w:p>
    <w:p w14:paraId="487EB306" w14:textId="77777777" w:rsidR="00FE779F" w:rsidRPr="00D44AEE" w:rsidRDefault="00FE779F" w:rsidP="00FE779F">
      <w:pPr>
        <w:pStyle w:val="ListParagraph"/>
        <w:numPr>
          <w:ilvl w:val="1"/>
          <w:numId w:val="30"/>
        </w:numPr>
        <w:rPr>
          <w:b/>
        </w:rPr>
      </w:pPr>
      <w:r>
        <w:rPr>
          <w:lang w:val="en-US"/>
        </w:rPr>
        <w:t>t_obligation_relation</w:t>
      </w:r>
    </w:p>
    <w:p w14:paraId="635EEF83" w14:textId="3A8C658F" w:rsidR="00D44AEE" w:rsidRPr="00D44AEE" w:rsidRDefault="00D44AEE" w:rsidP="00FE779F">
      <w:pPr>
        <w:pStyle w:val="ListParagraph"/>
        <w:numPr>
          <w:ilvl w:val="1"/>
          <w:numId w:val="30"/>
        </w:numPr>
        <w:rPr>
          <w:b/>
        </w:rPr>
      </w:pPr>
      <w:r>
        <w:rPr>
          <w:lang w:val="en-US"/>
        </w:rPr>
        <w:t>t_issue</w:t>
      </w:r>
    </w:p>
    <w:p w14:paraId="4C177265" w14:textId="03A81515" w:rsidR="00D44AEE" w:rsidRPr="00D44AEE" w:rsidRDefault="00D44AEE" w:rsidP="00FE779F">
      <w:pPr>
        <w:pStyle w:val="ListParagraph"/>
        <w:numPr>
          <w:ilvl w:val="1"/>
          <w:numId w:val="30"/>
        </w:numPr>
        <w:rPr>
          <w:b/>
        </w:rPr>
      </w:pPr>
      <w:r>
        <w:rPr>
          <w:lang w:val="en-US"/>
        </w:rPr>
        <w:t>t_raissue_lnk</w:t>
      </w:r>
    </w:p>
    <w:p w14:paraId="623D699E" w14:textId="37E15B21" w:rsidR="00D44AEE" w:rsidRPr="00D44AEE" w:rsidRDefault="00D44AEE" w:rsidP="00FE779F">
      <w:pPr>
        <w:pStyle w:val="ListParagraph"/>
        <w:numPr>
          <w:ilvl w:val="1"/>
          <w:numId w:val="30"/>
        </w:numPr>
        <w:rPr>
          <w:b/>
        </w:rPr>
      </w:pPr>
      <w:r>
        <w:rPr>
          <w:lang w:val="en-US"/>
        </w:rPr>
        <w:t>t_spatial</w:t>
      </w:r>
    </w:p>
    <w:p w14:paraId="6909CBEE" w14:textId="5B71C984" w:rsidR="00D44AEE" w:rsidRPr="00054BCA" w:rsidRDefault="00D44AEE" w:rsidP="00FE779F">
      <w:pPr>
        <w:pStyle w:val="ListParagraph"/>
        <w:numPr>
          <w:ilvl w:val="1"/>
          <w:numId w:val="30"/>
        </w:numPr>
        <w:rPr>
          <w:b/>
        </w:rPr>
      </w:pPr>
      <w:r>
        <w:rPr>
          <w:lang w:val="en-US"/>
        </w:rPr>
        <w:t>t_raspatial_lnk</w:t>
      </w:r>
    </w:p>
    <w:p w14:paraId="7E105C1A" w14:textId="77777777" w:rsidR="00271B41" w:rsidRDefault="00271B41" w:rsidP="00FE779F"/>
    <w:p w14:paraId="2419A9EB" w14:textId="3CE656EA" w:rsidR="00271B41" w:rsidRDefault="00271B41" w:rsidP="00271B41">
      <w:pPr>
        <w:pStyle w:val="Heading3"/>
      </w:pPr>
      <w:bookmarkStart w:id="38" w:name="_Toc511214688"/>
      <w:r>
        <w:t>Obligation deliveries</w:t>
      </w:r>
      <w:bookmarkEnd w:id="38"/>
    </w:p>
    <w:p w14:paraId="3480666E" w14:textId="3E7FF2D2" w:rsidR="00271B41" w:rsidRDefault="00271B41" w:rsidP="00271B41">
      <w:pPr>
        <w:jc w:val="center"/>
      </w:pPr>
      <w:r>
        <w:rPr>
          <w:noProof/>
        </w:rPr>
        <w:drawing>
          <wp:inline distT="0" distB="0" distL="0" distR="0" wp14:anchorId="0E655E09" wp14:editId="7AB64B9E">
            <wp:extent cx="5753100" cy="42672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4267200"/>
                    </a:xfrm>
                    <a:prstGeom prst="rect">
                      <a:avLst/>
                    </a:prstGeom>
                    <a:noFill/>
                    <a:ln>
                      <a:noFill/>
                    </a:ln>
                  </pic:spPr>
                </pic:pic>
              </a:graphicData>
            </a:graphic>
          </wp:inline>
        </w:drawing>
      </w:r>
    </w:p>
    <w:p w14:paraId="4D933708" w14:textId="531715EB" w:rsidR="00271B41" w:rsidRDefault="00271B41" w:rsidP="00271B41">
      <w:pPr>
        <w:pStyle w:val="Caption"/>
      </w:pPr>
      <w:r>
        <w:t>Figure 23</w:t>
      </w:r>
    </w:p>
    <w:p w14:paraId="0ED23E3E" w14:textId="77777777" w:rsidR="00417638" w:rsidRDefault="00417638">
      <w:pPr>
        <w:rPr>
          <w:rStyle w:val="IntenseReference"/>
        </w:rPr>
      </w:pPr>
      <w:r>
        <w:rPr>
          <w:rStyle w:val="IntenseReference"/>
        </w:rPr>
        <w:br w:type="page"/>
      </w:r>
    </w:p>
    <w:p w14:paraId="09B5E246" w14:textId="77777777" w:rsidR="007D76EB" w:rsidRPr="007D76EB" w:rsidRDefault="007D76EB" w:rsidP="007D76EB">
      <w:pPr>
        <w:ind w:left="720" w:hanging="720"/>
        <w:rPr>
          <w:rStyle w:val="IntenseReference"/>
        </w:rPr>
      </w:pPr>
      <w:r>
        <w:rPr>
          <w:rStyle w:val="IntenseReference"/>
        </w:rPr>
        <w:lastRenderedPageBreak/>
        <w:t>BACKEND SPECIFICATIONS</w:t>
      </w:r>
    </w:p>
    <w:p w14:paraId="03B85FD0" w14:textId="77777777" w:rsidR="002B5EC2" w:rsidRPr="008E47FC" w:rsidRDefault="002B5EC2" w:rsidP="002B5EC2">
      <w:pPr>
        <w:rPr>
          <w:color w:val="374C80" w:themeColor="accent1" w:themeShade="BF"/>
        </w:rPr>
      </w:pPr>
    </w:p>
    <w:p w14:paraId="53406F86" w14:textId="77777777" w:rsidR="002B5EC2" w:rsidRPr="00FE11F3" w:rsidRDefault="002B5EC2" w:rsidP="002B5EC2">
      <w:pPr>
        <w:pStyle w:val="ListParagraph"/>
        <w:numPr>
          <w:ilvl w:val="0"/>
          <w:numId w:val="29"/>
        </w:numPr>
      </w:pPr>
      <w:r>
        <w:t xml:space="preserve">Framework Spring 4.1.6 </w:t>
      </w:r>
    </w:p>
    <w:p w14:paraId="6A035406" w14:textId="77777777" w:rsidR="002B5EC2" w:rsidRPr="00FE11F3" w:rsidRDefault="002B5EC2" w:rsidP="002B5EC2"/>
    <w:p w14:paraId="1CBB5D0C" w14:textId="77777777" w:rsidR="002B5EC2" w:rsidRPr="001D6F9B" w:rsidRDefault="002B5EC2" w:rsidP="002B5EC2">
      <w:pPr>
        <w:pStyle w:val="ListParagraph"/>
        <w:numPr>
          <w:ilvl w:val="0"/>
          <w:numId w:val="29"/>
        </w:numPr>
        <w:rPr>
          <w:lang w:val="en-US"/>
        </w:rPr>
      </w:pPr>
      <w:r w:rsidRPr="001D6F9B">
        <w:rPr>
          <w:lang w:val="en-US"/>
        </w:rPr>
        <w:t>Inside the backend we distinguish the following layers/levels:</w:t>
      </w:r>
    </w:p>
    <w:p w14:paraId="5AED5A4B" w14:textId="77777777" w:rsidR="002B5EC2" w:rsidRPr="001D6F9B" w:rsidRDefault="002B5EC2" w:rsidP="002B5EC2">
      <w:pPr>
        <w:rPr>
          <w:lang w:val="en-US"/>
        </w:rPr>
      </w:pPr>
    </w:p>
    <w:p w14:paraId="5EADCD48" w14:textId="77777777" w:rsidR="002B5EC2" w:rsidRDefault="002B5EC2" w:rsidP="002B5EC2">
      <w:pPr>
        <w:pStyle w:val="ListParagraph"/>
        <w:numPr>
          <w:ilvl w:val="1"/>
          <w:numId w:val="29"/>
        </w:numPr>
      </w:pPr>
      <w:r w:rsidRPr="008E47FC">
        <w:rPr>
          <w:color w:val="374C80" w:themeColor="accent1" w:themeShade="BF"/>
        </w:rPr>
        <w:t>Services</w:t>
      </w:r>
      <w:r w:rsidRPr="00FE11F3">
        <w:t>:</w:t>
      </w:r>
    </w:p>
    <w:p w14:paraId="4CA91B6C" w14:textId="77777777" w:rsidR="002B5EC2" w:rsidRPr="001D6F9B" w:rsidRDefault="002B5EC2" w:rsidP="002B5EC2">
      <w:pPr>
        <w:pStyle w:val="ListParagraph"/>
        <w:numPr>
          <w:ilvl w:val="2"/>
          <w:numId w:val="29"/>
        </w:numPr>
        <w:rPr>
          <w:lang w:val="en-US"/>
        </w:rPr>
      </w:pPr>
      <w:r w:rsidRPr="001D6F9B">
        <w:rPr>
          <w:lang w:val="en-US"/>
        </w:rPr>
        <w:t>ObligationService: Calls the ObligationsDao to use his methods.</w:t>
      </w:r>
    </w:p>
    <w:p w14:paraId="0E8DD707" w14:textId="0914CD52" w:rsidR="002B5EC2" w:rsidRPr="001D6F9B" w:rsidRDefault="002B5EC2" w:rsidP="002B5EC2">
      <w:pPr>
        <w:pStyle w:val="ListParagraph"/>
        <w:numPr>
          <w:ilvl w:val="2"/>
          <w:numId w:val="29"/>
        </w:numPr>
        <w:rPr>
          <w:lang w:val="en-US"/>
        </w:rPr>
      </w:pPr>
      <w:r w:rsidRPr="001D6F9B">
        <w:rPr>
          <w:lang w:val="en-US"/>
        </w:rPr>
        <w:t>DeliveryService: Calls the DeliveryDao to use his methods.</w:t>
      </w:r>
    </w:p>
    <w:p w14:paraId="727EE462" w14:textId="77777777" w:rsidR="002B5EC2" w:rsidRPr="001D6F9B" w:rsidRDefault="002B5EC2" w:rsidP="002B5EC2">
      <w:pPr>
        <w:pStyle w:val="ListParagraph"/>
        <w:ind w:left="2160"/>
        <w:rPr>
          <w:lang w:val="en-US"/>
        </w:rPr>
      </w:pPr>
    </w:p>
    <w:p w14:paraId="090C7054" w14:textId="77777777" w:rsidR="002B5EC2" w:rsidRPr="001D6F9B" w:rsidRDefault="002B5EC2" w:rsidP="002B5EC2">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D3DE935" w14:textId="5614DB15" w:rsidR="002B5EC2" w:rsidRPr="001D6F9B" w:rsidRDefault="002B5EC2" w:rsidP="002B5EC2">
      <w:pPr>
        <w:pStyle w:val="ListParagraph"/>
        <w:numPr>
          <w:ilvl w:val="2"/>
          <w:numId w:val="29"/>
        </w:numPr>
        <w:rPr>
          <w:lang w:val="en-US"/>
        </w:rPr>
      </w:pPr>
      <w:r w:rsidRPr="001D6F9B">
        <w:rPr>
          <w:lang w:val="en-US"/>
        </w:rPr>
        <w:t>DeliveryDao: Used to get the deliveries of the obligation.</w:t>
      </w:r>
    </w:p>
    <w:p w14:paraId="0B2873EB" w14:textId="45B809ED" w:rsidR="002B5EC2" w:rsidRPr="001D6F9B" w:rsidRDefault="002B5EC2" w:rsidP="002B5EC2">
      <w:pPr>
        <w:pStyle w:val="ListParagraph"/>
        <w:numPr>
          <w:ilvl w:val="2"/>
          <w:numId w:val="29"/>
        </w:numPr>
        <w:rPr>
          <w:lang w:val="en-US"/>
        </w:rPr>
      </w:pPr>
      <w:r w:rsidRPr="001D6F9B">
        <w:rPr>
          <w:lang w:val="en-US"/>
        </w:rPr>
        <w:t>ObligationsDao: Used to get the information</w:t>
      </w:r>
      <w:r w:rsidR="003F5B33" w:rsidRPr="001D6F9B">
        <w:rPr>
          <w:lang w:val="en-US"/>
        </w:rPr>
        <w:t xml:space="preserve"> of the obligation</w:t>
      </w:r>
      <w:r w:rsidRPr="001D6F9B">
        <w:rPr>
          <w:lang w:val="en-US"/>
        </w:rPr>
        <w:t>.</w:t>
      </w:r>
    </w:p>
    <w:p w14:paraId="05456025" w14:textId="77777777" w:rsidR="002B5EC2" w:rsidRPr="001D6F9B" w:rsidRDefault="002B5EC2" w:rsidP="002B5EC2">
      <w:pPr>
        <w:pStyle w:val="ListParagraph"/>
        <w:ind w:left="1440"/>
        <w:rPr>
          <w:lang w:val="en-US"/>
        </w:rPr>
      </w:pPr>
    </w:p>
    <w:p w14:paraId="51862669" w14:textId="77777777" w:rsidR="002B5EC2" w:rsidRPr="001D6F9B" w:rsidRDefault="002B5EC2" w:rsidP="002B5EC2">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18CCAF74" w14:textId="77777777" w:rsidR="002B5EC2" w:rsidRDefault="002B5EC2" w:rsidP="002B5EC2">
      <w:pPr>
        <w:pStyle w:val="ListParagraph"/>
        <w:numPr>
          <w:ilvl w:val="2"/>
          <w:numId w:val="29"/>
        </w:numPr>
      </w:pPr>
      <w:r>
        <w:t>Obligations</w:t>
      </w:r>
    </w:p>
    <w:p w14:paraId="16F83A75" w14:textId="342A3CFC" w:rsidR="002B5EC2" w:rsidRDefault="002B5EC2" w:rsidP="002B5EC2">
      <w:pPr>
        <w:pStyle w:val="ListParagraph"/>
        <w:numPr>
          <w:ilvl w:val="2"/>
          <w:numId w:val="29"/>
        </w:numPr>
      </w:pPr>
      <w:r>
        <w:t>Delivery</w:t>
      </w:r>
    </w:p>
    <w:p w14:paraId="4BE74B48" w14:textId="77777777" w:rsidR="002B5EC2" w:rsidRPr="00D60EC2" w:rsidRDefault="002B5EC2" w:rsidP="002B5EC2"/>
    <w:p w14:paraId="033FEC84" w14:textId="77777777" w:rsidR="002B5EC2" w:rsidRPr="001D6F9B" w:rsidRDefault="002B5EC2" w:rsidP="002B5EC2">
      <w:pPr>
        <w:pStyle w:val="ListParagraph"/>
        <w:numPr>
          <w:ilvl w:val="0"/>
          <w:numId w:val="29"/>
        </w:numPr>
        <w:rPr>
          <w:lang w:val="en-US"/>
        </w:rPr>
      </w:pPr>
      <w:r w:rsidRPr="001D6F9B">
        <w:rPr>
          <w:lang w:val="en-US"/>
        </w:rPr>
        <w:t>Folder structure inside Java project:</w:t>
      </w:r>
    </w:p>
    <w:p w14:paraId="466131E2" w14:textId="77777777" w:rsidR="002B5EC2" w:rsidRDefault="002B5EC2" w:rsidP="002B5EC2">
      <w:pPr>
        <w:pStyle w:val="ListParagraph"/>
        <w:numPr>
          <w:ilvl w:val="1"/>
          <w:numId w:val="29"/>
        </w:numPr>
      </w:pPr>
      <w:r>
        <w:t xml:space="preserve">Controller: </w:t>
      </w:r>
      <w:r w:rsidRPr="00ED360B">
        <w:t>eionet.rod.controller</w:t>
      </w:r>
      <w:r>
        <w:t>.ObligationsController</w:t>
      </w:r>
    </w:p>
    <w:p w14:paraId="19C39235" w14:textId="77777777" w:rsidR="002B5EC2" w:rsidRDefault="002B5EC2" w:rsidP="002B5EC2">
      <w:pPr>
        <w:pStyle w:val="ListParagraph"/>
        <w:numPr>
          <w:ilvl w:val="1"/>
          <w:numId w:val="29"/>
        </w:numPr>
      </w:pPr>
      <w:r>
        <w:t>Dao: eionet.rod.dao.ObligationsDao</w:t>
      </w:r>
    </w:p>
    <w:p w14:paraId="7ECCC355" w14:textId="77777777" w:rsidR="002B5EC2" w:rsidRDefault="002B5EC2" w:rsidP="002B5EC2">
      <w:pPr>
        <w:pStyle w:val="ListParagraph"/>
        <w:numPr>
          <w:ilvl w:val="1"/>
          <w:numId w:val="29"/>
        </w:numPr>
      </w:pPr>
      <w:r>
        <w:t>Model: eionet.rod.model.Obligations</w:t>
      </w:r>
    </w:p>
    <w:p w14:paraId="106E8A0B" w14:textId="77777777" w:rsidR="002B5EC2" w:rsidRDefault="002B5EC2" w:rsidP="002B5EC2">
      <w:pPr>
        <w:pStyle w:val="ListParagraph"/>
        <w:numPr>
          <w:ilvl w:val="1"/>
          <w:numId w:val="29"/>
        </w:numPr>
      </w:pPr>
      <w:r>
        <w:t>Service: eionet.rod.service.ObligationService</w:t>
      </w:r>
    </w:p>
    <w:p w14:paraId="7BB28CB4" w14:textId="68613FB4" w:rsidR="002B5EC2" w:rsidRPr="00D335CA" w:rsidRDefault="002B5EC2" w:rsidP="002B5EC2">
      <w:pPr>
        <w:pStyle w:val="ListParagraph"/>
        <w:numPr>
          <w:ilvl w:val="1"/>
          <w:numId w:val="29"/>
        </w:numPr>
      </w:pPr>
      <w:r>
        <w:t>View: obligation_deliveries.html</w:t>
      </w:r>
    </w:p>
    <w:p w14:paraId="0BCCC4E3" w14:textId="77777777" w:rsidR="002B5EC2" w:rsidRPr="00D335CA" w:rsidRDefault="002B5EC2" w:rsidP="002B5EC2"/>
    <w:p w14:paraId="49A9F6BB" w14:textId="77777777" w:rsidR="002B5EC2" w:rsidRPr="00D319F3" w:rsidRDefault="002B5EC2" w:rsidP="002B5EC2">
      <w:pPr>
        <w:rPr>
          <w:lang w:val="en-US"/>
        </w:rPr>
      </w:pPr>
      <w:r>
        <w:rPr>
          <w:rStyle w:val="IntenseReference"/>
        </w:rPr>
        <w:t>FRONTEND SPECIFICATIONS</w:t>
      </w:r>
    </w:p>
    <w:p w14:paraId="186B3B9A" w14:textId="77777777" w:rsidR="002B5EC2" w:rsidRPr="00D319F3" w:rsidRDefault="002B5EC2" w:rsidP="002B5EC2">
      <w:pPr>
        <w:rPr>
          <w:lang w:val="en-US"/>
        </w:rPr>
      </w:pPr>
    </w:p>
    <w:p w14:paraId="64DA4A5A" w14:textId="77777777" w:rsidR="002B5EC2" w:rsidRPr="00420C2A" w:rsidRDefault="002B5EC2" w:rsidP="002B5EC2">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25633C82" w14:textId="77777777" w:rsidR="002B5EC2" w:rsidRPr="00420C2A" w:rsidRDefault="002B5EC2" w:rsidP="002B5EC2">
      <w:pPr>
        <w:rPr>
          <w:lang w:val="en-US"/>
        </w:rPr>
      </w:pPr>
    </w:p>
    <w:p w14:paraId="6B150A96" w14:textId="77777777" w:rsidR="002B5EC2" w:rsidRPr="00D319F3" w:rsidRDefault="002B5EC2" w:rsidP="002B5EC2">
      <w:pPr>
        <w:rPr>
          <w:lang w:val="en-US"/>
        </w:rPr>
      </w:pPr>
      <w:r>
        <w:rPr>
          <w:rStyle w:val="IntenseReference"/>
        </w:rPr>
        <w:t>DATABASE SPECIFICATIONS</w:t>
      </w:r>
    </w:p>
    <w:p w14:paraId="214401A6" w14:textId="77777777" w:rsidR="002B5EC2" w:rsidRDefault="002B5EC2" w:rsidP="002B5EC2">
      <w:pPr>
        <w:pStyle w:val="ListParagraph"/>
        <w:rPr>
          <w:lang w:val="en-US"/>
        </w:rPr>
      </w:pPr>
    </w:p>
    <w:p w14:paraId="48FFF92C" w14:textId="77777777" w:rsidR="002B5EC2" w:rsidRPr="001663F3" w:rsidRDefault="002B5EC2" w:rsidP="002B5EC2">
      <w:pPr>
        <w:pStyle w:val="ListParagraph"/>
        <w:numPr>
          <w:ilvl w:val="0"/>
          <w:numId w:val="30"/>
        </w:numPr>
        <w:rPr>
          <w:lang w:val="en-US"/>
        </w:rPr>
      </w:pPr>
      <w:r>
        <w:rPr>
          <w:lang w:val="en-US"/>
        </w:rPr>
        <w:t>The following tables are used in this module:</w:t>
      </w:r>
    </w:p>
    <w:p w14:paraId="1F06EBD9" w14:textId="77777777" w:rsidR="002B5EC2" w:rsidRPr="00C15376" w:rsidRDefault="002B5EC2" w:rsidP="002B5EC2">
      <w:pPr>
        <w:pStyle w:val="ListParagraph"/>
        <w:numPr>
          <w:ilvl w:val="1"/>
          <w:numId w:val="30"/>
        </w:numPr>
        <w:rPr>
          <w:b/>
        </w:rPr>
      </w:pPr>
      <w:r>
        <w:rPr>
          <w:lang w:val="en-US"/>
        </w:rPr>
        <w:t>t_obligation</w:t>
      </w:r>
    </w:p>
    <w:p w14:paraId="679295A8" w14:textId="77777777" w:rsidR="002B5EC2" w:rsidRPr="00C15376" w:rsidRDefault="002B5EC2" w:rsidP="002B5EC2">
      <w:pPr>
        <w:pStyle w:val="ListParagraph"/>
        <w:numPr>
          <w:ilvl w:val="1"/>
          <w:numId w:val="30"/>
        </w:numPr>
        <w:rPr>
          <w:b/>
        </w:rPr>
      </w:pPr>
      <w:r>
        <w:rPr>
          <w:lang w:val="en-US"/>
        </w:rPr>
        <w:t>t_source</w:t>
      </w:r>
    </w:p>
    <w:p w14:paraId="7D844636" w14:textId="77777777" w:rsidR="002B5EC2" w:rsidRPr="00C15376" w:rsidRDefault="002B5EC2" w:rsidP="002B5EC2">
      <w:pPr>
        <w:pStyle w:val="ListParagraph"/>
        <w:numPr>
          <w:ilvl w:val="1"/>
          <w:numId w:val="30"/>
        </w:numPr>
        <w:rPr>
          <w:b/>
        </w:rPr>
      </w:pPr>
      <w:r>
        <w:rPr>
          <w:lang w:val="en-US"/>
        </w:rPr>
        <w:t>t_role</w:t>
      </w:r>
    </w:p>
    <w:p w14:paraId="5686934E" w14:textId="77777777" w:rsidR="002B5EC2" w:rsidRPr="00C15376" w:rsidRDefault="002B5EC2" w:rsidP="002B5EC2">
      <w:pPr>
        <w:pStyle w:val="ListParagraph"/>
        <w:numPr>
          <w:ilvl w:val="1"/>
          <w:numId w:val="30"/>
        </w:numPr>
        <w:rPr>
          <w:b/>
        </w:rPr>
      </w:pPr>
      <w:r>
        <w:rPr>
          <w:lang w:val="en-US"/>
        </w:rPr>
        <w:lastRenderedPageBreak/>
        <w:t>t_client_obligation_lnk</w:t>
      </w:r>
    </w:p>
    <w:p w14:paraId="03CE03C3" w14:textId="77777777" w:rsidR="002B5EC2" w:rsidRPr="0082040B" w:rsidRDefault="002B5EC2" w:rsidP="002B5EC2">
      <w:pPr>
        <w:pStyle w:val="ListParagraph"/>
        <w:numPr>
          <w:ilvl w:val="1"/>
          <w:numId w:val="30"/>
        </w:numPr>
        <w:rPr>
          <w:b/>
        </w:rPr>
      </w:pPr>
      <w:r>
        <w:rPr>
          <w:lang w:val="en-US"/>
        </w:rPr>
        <w:t>t_client</w:t>
      </w:r>
    </w:p>
    <w:p w14:paraId="3859F92B" w14:textId="3F662FEE" w:rsidR="0082040B" w:rsidRPr="0082040B" w:rsidRDefault="0082040B" w:rsidP="002B5EC2">
      <w:pPr>
        <w:pStyle w:val="ListParagraph"/>
        <w:numPr>
          <w:ilvl w:val="1"/>
          <w:numId w:val="30"/>
        </w:numPr>
        <w:rPr>
          <w:b/>
        </w:rPr>
      </w:pPr>
      <w:r>
        <w:rPr>
          <w:lang w:val="en-US"/>
        </w:rPr>
        <w:t>t_delivery</w:t>
      </w:r>
    </w:p>
    <w:p w14:paraId="37B0ACF7" w14:textId="086CF264" w:rsidR="00271B41" w:rsidRPr="00217E16" w:rsidRDefault="0082040B" w:rsidP="009E2DB8">
      <w:pPr>
        <w:pStyle w:val="ListParagraph"/>
        <w:numPr>
          <w:ilvl w:val="1"/>
          <w:numId w:val="30"/>
        </w:numPr>
      </w:pPr>
      <w:r w:rsidRPr="0082040B">
        <w:rPr>
          <w:lang w:val="en-US"/>
        </w:rPr>
        <w:t>t_spatial</w:t>
      </w:r>
    </w:p>
    <w:p w14:paraId="3DC57D71" w14:textId="77777777" w:rsidR="008F668A" w:rsidRDefault="008F668A" w:rsidP="00217E16"/>
    <w:p w14:paraId="7B5E3FC6" w14:textId="3FF09071" w:rsidR="00217E16" w:rsidRDefault="00217E16" w:rsidP="00217E16">
      <w:pPr>
        <w:pStyle w:val="Heading3"/>
      </w:pPr>
      <w:bookmarkStart w:id="39" w:name="_Toc511214689"/>
      <w:r>
        <w:t>Obligation history</w:t>
      </w:r>
      <w:bookmarkEnd w:id="39"/>
    </w:p>
    <w:p w14:paraId="69C183F7" w14:textId="7F855C34" w:rsidR="00217E16" w:rsidRDefault="003F5B33" w:rsidP="003F5B33">
      <w:pPr>
        <w:jc w:val="center"/>
      </w:pPr>
      <w:r>
        <w:rPr>
          <w:noProof/>
        </w:rPr>
        <w:drawing>
          <wp:inline distT="0" distB="0" distL="0" distR="0" wp14:anchorId="38C90C11" wp14:editId="7EF10623">
            <wp:extent cx="5753100" cy="48768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4876800"/>
                    </a:xfrm>
                    <a:prstGeom prst="rect">
                      <a:avLst/>
                    </a:prstGeom>
                    <a:noFill/>
                    <a:ln>
                      <a:noFill/>
                    </a:ln>
                  </pic:spPr>
                </pic:pic>
              </a:graphicData>
            </a:graphic>
          </wp:inline>
        </w:drawing>
      </w:r>
    </w:p>
    <w:p w14:paraId="2DA886C0" w14:textId="62C5866D" w:rsidR="003F5B33" w:rsidRDefault="003F5B33" w:rsidP="003F5B33">
      <w:pPr>
        <w:pStyle w:val="Caption"/>
      </w:pPr>
      <w:r>
        <w:t>Figure 24</w:t>
      </w:r>
    </w:p>
    <w:p w14:paraId="67122FBD" w14:textId="77777777" w:rsidR="007D76EB" w:rsidRDefault="007D76EB" w:rsidP="007D76EB"/>
    <w:p w14:paraId="3FBE609E" w14:textId="77777777" w:rsidR="007D76EB" w:rsidRDefault="007D76EB" w:rsidP="007D76EB"/>
    <w:p w14:paraId="058D6A04" w14:textId="77777777" w:rsidR="007D76EB" w:rsidRDefault="007D76EB" w:rsidP="007D76EB"/>
    <w:p w14:paraId="1D28BC0D" w14:textId="77777777" w:rsidR="007D76EB" w:rsidRDefault="007D76EB" w:rsidP="007D76EB"/>
    <w:p w14:paraId="3EC2F2B9" w14:textId="77777777" w:rsidR="007D76EB" w:rsidRPr="007D76EB" w:rsidRDefault="007D76EB" w:rsidP="007D76EB"/>
    <w:p w14:paraId="21B65061" w14:textId="77777777" w:rsidR="007D76EB" w:rsidRPr="007D76EB" w:rsidRDefault="007D76EB" w:rsidP="007D76EB">
      <w:pPr>
        <w:ind w:left="720" w:hanging="720"/>
        <w:rPr>
          <w:rStyle w:val="IntenseReference"/>
        </w:rPr>
      </w:pPr>
      <w:r>
        <w:rPr>
          <w:rStyle w:val="IntenseReference"/>
        </w:rPr>
        <w:lastRenderedPageBreak/>
        <w:t>BACKEND SPECIFICATIONS</w:t>
      </w:r>
    </w:p>
    <w:p w14:paraId="2BA26B3A" w14:textId="77777777" w:rsidR="003F5B33" w:rsidRPr="008E47FC" w:rsidRDefault="003F5B33" w:rsidP="003F5B33">
      <w:pPr>
        <w:rPr>
          <w:color w:val="374C80" w:themeColor="accent1" w:themeShade="BF"/>
        </w:rPr>
      </w:pPr>
    </w:p>
    <w:p w14:paraId="10F85143" w14:textId="77777777" w:rsidR="003F5B33" w:rsidRPr="00FE11F3" w:rsidRDefault="003F5B33" w:rsidP="003F5B33">
      <w:pPr>
        <w:pStyle w:val="ListParagraph"/>
        <w:numPr>
          <w:ilvl w:val="0"/>
          <w:numId w:val="29"/>
        </w:numPr>
      </w:pPr>
      <w:r>
        <w:t xml:space="preserve">Framework Spring 4.1.6 </w:t>
      </w:r>
    </w:p>
    <w:p w14:paraId="21522BDE" w14:textId="77777777" w:rsidR="003F5B33" w:rsidRPr="00FE11F3" w:rsidRDefault="003F5B33" w:rsidP="003F5B33"/>
    <w:p w14:paraId="6869A3C9" w14:textId="77777777" w:rsidR="003F5B33" w:rsidRPr="001D6F9B" w:rsidRDefault="003F5B33" w:rsidP="003F5B33">
      <w:pPr>
        <w:pStyle w:val="ListParagraph"/>
        <w:numPr>
          <w:ilvl w:val="0"/>
          <w:numId w:val="29"/>
        </w:numPr>
        <w:rPr>
          <w:lang w:val="en-US"/>
        </w:rPr>
      </w:pPr>
      <w:r w:rsidRPr="001D6F9B">
        <w:rPr>
          <w:lang w:val="en-US"/>
        </w:rPr>
        <w:t>Inside the backend we distinguish the following layers/levels:</w:t>
      </w:r>
    </w:p>
    <w:p w14:paraId="37BD4271" w14:textId="038DC2A1" w:rsidR="003F5B33" w:rsidRPr="001D6F9B" w:rsidRDefault="003F5B33" w:rsidP="003F5B33">
      <w:pPr>
        <w:rPr>
          <w:lang w:val="en-US"/>
        </w:rPr>
      </w:pPr>
    </w:p>
    <w:p w14:paraId="72AABC85" w14:textId="77777777" w:rsidR="003F5B33" w:rsidRDefault="003F5B33" w:rsidP="003F5B33">
      <w:pPr>
        <w:pStyle w:val="ListParagraph"/>
        <w:numPr>
          <w:ilvl w:val="1"/>
          <w:numId w:val="29"/>
        </w:numPr>
      </w:pPr>
      <w:r w:rsidRPr="008E47FC">
        <w:rPr>
          <w:color w:val="374C80" w:themeColor="accent1" w:themeShade="BF"/>
        </w:rPr>
        <w:t>Services</w:t>
      </w:r>
      <w:r w:rsidRPr="00FE11F3">
        <w:t>:</w:t>
      </w:r>
    </w:p>
    <w:p w14:paraId="1B0F217F" w14:textId="77777777" w:rsidR="003F5B33" w:rsidRPr="001D6F9B" w:rsidRDefault="003F5B33" w:rsidP="003F5B33">
      <w:pPr>
        <w:pStyle w:val="ListParagraph"/>
        <w:numPr>
          <w:ilvl w:val="2"/>
          <w:numId w:val="29"/>
        </w:numPr>
        <w:rPr>
          <w:lang w:val="en-US"/>
        </w:rPr>
      </w:pPr>
      <w:r w:rsidRPr="001D6F9B">
        <w:rPr>
          <w:lang w:val="en-US"/>
        </w:rPr>
        <w:t>ObligationService: Calls the ObligationsDao to use his methods.</w:t>
      </w:r>
    </w:p>
    <w:p w14:paraId="355D68B1" w14:textId="77777777" w:rsidR="003F5B33" w:rsidRPr="001D6F9B" w:rsidRDefault="003F5B33" w:rsidP="003F5B33">
      <w:pPr>
        <w:pStyle w:val="ListParagraph"/>
        <w:ind w:left="2160"/>
        <w:rPr>
          <w:lang w:val="en-US"/>
        </w:rPr>
      </w:pPr>
    </w:p>
    <w:p w14:paraId="5B860E5D" w14:textId="77777777" w:rsidR="003F5B33" w:rsidRPr="001D6F9B" w:rsidRDefault="003F5B33" w:rsidP="003F5B33">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40E1EB3D" w14:textId="11094753" w:rsidR="003F5B33" w:rsidRPr="001D6F9B" w:rsidRDefault="003F5B33" w:rsidP="003F5B33">
      <w:pPr>
        <w:pStyle w:val="ListParagraph"/>
        <w:numPr>
          <w:ilvl w:val="2"/>
          <w:numId w:val="29"/>
        </w:numPr>
        <w:rPr>
          <w:lang w:val="en-US"/>
        </w:rPr>
      </w:pPr>
      <w:r w:rsidRPr="001D6F9B">
        <w:rPr>
          <w:lang w:val="en-US"/>
        </w:rPr>
        <w:t>UndoService: Used to get the updates of obligation.</w:t>
      </w:r>
    </w:p>
    <w:p w14:paraId="360A5AC1" w14:textId="61E73FC1" w:rsidR="003F5B33" w:rsidRPr="001D6F9B" w:rsidRDefault="003F5B33" w:rsidP="003F5B33">
      <w:pPr>
        <w:pStyle w:val="ListParagraph"/>
        <w:numPr>
          <w:ilvl w:val="2"/>
          <w:numId w:val="29"/>
        </w:numPr>
        <w:rPr>
          <w:lang w:val="en-US"/>
        </w:rPr>
      </w:pPr>
      <w:r w:rsidRPr="001D6F9B">
        <w:rPr>
          <w:lang w:val="en-US"/>
        </w:rPr>
        <w:t>ObligationsDao: Used to get information of the obligation.</w:t>
      </w:r>
    </w:p>
    <w:p w14:paraId="46485E8D" w14:textId="77777777" w:rsidR="003F5B33" w:rsidRPr="001D6F9B" w:rsidRDefault="003F5B33" w:rsidP="003F5B33">
      <w:pPr>
        <w:pStyle w:val="ListParagraph"/>
        <w:ind w:left="1440"/>
        <w:rPr>
          <w:lang w:val="en-US"/>
        </w:rPr>
      </w:pPr>
    </w:p>
    <w:p w14:paraId="61602927" w14:textId="77777777" w:rsidR="003F5B33" w:rsidRPr="001D6F9B" w:rsidRDefault="003F5B33" w:rsidP="003F5B33">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4117A684" w14:textId="77777777" w:rsidR="003F5B33" w:rsidRDefault="003F5B33" w:rsidP="003F5B33">
      <w:pPr>
        <w:pStyle w:val="ListParagraph"/>
        <w:numPr>
          <w:ilvl w:val="2"/>
          <w:numId w:val="29"/>
        </w:numPr>
      </w:pPr>
      <w:r>
        <w:t>Obligations</w:t>
      </w:r>
    </w:p>
    <w:p w14:paraId="435BFEA1" w14:textId="24D859DE" w:rsidR="003F5B33" w:rsidRDefault="00C2372D" w:rsidP="003F5B33">
      <w:pPr>
        <w:pStyle w:val="ListParagraph"/>
        <w:numPr>
          <w:ilvl w:val="2"/>
          <w:numId w:val="29"/>
        </w:numPr>
      </w:pPr>
      <w:r>
        <w:t>UndoDTO</w:t>
      </w:r>
    </w:p>
    <w:p w14:paraId="3B4436D0" w14:textId="77777777" w:rsidR="003F5B33" w:rsidRPr="00D60EC2" w:rsidRDefault="003F5B33" w:rsidP="003F5B33"/>
    <w:p w14:paraId="42F7989D" w14:textId="77777777" w:rsidR="003F5B33" w:rsidRPr="001D6F9B" w:rsidRDefault="003F5B33" w:rsidP="003F5B33">
      <w:pPr>
        <w:pStyle w:val="ListParagraph"/>
        <w:numPr>
          <w:ilvl w:val="0"/>
          <w:numId w:val="29"/>
        </w:numPr>
        <w:rPr>
          <w:lang w:val="en-US"/>
        </w:rPr>
      </w:pPr>
      <w:r w:rsidRPr="001D6F9B">
        <w:rPr>
          <w:lang w:val="en-US"/>
        </w:rPr>
        <w:t>Folder structure inside Java project:</w:t>
      </w:r>
    </w:p>
    <w:p w14:paraId="2FA68AB7" w14:textId="77777777" w:rsidR="003F5B33" w:rsidRDefault="003F5B33" w:rsidP="003F5B33">
      <w:pPr>
        <w:pStyle w:val="ListParagraph"/>
        <w:numPr>
          <w:ilvl w:val="1"/>
          <w:numId w:val="29"/>
        </w:numPr>
      </w:pPr>
      <w:r>
        <w:t xml:space="preserve">Controller: </w:t>
      </w:r>
      <w:r w:rsidRPr="00ED360B">
        <w:t>eionet.rod.controller</w:t>
      </w:r>
      <w:r>
        <w:t>.ObligationsController</w:t>
      </w:r>
    </w:p>
    <w:p w14:paraId="2324537E" w14:textId="77777777" w:rsidR="003F5B33" w:rsidRDefault="003F5B33" w:rsidP="003F5B33">
      <w:pPr>
        <w:pStyle w:val="ListParagraph"/>
        <w:numPr>
          <w:ilvl w:val="1"/>
          <w:numId w:val="29"/>
        </w:numPr>
      </w:pPr>
      <w:r>
        <w:t>Dao: eionet.rod.dao.ObligationsDao</w:t>
      </w:r>
    </w:p>
    <w:p w14:paraId="43A3C76A" w14:textId="77777777" w:rsidR="003F5B33" w:rsidRDefault="003F5B33" w:rsidP="003F5B33">
      <w:pPr>
        <w:pStyle w:val="ListParagraph"/>
        <w:numPr>
          <w:ilvl w:val="1"/>
          <w:numId w:val="29"/>
        </w:numPr>
      </w:pPr>
      <w:r>
        <w:t>Model: eionet.rod.model.Obligations</w:t>
      </w:r>
    </w:p>
    <w:p w14:paraId="7D2601A6" w14:textId="77777777" w:rsidR="003F5B33" w:rsidRDefault="003F5B33" w:rsidP="003F5B33">
      <w:pPr>
        <w:pStyle w:val="ListParagraph"/>
        <w:numPr>
          <w:ilvl w:val="1"/>
          <w:numId w:val="29"/>
        </w:numPr>
      </w:pPr>
      <w:r>
        <w:t>Service: eionet.rod.service.ObligationService</w:t>
      </w:r>
    </w:p>
    <w:p w14:paraId="361A3CD5" w14:textId="0A128065" w:rsidR="003F5B33" w:rsidRPr="00D335CA" w:rsidRDefault="003F5B33" w:rsidP="003F5B33">
      <w:pPr>
        <w:pStyle w:val="ListParagraph"/>
        <w:numPr>
          <w:ilvl w:val="1"/>
          <w:numId w:val="29"/>
        </w:numPr>
      </w:pPr>
      <w:r>
        <w:t>View: obligation_</w:t>
      </w:r>
      <w:r w:rsidR="00C2372D">
        <w:t>history</w:t>
      </w:r>
      <w:r>
        <w:t>.html</w:t>
      </w:r>
    </w:p>
    <w:p w14:paraId="279C9737" w14:textId="77777777" w:rsidR="003F5B33" w:rsidRPr="00D335CA" w:rsidRDefault="003F5B33" w:rsidP="003F5B33"/>
    <w:p w14:paraId="3D61D8AC" w14:textId="77777777" w:rsidR="003F5B33" w:rsidRPr="00D319F3" w:rsidRDefault="003F5B33" w:rsidP="003F5B33">
      <w:pPr>
        <w:rPr>
          <w:lang w:val="en-US"/>
        </w:rPr>
      </w:pPr>
      <w:r>
        <w:rPr>
          <w:rStyle w:val="IntenseReference"/>
        </w:rPr>
        <w:t>FRONTEND SPECIFICATIONS</w:t>
      </w:r>
    </w:p>
    <w:p w14:paraId="6DC20118" w14:textId="77777777" w:rsidR="003F5B33" w:rsidRPr="00D319F3" w:rsidRDefault="003F5B33" w:rsidP="003F5B33">
      <w:pPr>
        <w:rPr>
          <w:lang w:val="en-US"/>
        </w:rPr>
      </w:pPr>
    </w:p>
    <w:p w14:paraId="46B0E1EA" w14:textId="77777777" w:rsidR="003F5B33" w:rsidRPr="00420C2A" w:rsidRDefault="003F5B33" w:rsidP="003F5B33">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AD7B2F1" w14:textId="77777777" w:rsidR="003F5B33" w:rsidRPr="00420C2A" w:rsidRDefault="003F5B33" w:rsidP="003F5B33">
      <w:pPr>
        <w:rPr>
          <w:lang w:val="en-US"/>
        </w:rPr>
      </w:pPr>
    </w:p>
    <w:p w14:paraId="0FF86E5E" w14:textId="77777777" w:rsidR="003F5B33" w:rsidRPr="00D319F3" w:rsidRDefault="003F5B33" w:rsidP="003F5B33">
      <w:pPr>
        <w:rPr>
          <w:lang w:val="en-US"/>
        </w:rPr>
      </w:pPr>
      <w:r>
        <w:rPr>
          <w:rStyle w:val="IntenseReference"/>
        </w:rPr>
        <w:t>DATABASE SPECIFICATIONS</w:t>
      </w:r>
    </w:p>
    <w:p w14:paraId="48AEC312" w14:textId="77777777" w:rsidR="003F5B33" w:rsidRDefault="003F5B33" w:rsidP="003F5B33">
      <w:pPr>
        <w:pStyle w:val="ListParagraph"/>
        <w:rPr>
          <w:lang w:val="en-US"/>
        </w:rPr>
      </w:pPr>
    </w:p>
    <w:p w14:paraId="737E68D8" w14:textId="77777777" w:rsidR="003F5B33" w:rsidRPr="001663F3" w:rsidRDefault="003F5B33" w:rsidP="003F5B33">
      <w:pPr>
        <w:pStyle w:val="ListParagraph"/>
        <w:numPr>
          <w:ilvl w:val="0"/>
          <w:numId w:val="30"/>
        </w:numPr>
        <w:rPr>
          <w:lang w:val="en-US"/>
        </w:rPr>
      </w:pPr>
      <w:r>
        <w:rPr>
          <w:lang w:val="en-US"/>
        </w:rPr>
        <w:t>The following tables are used in this module:</w:t>
      </w:r>
    </w:p>
    <w:p w14:paraId="53892878" w14:textId="77777777" w:rsidR="003F5B33" w:rsidRPr="00C15376" w:rsidRDefault="003F5B33" w:rsidP="003F5B33">
      <w:pPr>
        <w:pStyle w:val="ListParagraph"/>
        <w:numPr>
          <w:ilvl w:val="1"/>
          <w:numId w:val="30"/>
        </w:numPr>
        <w:rPr>
          <w:b/>
        </w:rPr>
      </w:pPr>
      <w:r>
        <w:rPr>
          <w:lang w:val="en-US"/>
        </w:rPr>
        <w:t>t_obligation</w:t>
      </w:r>
    </w:p>
    <w:p w14:paraId="4FE26320" w14:textId="77777777" w:rsidR="003F5B33" w:rsidRPr="00C15376" w:rsidRDefault="003F5B33" w:rsidP="003F5B33">
      <w:pPr>
        <w:pStyle w:val="ListParagraph"/>
        <w:numPr>
          <w:ilvl w:val="1"/>
          <w:numId w:val="30"/>
        </w:numPr>
        <w:rPr>
          <w:b/>
        </w:rPr>
      </w:pPr>
      <w:r>
        <w:rPr>
          <w:lang w:val="en-US"/>
        </w:rPr>
        <w:t>t_source</w:t>
      </w:r>
    </w:p>
    <w:p w14:paraId="3B01B32B" w14:textId="77777777" w:rsidR="003F5B33" w:rsidRPr="00C15376" w:rsidRDefault="003F5B33" w:rsidP="003F5B33">
      <w:pPr>
        <w:pStyle w:val="ListParagraph"/>
        <w:numPr>
          <w:ilvl w:val="1"/>
          <w:numId w:val="30"/>
        </w:numPr>
        <w:rPr>
          <w:b/>
        </w:rPr>
      </w:pPr>
      <w:r>
        <w:rPr>
          <w:lang w:val="en-US"/>
        </w:rPr>
        <w:t>t_role</w:t>
      </w:r>
    </w:p>
    <w:p w14:paraId="4B434BB7" w14:textId="77777777" w:rsidR="003F5B33" w:rsidRPr="00C15376" w:rsidRDefault="003F5B33" w:rsidP="003F5B33">
      <w:pPr>
        <w:pStyle w:val="ListParagraph"/>
        <w:numPr>
          <w:ilvl w:val="1"/>
          <w:numId w:val="30"/>
        </w:numPr>
        <w:rPr>
          <w:b/>
        </w:rPr>
      </w:pPr>
      <w:r>
        <w:rPr>
          <w:lang w:val="en-US"/>
        </w:rPr>
        <w:t>t_client_obligation_lnk</w:t>
      </w:r>
    </w:p>
    <w:p w14:paraId="6FBC962D" w14:textId="77777777" w:rsidR="003F5B33" w:rsidRPr="00C2372D" w:rsidRDefault="003F5B33" w:rsidP="003F5B33">
      <w:pPr>
        <w:pStyle w:val="ListParagraph"/>
        <w:numPr>
          <w:ilvl w:val="1"/>
          <w:numId w:val="30"/>
        </w:numPr>
        <w:rPr>
          <w:b/>
        </w:rPr>
      </w:pPr>
      <w:r>
        <w:rPr>
          <w:lang w:val="en-US"/>
        </w:rPr>
        <w:lastRenderedPageBreak/>
        <w:t>t_client</w:t>
      </w:r>
    </w:p>
    <w:p w14:paraId="4EC2EA2D" w14:textId="3C098238" w:rsidR="003F5B33" w:rsidRPr="001D6F9B" w:rsidRDefault="00C2372D" w:rsidP="009E2DB8">
      <w:pPr>
        <w:pStyle w:val="ListParagraph"/>
        <w:numPr>
          <w:ilvl w:val="1"/>
          <w:numId w:val="30"/>
        </w:numPr>
      </w:pPr>
      <w:r w:rsidRPr="00C2372D">
        <w:rPr>
          <w:lang w:val="en-US"/>
        </w:rPr>
        <w:t>t_undo</w:t>
      </w:r>
    </w:p>
    <w:p w14:paraId="7889E282" w14:textId="77777777" w:rsidR="00417638" w:rsidRPr="003F5B33" w:rsidRDefault="00417638" w:rsidP="001D6F9B">
      <w:pPr>
        <w:ind w:left="1080"/>
      </w:pPr>
    </w:p>
    <w:p w14:paraId="5DA8A589" w14:textId="5F3094A4" w:rsidR="003F7791" w:rsidRPr="001D6F9B" w:rsidRDefault="003F7791" w:rsidP="00785EB6">
      <w:pPr>
        <w:pStyle w:val="Heading3"/>
        <w:rPr>
          <w:lang w:val="en-US"/>
        </w:rPr>
      </w:pPr>
      <w:bookmarkStart w:id="40" w:name="_Toc511214690"/>
      <w:r w:rsidRPr="001D6F9B">
        <w:rPr>
          <w:lang w:val="en-US"/>
        </w:rPr>
        <w:t>View instrument of one obligation</w:t>
      </w:r>
      <w:bookmarkEnd w:id="40"/>
    </w:p>
    <w:p w14:paraId="29E35D66" w14:textId="41717B54" w:rsidR="003F7791" w:rsidRDefault="0065084C" w:rsidP="003F7791">
      <w:pPr>
        <w:pStyle w:val="Caption"/>
      </w:pPr>
      <w:r>
        <w:rPr>
          <w:noProof/>
        </w:rPr>
        <w:drawing>
          <wp:inline distT="0" distB="0" distL="0" distR="0" wp14:anchorId="44F2AF47" wp14:editId="43201925">
            <wp:extent cx="5760720" cy="640080"/>
            <wp:effectExtent l="0" t="0" r="0" b="762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640080"/>
                    </a:xfrm>
                    <a:prstGeom prst="rect">
                      <a:avLst/>
                    </a:prstGeom>
                    <a:noFill/>
                    <a:ln>
                      <a:noFill/>
                    </a:ln>
                  </pic:spPr>
                </pic:pic>
              </a:graphicData>
            </a:graphic>
          </wp:inline>
        </w:drawing>
      </w:r>
    </w:p>
    <w:p w14:paraId="1282E9B9" w14:textId="080AB730" w:rsidR="003F7791" w:rsidRPr="001D6F9B" w:rsidRDefault="00E16403" w:rsidP="003F7791">
      <w:pPr>
        <w:pStyle w:val="Caption"/>
        <w:rPr>
          <w:lang w:val="en-US"/>
        </w:rPr>
      </w:pPr>
      <w:r w:rsidRPr="001D6F9B">
        <w:rPr>
          <w:lang w:val="en-US"/>
        </w:rPr>
        <w:t>Figure 25</w:t>
      </w:r>
    </w:p>
    <w:p w14:paraId="3EE1BE20" w14:textId="541A6EE5" w:rsidR="0065084C" w:rsidRPr="001D6F9B" w:rsidRDefault="00062A21" w:rsidP="0065084C">
      <w:pPr>
        <w:rPr>
          <w:lang w:val="en-US"/>
        </w:rPr>
      </w:pPr>
      <w:r w:rsidRPr="001D6F9B">
        <w:rPr>
          <w:lang w:val="en-US"/>
        </w:rPr>
        <w:t>Clicking the instrument goes to /instrument/”instrumentId” (Figure 4</w:t>
      </w:r>
      <w:r w:rsidR="005E74FC" w:rsidRPr="001D6F9B">
        <w:rPr>
          <w:lang w:val="en-US"/>
        </w:rPr>
        <w:t>6</w:t>
      </w:r>
      <w:r w:rsidRPr="001D6F9B">
        <w:rPr>
          <w:lang w:val="en-US"/>
        </w:rPr>
        <w:t>).</w:t>
      </w:r>
    </w:p>
    <w:p w14:paraId="4520A931" w14:textId="06810074" w:rsidR="003F7791" w:rsidRPr="009830AA" w:rsidRDefault="003F7791" w:rsidP="009830AA">
      <w:pPr>
        <w:pStyle w:val="Heading3"/>
      </w:pPr>
      <w:bookmarkStart w:id="41" w:name="_Toc511214691"/>
      <w:r w:rsidRPr="009830AA">
        <w:rPr>
          <w:rStyle w:val="Heading3Char"/>
          <w:b/>
          <w:bCs/>
          <w:i/>
        </w:rPr>
        <w:t>View client of one obligation</w:t>
      </w:r>
      <w:bookmarkEnd w:id="41"/>
    </w:p>
    <w:p w14:paraId="1107A1F5" w14:textId="3130C419" w:rsidR="003F7791" w:rsidRDefault="0065084C" w:rsidP="003F7791">
      <w:pPr>
        <w:pStyle w:val="Caption"/>
      </w:pPr>
      <w:r>
        <w:rPr>
          <w:noProof/>
        </w:rPr>
        <w:drawing>
          <wp:inline distT="0" distB="0" distL="0" distR="0" wp14:anchorId="429B9668" wp14:editId="231D2C14">
            <wp:extent cx="5753100" cy="66675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666750"/>
                    </a:xfrm>
                    <a:prstGeom prst="rect">
                      <a:avLst/>
                    </a:prstGeom>
                    <a:noFill/>
                    <a:ln>
                      <a:noFill/>
                    </a:ln>
                  </pic:spPr>
                </pic:pic>
              </a:graphicData>
            </a:graphic>
          </wp:inline>
        </w:drawing>
      </w:r>
    </w:p>
    <w:p w14:paraId="6CDCFB2F" w14:textId="39573AEF" w:rsidR="003F7791" w:rsidRPr="001D6F9B" w:rsidRDefault="00E16403" w:rsidP="003F7791">
      <w:pPr>
        <w:pStyle w:val="Caption"/>
        <w:rPr>
          <w:lang w:val="en-US"/>
        </w:rPr>
      </w:pPr>
      <w:r w:rsidRPr="001D6F9B">
        <w:rPr>
          <w:lang w:val="en-US"/>
        </w:rPr>
        <w:t>Figure 26</w:t>
      </w:r>
    </w:p>
    <w:p w14:paraId="578AD969" w14:textId="7748B7D2" w:rsidR="003F7791" w:rsidRPr="001D6F9B" w:rsidRDefault="006548A0" w:rsidP="00640BAE">
      <w:pPr>
        <w:rPr>
          <w:lang w:val="en-US"/>
        </w:rPr>
      </w:pPr>
      <w:r w:rsidRPr="001D6F9B">
        <w:rPr>
          <w:lang w:val="en-US"/>
        </w:rPr>
        <w:t>Clicking in the client goes to /clients/”clientId” (Figure 33).</w:t>
      </w:r>
    </w:p>
    <w:p w14:paraId="647BFEBE" w14:textId="77777777" w:rsidR="003F7791" w:rsidRPr="001D6F9B" w:rsidRDefault="003F7791" w:rsidP="00640BAE">
      <w:pPr>
        <w:rPr>
          <w:lang w:val="en-US"/>
        </w:rPr>
      </w:pPr>
    </w:p>
    <w:p w14:paraId="03E8A501" w14:textId="77777777" w:rsidR="003F7791" w:rsidRPr="001D6F9B" w:rsidRDefault="003F7791" w:rsidP="00640BAE">
      <w:pPr>
        <w:rPr>
          <w:lang w:val="en-US"/>
        </w:rPr>
      </w:pPr>
    </w:p>
    <w:p w14:paraId="0F0ED302" w14:textId="77777777" w:rsidR="003F7791" w:rsidRPr="001D6F9B" w:rsidRDefault="003F7791" w:rsidP="00640BAE">
      <w:pPr>
        <w:rPr>
          <w:lang w:val="en-US"/>
        </w:rPr>
      </w:pPr>
    </w:p>
    <w:p w14:paraId="46C1BDAE" w14:textId="77777777" w:rsidR="003F7791" w:rsidRPr="001D6F9B" w:rsidRDefault="003F7791" w:rsidP="00640BAE">
      <w:pPr>
        <w:rPr>
          <w:lang w:val="en-US"/>
        </w:rPr>
      </w:pPr>
    </w:p>
    <w:p w14:paraId="1196A0C5" w14:textId="77777777" w:rsidR="003F7791" w:rsidRPr="001D6F9B" w:rsidRDefault="003F7791" w:rsidP="00640BAE">
      <w:pPr>
        <w:rPr>
          <w:lang w:val="en-US"/>
        </w:rPr>
      </w:pPr>
    </w:p>
    <w:p w14:paraId="5AA24FE6" w14:textId="77777777" w:rsidR="003F7791" w:rsidRPr="001D6F9B" w:rsidRDefault="003F7791" w:rsidP="00640BAE">
      <w:pPr>
        <w:rPr>
          <w:lang w:val="en-US"/>
        </w:rPr>
      </w:pPr>
    </w:p>
    <w:p w14:paraId="1FE01C73" w14:textId="77777777" w:rsidR="003F7791" w:rsidRPr="001D6F9B" w:rsidRDefault="003F7791" w:rsidP="00640BAE">
      <w:pPr>
        <w:rPr>
          <w:lang w:val="en-US"/>
        </w:rPr>
      </w:pPr>
    </w:p>
    <w:p w14:paraId="73B01ED9" w14:textId="77777777" w:rsidR="003F7791" w:rsidRPr="001D6F9B" w:rsidRDefault="003F7791" w:rsidP="00640BAE">
      <w:pPr>
        <w:rPr>
          <w:lang w:val="en-US"/>
        </w:rPr>
      </w:pPr>
    </w:p>
    <w:p w14:paraId="469C5814" w14:textId="77777777" w:rsidR="003F7791" w:rsidRPr="001D6F9B" w:rsidRDefault="003F7791" w:rsidP="00640BAE">
      <w:pPr>
        <w:rPr>
          <w:lang w:val="en-US"/>
        </w:rPr>
      </w:pPr>
    </w:p>
    <w:p w14:paraId="76EBCACF" w14:textId="77777777" w:rsidR="003F7791" w:rsidRPr="001D6F9B" w:rsidRDefault="003F7791" w:rsidP="00640BAE">
      <w:pPr>
        <w:rPr>
          <w:lang w:val="en-US"/>
        </w:rPr>
      </w:pPr>
    </w:p>
    <w:p w14:paraId="4ED05558" w14:textId="77777777" w:rsidR="003F7791" w:rsidRPr="001D6F9B" w:rsidRDefault="003F7791" w:rsidP="00640BAE">
      <w:pPr>
        <w:rPr>
          <w:lang w:val="en-US"/>
        </w:rPr>
      </w:pPr>
    </w:p>
    <w:p w14:paraId="2966EB69" w14:textId="77777777" w:rsidR="003F7791" w:rsidRPr="001D6F9B" w:rsidRDefault="003F7791" w:rsidP="00640BAE">
      <w:pPr>
        <w:rPr>
          <w:lang w:val="en-US"/>
        </w:rPr>
      </w:pPr>
    </w:p>
    <w:p w14:paraId="7FC90C84" w14:textId="692CFEFA" w:rsidR="00893277" w:rsidRPr="001D6F9B" w:rsidRDefault="00893277" w:rsidP="006F256A">
      <w:pPr>
        <w:pStyle w:val="Heading3"/>
        <w:rPr>
          <w:lang w:val="en-US"/>
        </w:rPr>
      </w:pPr>
      <w:bookmarkStart w:id="42" w:name="_Toc511214692"/>
      <w:r w:rsidRPr="001D6F9B">
        <w:rPr>
          <w:lang w:val="en-US"/>
        </w:rPr>
        <w:lastRenderedPageBreak/>
        <w:t>Add new obligation (previously logged)</w:t>
      </w:r>
      <w:bookmarkEnd w:id="42"/>
    </w:p>
    <w:p w14:paraId="7E3EBC6B" w14:textId="3303799A" w:rsidR="00893277" w:rsidRDefault="00893277" w:rsidP="00893277">
      <w:pPr>
        <w:jc w:val="center"/>
      </w:pPr>
      <w:r>
        <w:rPr>
          <w:noProof/>
        </w:rPr>
        <w:drawing>
          <wp:inline distT="0" distB="0" distL="0" distR="0" wp14:anchorId="3F9C16D8" wp14:editId="3984B43E">
            <wp:extent cx="5760720" cy="502920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14:paraId="275CE2F0" w14:textId="6395B780" w:rsidR="00893277" w:rsidRPr="001D6F9B" w:rsidRDefault="00E16403" w:rsidP="00893277">
      <w:pPr>
        <w:pStyle w:val="Caption"/>
        <w:rPr>
          <w:lang w:val="en-US"/>
        </w:rPr>
      </w:pPr>
      <w:r w:rsidRPr="001D6F9B">
        <w:rPr>
          <w:lang w:val="en-US"/>
        </w:rPr>
        <w:t>Figure 27</w:t>
      </w:r>
    </w:p>
    <w:p w14:paraId="454A0289" w14:textId="4ACE9A36" w:rsidR="00893277" w:rsidRPr="001D6F9B" w:rsidRDefault="00893277" w:rsidP="00893277">
      <w:pPr>
        <w:rPr>
          <w:lang w:val="en-US"/>
        </w:rPr>
      </w:pPr>
      <w:r w:rsidRPr="001D6F9B">
        <w:rPr>
          <w:lang w:val="en-US"/>
        </w:rPr>
        <w:t>Going to Operations – New Obligation goes to /instruments?mode=X</w:t>
      </w:r>
      <w:r w:rsidR="00E16403" w:rsidRPr="001D6F9B">
        <w:rPr>
          <w:lang w:val="en-US"/>
        </w:rPr>
        <w:t xml:space="preserve"> (Figure 28</w:t>
      </w:r>
      <w:r w:rsidRPr="001D6F9B">
        <w:rPr>
          <w:lang w:val="en-US"/>
        </w:rPr>
        <w:t>).</w:t>
      </w:r>
    </w:p>
    <w:p w14:paraId="17B5A0BD" w14:textId="77E5DB18" w:rsidR="00893277" w:rsidRDefault="00893277" w:rsidP="00893277">
      <w:pPr>
        <w:jc w:val="center"/>
      </w:pPr>
      <w:r>
        <w:rPr>
          <w:noProof/>
        </w:rPr>
        <w:lastRenderedPageBreak/>
        <w:drawing>
          <wp:inline distT="0" distB="0" distL="0" distR="0" wp14:anchorId="0E682EE3" wp14:editId="55C168FF">
            <wp:extent cx="5753100" cy="5019675"/>
            <wp:effectExtent l="0" t="0" r="0"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48132D77" w14:textId="2A6147AD" w:rsidR="00893277" w:rsidRPr="001D6F9B" w:rsidRDefault="00E16403" w:rsidP="00893277">
      <w:pPr>
        <w:pStyle w:val="Caption"/>
        <w:rPr>
          <w:lang w:val="en-US"/>
        </w:rPr>
      </w:pPr>
      <w:r w:rsidRPr="001D6F9B">
        <w:rPr>
          <w:lang w:val="en-US"/>
        </w:rPr>
        <w:t>Figure 28</w:t>
      </w:r>
    </w:p>
    <w:p w14:paraId="2B0168F0" w14:textId="392127A6" w:rsidR="00893277" w:rsidRPr="001D6F9B" w:rsidRDefault="00893277" w:rsidP="00893277">
      <w:pPr>
        <w:rPr>
          <w:lang w:val="en-US"/>
        </w:rPr>
      </w:pPr>
      <w:r w:rsidRPr="001D6F9B">
        <w:rPr>
          <w:lang w:val="en-US"/>
        </w:rPr>
        <w:t xml:space="preserve">Selecting </w:t>
      </w:r>
      <w:r w:rsidR="009B7C4E" w:rsidRPr="001D6F9B">
        <w:rPr>
          <w:lang w:val="en-US"/>
        </w:rPr>
        <w:t xml:space="preserve">the instrument to add obligation goes to /obligations/add/”instrumentId”. </w:t>
      </w:r>
    </w:p>
    <w:p w14:paraId="47FAEE0F" w14:textId="03E93898" w:rsidR="009B7C4E" w:rsidRDefault="009B7C4E" w:rsidP="00893277">
      <w:pPr>
        <w:rPr>
          <w:lang w:val="en-US"/>
        </w:rPr>
      </w:pPr>
      <w:r>
        <w:rPr>
          <w:noProof/>
        </w:rPr>
        <w:lastRenderedPageBreak/>
        <w:drawing>
          <wp:inline distT="0" distB="0" distL="0" distR="0" wp14:anchorId="4E37AE83" wp14:editId="35DD3FE6">
            <wp:extent cx="5753100" cy="5019675"/>
            <wp:effectExtent l="0" t="0" r="0" b="952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252CD11F" w14:textId="7C3208A2" w:rsidR="009B7C4E" w:rsidRDefault="00E16403" w:rsidP="009B7C4E">
      <w:pPr>
        <w:pStyle w:val="Caption"/>
        <w:rPr>
          <w:lang w:val="en-US"/>
        </w:rPr>
      </w:pPr>
      <w:r>
        <w:rPr>
          <w:lang w:val="en-US"/>
        </w:rPr>
        <w:t>Figure 29</w:t>
      </w:r>
    </w:p>
    <w:p w14:paraId="56C04545" w14:textId="2009FB15" w:rsidR="009B7C4E" w:rsidRDefault="00A25DC6" w:rsidP="009B7C4E">
      <w:pPr>
        <w:rPr>
          <w:lang w:val="en-US"/>
        </w:rPr>
      </w:pPr>
      <w:r>
        <w:rPr>
          <w:lang w:val="en-US"/>
        </w:rPr>
        <w:t xml:space="preserve">Filling the fields with the data </w:t>
      </w:r>
      <w:r w:rsidR="001769AD">
        <w:rPr>
          <w:lang w:val="en-US"/>
        </w:rPr>
        <w:t xml:space="preserve">of </w:t>
      </w:r>
      <w:r>
        <w:rPr>
          <w:lang w:val="en-US"/>
        </w:rPr>
        <w:t>the new obligation and clicking Add button, the new obligation is saved in the database.</w:t>
      </w:r>
    </w:p>
    <w:p w14:paraId="6A364E83" w14:textId="77777777" w:rsidR="007D76EB" w:rsidRPr="007D76EB" w:rsidRDefault="007D76EB" w:rsidP="007D76EB">
      <w:pPr>
        <w:ind w:left="720" w:hanging="720"/>
        <w:rPr>
          <w:rStyle w:val="IntenseReference"/>
        </w:rPr>
      </w:pPr>
      <w:r>
        <w:rPr>
          <w:rStyle w:val="IntenseReference"/>
        </w:rPr>
        <w:t>BACKEND SPECIFICATIONS</w:t>
      </w:r>
    </w:p>
    <w:p w14:paraId="1802D271" w14:textId="77777777" w:rsidR="00621F33" w:rsidRPr="008E47FC" w:rsidRDefault="00621F33" w:rsidP="00621F33">
      <w:pPr>
        <w:rPr>
          <w:color w:val="374C80" w:themeColor="accent1" w:themeShade="BF"/>
        </w:rPr>
      </w:pPr>
    </w:p>
    <w:p w14:paraId="3F4FFAC3" w14:textId="77777777" w:rsidR="00621F33" w:rsidRPr="00FE11F3" w:rsidRDefault="00621F33" w:rsidP="00621F33">
      <w:pPr>
        <w:pStyle w:val="ListParagraph"/>
        <w:numPr>
          <w:ilvl w:val="0"/>
          <w:numId w:val="29"/>
        </w:numPr>
      </w:pPr>
      <w:r>
        <w:t xml:space="preserve">Framework Spring 4.1.6 </w:t>
      </w:r>
    </w:p>
    <w:p w14:paraId="7A53F024" w14:textId="77777777" w:rsidR="00621F33" w:rsidRPr="00FE11F3" w:rsidRDefault="00621F33" w:rsidP="00621F33"/>
    <w:p w14:paraId="0130851A" w14:textId="77777777" w:rsidR="00621F33" w:rsidRPr="001D6F9B" w:rsidRDefault="00621F33" w:rsidP="00621F33">
      <w:pPr>
        <w:pStyle w:val="ListParagraph"/>
        <w:numPr>
          <w:ilvl w:val="0"/>
          <w:numId w:val="29"/>
        </w:numPr>
        <w:rPr>
          <w:lang w:val="en-US"/>
        </w:rPr>
      </w:pPr>
      <w:r w:rsidRPr="001D6F9B">
        <w:rPr>
          <w:lang w:val="en-US"/>
        </w:rPr>
        <w:t>Inside the backend we distinguish the following layers/levels:</w:t>
      </w:r>
    </w:p>
    <w:p w14:paraId="3D6ED8D6" w14:textId="77777777" w:rsidR="00621F33" w:rsidRPr="001D6F9B" w:rsidRDefault="00621F33" w:rsidP="00621F33">
      <w:pPr>
        <w:rPr>
          <w:lang w:val="en-US"/>
        </w:rPr>
      </w:pPr>
    </w:p>
    <w:p w14:paraId="608171E4" w14:textId="77777777" w:rsidR="00621F33" w:rsidRDefault="00621F33" w:rsidP="00621F33">
      <w:pPr>
        <w:pStyle w:val="ListParagraph"/>
        <w:numPr>
          <w:ilvl w:val="1"/>
          <w:numId w:val="29"/>
        </w:numPr>
      </w:pPr>
      <w:r w:rsidRPr="008E47FC">
        <w:rPr>
          <w:color w:val="374C80" w:themeColor="accent1" w:themeShade="BF"/>
        </w:rPr>
        <w:t>Services</w:t>
      </w:r>
      <w:r w:rsidRPr="00FE11F3">
        <w:t>:</w:t>
      </w:r>
    </w:p>
    <w:p w14:paraId="2C8048C4" w14:textId="50EDFE79" w:rsidR="00621F33" w:rsidRPr="001D6F9B" w:rsidRDefault="00621F33" w:rsidP="00621F33">
      <w:pPr>
        <w:pStyle w:val="ListParagraph"/>
        <w:numPr>
          <w:ilvl w:val="2"/>
          <w:numId w:val="29"/>
        </w:numPr>
        <w:rPr>
          <w:lang w:val="en-US"/>
        </w:rPr>
      </w:pPr>
      <w:r w:rsidRPr="001D6F9B">
        <w:rPr>
          <w:lang w:val="en-US"/>
        </w:rPr>
        <w:t>ObligationService: Calls ObligationsDao to use his methods.</w:t>
      </w:r>
    </w:p>
    <w:p w14:paraId="65B68C22" w14:textId="043110E4" w:rsidR="000D0BC3" w:rsidRPr="001D6F9B" w:rsidRDefault="000D0BC3" w:rsidP="00621F33">
      <w:pPr>
        <w:pStyle w:val="ListParagraph"/>
        <w:numPr>
          <w:ilvl w:val="2"/>
          <w:numId w:val="29"/>
        </w:numPr>
        <w:rPr>
          <w:lang w:val="en-US"/>
        </w:rPr>
      </w:pPr>
      <w:r w:rsidRPr="001D6F9B">
        <w:rPr>
          <w:lang w:val="en-US"/>
        </w:rPr>
        <w:lastRenderedPageBreak/>
        <w:t>SpatialService: Calls SpatialDao to use his methods.</w:t>
      </w:r>
    </w:p>
    <w:p w14:paraId="60FB2F90" w14:textId="77777777" w:rsidR="00621F33" w:rsidRPr="001D6F9B" w:rsidRDefault="00621F33" w:rsidP="00621F33">
      <w:pPr>
        <w:pStyle w:val="ListParagraph"/>
        <w:ind w:left="1440"/>
        <w:rPr>
          <w:lang w:val="en-US"/>
        </w:rPr>
      </w:pPr>
    </w:p>
    <w:p w14:paraId="1F5C8B32" w14:textId="77777777" w:rsidR="00621F33" w:rsidRPr="001D6F9B" w:rsidRDefault="00621F33" w:rsidP="00621F33">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C54B583" w14:textId="77777777" w:rsidR="00621F33" w:rsidRPr="001D6F9B" w:rsidRDefault="00621F33" w:rsidP="00621F33">
      <w:pPr>
        <w:pStyle w:val="ListParagraph"/>
        <w:numPr>
          <w:ilvl w:val="2"/>
          <w:numId w:val="29"/>
        </w:numPr>
        <w:rPr>
          <w:lang w:val="en-US"/>
        </w:rPr>
      </w:pPr>
      <w:r w:rsidRPr="001D6F9B">
        <w:rPr>
          <w:lang w:val="en-US"/>
        </w:rPr>
        <w:t>SourceService: Used to get hierarchy of the instrument and get hierarchy tree.</w:t>
      </w:r>
    </w:p>
    <w:p w14:paraId="747A053F" w14:textId="34FE02C5" w:rsidR="00621F33" w:rsidRPr="001D6F9B" w:rsidRDefault="00621F33" w:rsidP="00621F33">
      <w:pPr>
        <w:pStyle w:val="ListParagraph"/>
        <w:numPr>
          <w:ilvl w:val="2"/>
          <w:numId w:val="29"/>
        </w:numPr>
        <w:rPr>
          <w:lang w:val="en-US"/>
        </w:rPr>
      </w:pPr>
      <w:r w:rsidRPr="001D6F9B">
        <w:rPr>
          <w:lang w:val="en-US"/>
        </w:rPr>
        <w:t>ObligationsDao: Used to insert a new obligation.</w:t>
      </w:r>
    </w:p>
    <w:p w14:paraId="47CB6D44" w14:textId="119F77BE" w:rsidR="00C25C4D" w:rsidRPr="001D6F9B" w:rsidRDefault="00C25C4D" w:rsidP="00621F33">
      <w:pPr>
        <w:pStyle w:val="ListParagraph"/>
        <w:numPr>
          <w:ilvl w:val="2"/>
          <w:numId w:val="29"/>
        </w:numPr>
        <w:rPr>
          <w:lang w:val="en-US"/>
        </w:rPr>
      </w:pPr>
      <w:r w:rsidRPr="001D6F9B">
        <w:rPr>
          <w:lang w:val="en-US"/>
        </w:rPr>
        <w:t xml:space="preserve">SpatialDao: </w:t>
      </w:r>
      <w:r w:rsidR="00FD24B2" w:rsidRPr="001D6F9B">
        <w:rPr>
          <w:lang w:val="en-US"/>
        </w:rPr>
        <w:t>Used to get all countries.</w:t>
      </w:r>
    </w:p>
    <w:p w14:paraId="4524034D" w14:textId="71A094AB" w:rsidR="00FD24B2" w:rsidRPr="001D6F9B" w:rsidRDefault="00FD24B2" w:rsidP="00621F33">
      <w:pPr>
        <w:pStyle w:val="ListParagraph"/>
        <w:numPr>
          <w:ilvl w:val="2"/>
          <w:numId w:val="29"/>
        </w:numPr>
        <w:rPr>
          <w:lang w:val="en-US"/>
        </w:rPr>
      </w:pPr>
      <w:r w:rsidRPr="001D6F9B">
        <w:rPr>
          <w:lang w:val="en-US"/>
        </w:rPr>
        <w:t>IssueDao: Used to get all issues.</w:t>
      </w:r>
    </w:p>
    <w:p w14:paraId="3874495A" w14:textId="602EC474" w:rsidR="00FD24B2" w:rsidRPr="001D6F9B" w:rsidRDefault="00FD24B2" w:rsidP="00621F33">
      <w:pPr>
        <w:pStyle w:val="ListParagraph"/>
        <w:numPr>
          <w:ilvl w:val="2"/>
          <w:numId w:val="29"/>
        </w:numPr>
        <w:rPr>
          <w:lang w:val="en-US"/>
        </w:rPr>
      </w:pPr>
      <w:r w:rsidRPr="001D6F9B">
        <w:rPr>
          <w:lang w:val="en-US"/>
        </w:rPr>
        <w:t>ClientService: Used to get all clients.</w:t>
      </w:r>
    </w:p>
    <w:p w14:paraId="21E3A357" w14:textId="77777777" w:rsidR="00621F33" w:rsidRPr="001D6F9B" w:rsidRDefault="00621F33" w:rsidP="00621F33">
      <w:pPr>
        <w:rPr>
          <w:lang w:val="en-US"/>
        </w:rPr>
      </w:pPr>
    </w:p>
    <w:p w14:paraId="18C42CD9" w14:textId="77777777" w:rsidR="00621F33" w:rsidRPr="001D6F9B" w:rsidRDefault="00621F33" w:rsidP="00621F33">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38F93489" w14:textId="77777777" w:rsidR="00621F33" w:rsidRDefault="00621F33" w:rsidP="00621F33">
      <w:pPr>
        <w:pStyle w:val="ListParagraph"/>
        <w:numPr>
          <w:ilvl w:val="2"/>
          <w:numId w:val="29"/>
        </w:numPr>
      </w:pPr>
      <w:r>
        <w:t>InstrumentListDTO</w:t>
      </w:r>
    </w:p>
    <w:p w14:paraId="4B612BFC" w14:textId="77777777" w:rsidR="00621F33" w:rsidRDefault="00621F33" w:rsidP="00621F33">
      <w:pPr>
        <w:pStyle w:val="ListParagraph"/>
        <w:numPr>
          <w:ilvl w:val="2"/>
          <w:numId w:val="29"/>
        </w:numPr>
      </w:pPr>
      <w:r>
        <w:t>HierarchyInstrumentDTO</w:t>
      </w:r>
    </w:p>
    <w:p w14:paraId="3E382044" w14:textId="0A3AA78C" w:rsidR="00D03B50" w:rsidRDefault="00D03B50" w:rsidP="00621F33">
      <w:pPr>
        <w:pStyle w:val="ListParagraph"/>
        <w:numPr>
          <w:ilvl w:val="2"/>
          <w:numId w:val="29"/>
        </w:numPr>
      </w:pPr>
      <w:r>
        <w:t>Obligations</w:t>
      </w:r>
    </w:p>
    <w:p w14:paraId="45C7F658" w14:textId="47920AFB" w:rsidR="008115E9" w:rsidRDefault="008115E9" w:rsidP="00621F33">
      <w:pPr>
        <w:pStyle w:val="ListParagraph"/>
        <w:numPr>
          <w:ilvl w:val="2"/>
          <w:numId w:val="29"/>
        </w:numPr>
      </w:pPr>
      <w:r>
        <w:t>ClientDTO</w:t>
      </w:r>
    </w:p>
    <w:p w14:paraId="23427512" w14:textId="72F36E88" w:rsidR="008115E9" w:rsidRDefault="008115E9" w:rsidP="00621F33">
      <w:pPr>
        <w:pStyle w:val="ListParagraph"/>
        <w:numPr>
          <w:ilvl w:val="2"/>
          <w:numId w:val="29"/>
        </w:numPr>
      </w:pPr>
      <w:r>
        <w:t>Issue</w:t>
      </w:r>
    </w:p>
    <w:p w14:paraId="48BC180C" w14:textId="7FE44001" w:rsidR="008115E9" w:rsidRDefault="008115E9" w:rsidP="00621F33">
      <w:pPr>
        <w:pStyle w:val="ListParagraph"/>
        <w:numPr>
          <w:ilvl w:val="2"/>
          <w:numId w:val="29"/>
        </w:numPr>
      </w:pPr>
      <w:r>
        <w:t>Spatial</w:t>
      </w:r>
    </w:p>
    <w:p w14:paraId="69E12F92" w14:textId="77777777" w:rsidR="00621F33" w:rsidRPr="00D60EC2" w:rsidRDefault="00621F33" w:rsidP="00621F33"/>
    <w:p w14:paraId="7EEAE9BF" w14:textId="77777777" w:rsidR="00621F33" w:rsidRPr="001D6F9B" w:rsidRDefault="00621F33" w:rsidP="00621F33">
      <w:pPr>
        <w:pStyle w:val="ListParagraph"/>
        <w:numPr>
          <w:ilvl w:val="0"/>
          <w:numId w:val="29"/>
        </w:numPr>
        <w:rPr>
          <w:lang w:val="en-US"/>
        </w:rPr>
      </w:pPr>
      <w:r w:rsidRPr="001D6F9B">
        <w:rPr>
          <w:lang w:val="en-US"/>
        </w:rPr>
        <w:t>Folder structure inside Java project:</w:t>
      </w:r>
    </w:p>
    <w:p w14:paraId="3B3E9243" w14:textId="77777777" w:rsidR="00D82381" w:rsidRDefault="00621F33" w:rsidP="00621F33">
      <w:pPr>
        <w:pStyle w:val="ListParagraph"/>
        <w:numPr>
          <w:ilvl w:val="1"/>
          <w:numId w:val="29"/>
        </w:numPr>
      </w:pPr>
      <w:r>
        <w:t xml:space="preserve">Controller: </w:t>
      </w:r>
    </w:p>
    <w:p w14:paraId="1516524E" w14:textId="6A7DDC15" w:rsidR="00621F33" w:rsidRDefault="00621F33" w:rsidP="00D82381">
      <w:pPr>
        <w:pStyle w:val="ListParagraph"/>
        <w:numPr>
          <w:ilvl w:val="2"/>
          <w:numId w:val="29"/>
        </w:numPr>
      </w:pPr>
      <w:r w:rsidRPr="00ED360B">
        <w:t>eionet.rod.controller</w:t>
      </w:r>
      <w:r>
        <w:t>.InstrumentController</w:t>
      </w:r>
    </w:p>
    <w:p w14:paraId="7970FB93" w14:textId="7AD6FE13" w:rsidR="00D82381" w:rsidRDefault="00D82381" w:rsidP="00D82381">
      <w:pPr>
        <w:pStyle w:val="ListParagraph"/>
        <w:numPr>
          <w:ilvl w:val="2"/>
          <w:numId w:val="29"/>
        </w:numPr>
      </w:pPr>
      <w:r w:rsidRPr="00ED360B">
        <w:t>eionet.rod.controller</w:t>
      </w:r>
      <w:r>
        <w:t>.ObligationsController</w:t>
      </w:r>
    </w:p>
    <w:p w14:paraId="3681EA03" w14:textId="77777777" w:rsidR="00D82381" w:rsidRDefault="00D82381" w:rsidP="00D82381">
      <w:pPr>
        <w:pStyle w:val="ListParagraph"/>
        <w:numPr>
          <w:ilvl w:val="1"/>
          <w:numId w:val="29"/>
        </w:numPr>
      </w:pPr>
      <w:r>
        <w:t xml:space="preserve">Service: </w:t>
      </w:r>
    </w:p>
    <w:p w14:paraId="7143D751" w14:textId="4398019D" w:rsidR="00D82381" w:rsidRDefault="00D82381" w:rsidP="00D82381">
      <w:pPr>
        <w:pStyle w:val="ListParagraph"/>
        <w:numPr>
          <w:ilvl w:val="2"/>
          <w:numId w:val="29"/>
        </w:numPr>
      </w:pPr>
      <w:r>
        <w:t>eionet.rod.service.ObligationService</w:t>
      </w:r>
    </w:p>
    <w:p w14:paraId="24DE0FBF" w14:textId="77777777" w:rsidR="00D82381" w:rsidRDefault="00621F33" w:rsidP="00621F33">
      <w:pPr>
        <w:pStyle w:val="ListParagraph"/>
        <w:numPr>
          <w:ilvl w:val="1"/>
          <w:numId w:val="29"/>
        </w:numPr>
      </w:pPr>
      <w:r>
        <w:t xml:space="preserve">Dao: </w:t>
      </w:r>
    </w:p>
    <w:p w14:paraId="14602F03" w14:textId="760EDB24" w:rsidR="00621F33" w:rsidRDefault="00621F33" w:rsidP="00D82381">
      <w:pPr>
        <w:pStyle w:val="ListParagraph"/>
        <w:numPr>
          <w:ilvl w:val="2"/>
          <w:numId w:val="29"/>
        </w:numPr>
      </w:pPr>
      <w:r>
        <w:t>eionet.rod.dao.SourceService</w:t>
      </w:r>
    </w:p>
    <w:p w14:paraId="32F9DC3B" w14:textId="0C17F515" w:rsidR="00D82381" w:rsidRDefault="00D82381" w:rsidP="009E2DB8">
      <w:pPr>
        <w:pStyle w:val="ListParagraph"/>
        <w:numPr>
          <w:ilvl w:val="2"/>
          <w:numId w:val="29"/>
        </w:numPr>
      </w:pPr>
      <w:r>
        <w:t>eionet.rod.dao.ObligationsDao</w:t>
      </w:r>
    </w:p>
    <w:p w14:paraId="48F8542A" w14:textId="77777777" w:rsidR="00621F33" w:rsidRDefault="00621F33" w:rsidP="00621F33">
      <w:pPr>
        <w:pStyle w:val="ListParagraph"/>
        <w:numPr>
          <w:ilvl w:val="1"/>
          <w:numId w:val="29"/>
        </w:numPr>
      </w:pPr>
      <w:r>
        <w:t xml:space="preserve">Model: </w:t>
      </w:r>
    </w:p>
    <w:p w14:paraId="79C1B36F" w14:textId="77777777" w:rsidR="00621F33" w:rsidRDefault="00621F33" w:rsidP="00621F33">
      <w:pPr>
        <w:pStyle w:val="ListParagraph"/>
        <w:numPr>
          <w:ilvl w:val="2"/>
          <w:numId w:val="29"/>
        </w:numPr>
      </w:pPr>
      <w:r>
        <w:t>eionet.rod.model.HierarchyTreeInstrument</w:t>
      </w:r>
    </w:p>
    <w:p w14:paraId="170DA3E9" w14:textId="77777777" w:rsidR="00621F33" w:rsidRDefault="00621F33" w:rsidP="00621F33">
      <w:pPr>
        <w:pStyle w:val="ListParagraph"/>
        <w:numPr>
          <w:ilvl w:val="2"/>
          <w:numId w:val="29"/>
        </w:numPr>
      </w:pPr>
      <w:r>
        <w:t>eionet.rod.model.InstrumentListDTO</w:t>
      </w:r>
    </w:p>
    <w:p w14:paraId="590ECC29" w14:textId="53F91BA6" w:rsidR="00AB4438" w:rsidRDefault="00AB4438" w:rsidP="00621F33">
      <w:pPr>
        <w:pStyle w:val="ListParagraph"/>
        <w:numPr>
          <w:ilvl w:val="2"/>
          <w:numId w:val="29"/>
        </w:numPr>
      </w:pPr>
      <w:r>
        <w:t>eionet.rod.model.Obligations</w:t>
      </w:r>
    </w:p>
    <w:p w14:paraId="6147C6A6" w14:textId="77777777" w:rsidR="00C25C4D" w:rsidRDefault="00621F33" w:rsidP="00621F33">
      <w:pPr>
        <w:pStyle w:val="ListParagraph"/>
        <w:numPr>
          <w:ilvl w:val="1"/>
          <w:numId w:val="29"/>
        </w:numPr>
      </w:pPr>
      <w:r>
        <w:t xml:space="preserve">View: </w:t>
      </w:r>
    </w:p>
    <w:p w14:paraId="0155DB6B" w14:textId="199CA5C0" w:rsidR="00621F33" w:rsidRDefault="00621F33" w:rsidP="00C25C4D">
      <w:pPr>
        <w:pStyle w:val="ListParagraph"/>
        <w:numPr>
          <w:ilvl w:val="2"/>
          <w:numId w:val="29"/>
        </w:numPr>
      </w:pPr>
      <w:r>
        <w:t>instrumentsx.html</w:t>
      </w:r>
    </w:p>
    <w:p w14:paraId="298F6941" w14:textId="7DC5A66C" w:rsidR="00C25C4D" w:rsidRPr="00D335CA" w:rsidRDefault="00C25C4D" w:rsidP="00C25C4D">
      <w:pPr>
        <w:pStyle w:val="ListParagraph"/>
        <w:numPr>
          <w:ilvl w:val="2"/>
          <w:numId w:val="29"/>
        </w:numPr>
      </w:pPr>
      <w:r>
        <w:t>eobligation.html</w:t>
      </w:r>
    </w:p>
    <w:p w14:paraId="55CF4D12" w14:textId="77777777" w:rsidR="00621F33" w:rsidRPr="00D335CA" w:rsidRDefault="00621F33" w:rsidP="00621F33"/>
    <w:p w14:paraId="5DC3308E" w14:textId="77777777" w:rsidR="00417638" w:rsidRDefault="00417638">
      <w:pPr>
        <w:rPr>
          <w:rStyle w:val="IntenseReference"/>
        </w:rPr>
      </w:pPr>
      <w:r>
        <w:rPr>
          <w:rStyle w:val="IntenseReference"/>
        </w:rPr>
        <w:br w:type="page"/>
      </w:r>
    </w:p>
    <w:p w14:paraId="0CCC8409" w14:textId="57F499F5" w:rsidR="00621F33" w:rsidRDefault="00621F33" w:rsidP="00621F33">
      <w:r>
        <w:rPr>
          <w:rStyle w:val="IntenseReference"/>
        </w:rPr>
        <w:lastRenderedPageBreak/>
        <w:t>FRONTEND SPECIFICATIONS</w:t>
      </w:r>
    </w:p>
    <w:p w14:paraId="1CF1F9B4" w14:textId="77777777" w:rsidR="00621F33" w:rsidRDefault="00621F33" w:rsidP="00621F33"/>
    <w:p w14:paraId="0A053D38" w14:textId="77777777" w:rsidR="00621F33" w:rsidRPr="00420C2A" w:rsidRDefault="00621F33" w:rsidP="00621F33">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60A441F" w14:textId="77777777" w:rsidR="00621F33" w:rsidRPr="00420C2A" w:rsidRDefault="00621F33" w:rsidP="00621F33">
      <w:pPr>
        <w:rPr>
          <w:lang w:val="en-US"/>
        </w:rPr>
      </w:pPr>
    </w:p>
    <w:p w14:paraId="52E40445" w14:textId="77777777" w:rsidR="00621F33" w:rsidRDefault="00621F33" w:rsidP="00621F33">
      <w:r>
        <w:rPr>
          <w:rStyle w:val="IntenseReference"/>
        </w:rPr>
        <w:t>DATABASE SPECIFICATIONS</w:t>
      </w:r>
    </w:p>
    <w:p w14:paraId="1084AEF3" w14:textId="77777777" w:rsidR="00621F33" w:rsidRDefault="00621F33" w:rsidP="00621F33">
      <w:pPr>
        <w:pStyle w:val="ListParagraph"/>
        <w:rPr>
          <w:lang w:val="en-US"/>
        </w:rPr>
      </w:pPr>
    </w:p>
    <w:p w14:paraId="4D38589F" w14:textId="77777777" w:rsidR="00621F33" w:rsidRPr="001663F3" w:rsidRDefault="00621F33" w:rsidP="00621F33">
      <w:pPr>
        <w:pStyle w:val="ListParagraph"/>
        <w:numPr>
          <w:ilvl w:val="0"/>
          <w:numId w:val="30"/>
        </w:numPr>
        <w:rPr>
          <w:lang w:val="en-US"/>
        </w:rPr>
      </w:pPr>
      <w:r>
        <w:rPr>
          <w:lang w:val="en-US"/>
        </w:rPr>
        <w:t>The following tables are used in this module:</w:t>
      </w:r>
    </w:p>
    <w:p w14:paraId="05ACBC62" w14:textId="77777777" w:rsidR="00621F33" w:rsidRPr="00D24151" w:rsidRDefault="00621F33" w:rsidP="00621F33">
      <w:pPr>
        <w:pStyle w:val="ListParagraph"/>
        <w:numPr>
          <w:ilvl w:val="1"/>
          <w:numId w:val="30"/>
        </w:numPr>
        <w:rPr>
          <w:b/>
        </w:rPr>
      </w:pPr>
      <w:r>
        <w:rPr>
          <w:lang w:val="en-US"/>
        </w:rPr>
        <w:t>t_source_lnk</w:t>
      </w:r>
    </w:p>
    <w:p w14:paraId="4EC3AF4D" w14:textId="77777777" w:rsidR="00621F33" w:rsidRPr="00D24151" w:rsidRDefault="00621F33" w:rsidP="00621F33">
      <w:pPr>
        <w:pStyle w:val="ListParagraph"/>
        <w:numPr>
          <w:ilvl w:val="1"/>
          <w:numId w:val="30"/>
        </w:numPr>
        <w:rPr>
          <w:b/>
        </w:rPr>
      </w:pPr>
      <w:r>
        <w:rPr>
          <w:lang w:val="en-US"/>
        </w:rPr>
        <w:t>t_source_class</w:t>
      </w:r>
    </w:p>
    <w:p w14:paraId="4429038D" w14:textId="77777777" w:rsidR="00621F33" w:rsidRPr="00D0755B" w:rsidRDefault="00621F33" w:rsidP="00621F33">
      <w:pPr>
        <w:pStyle w:val="ListParagraph"/>
        <w:numPr>
          <w:ilvl w:val="1"/>
          <w:numId w:val="30"/>
        </w:numPr>
        <w:rPr>
          <w:b/>
        </w:rPr>
      </w:pPr>
      <w:r>
        <w:rPr>
          <w:lang w:val="en-US"/>
        </w:rPr>
        <w:t>t_source</w:t>
      </w:r>
    </w:p>
    <w:p w14:paraId="651E3872" w14:textId="6345D17D" w:rsidR="00D0755B" w:rsidRPr="00D0755B" w:rsidRDefault="00D0755B" w:rsidP="00621F33">
      <w:pPr>
        <w:pStyle w:val="ListParagraph"/>
        <w:numPr>
          <w:ilvl w:val="1"/>
          <w:numId w:val="30"/>
        </w:numPr>
        <w:rPr>
          <w:b/>
        </w:rPr>
      </w:pPr>
      <w:r>
        <w:rPr>
          <w:lang w:val="en-US"/>
        </w:rPr>
        <w:t>t_obligation</w:t>
      </w:r>
    </w:p>
    <w:p w14:paraId="53684C59" w14:textId="15B9B5A9" w:rsidR="00D0755B" w:rsidRPr="00D0755B" w:rsidRDefault="00D0755B" w:rsidP="00621F33">
      <w:pPr>
        <w:pStyle w:val="ListParagraph"/>
        <w:numPr>
          <w:ilvl w:val="1"/>
          <w:numId w:val="30"/>
        </w:numPr>
        <w:rPr>
          <w:b/>
        </w:rPr>
      </w:pPr>
      <w:r>
        <w:rPr>
          <w:lang w:val="en-US"/>
        </w:rPr>
        <w:t>t_client</w:t>
      </w:r>
    </w:p>
    <w:p w14:paraId="08829C7A" w14:textId="107AD6DC" w:rsidR="00D0755B" w:rsidRPr="008610EB" w:rsidRDefault="00D0755B" w:rsidP="00621F33">
      <w:pPr>
        <w:pStyle w:val="ListParagraph"/>
        <w:numPr>
          <w:ilvl w:val="1"/>
          <w:numId w:val="30"/>
        </w:numPr>
        <w:rPr>
          <w:b/>
        </w:rPr>
      </w:pPr>
      <w:r>
        <w:rPr>
          <w:lang w:val="en-US"/>
        </w:rPr>
        <w:t>t_spatial</w:t>
      </w:r>
    </w:p>
    <w:p w14:paraId="3BDFB3B6" w14:textId="0FFE2AB5" w:rsidR="008610EB" w:rsidRPr="003E7AD2" w:rsidRDefault="008610EB" w:rsidP="00621F33">
      <w:pPr>
        <w:pStyle w:val="ListParagraph"/>
        <w:numPr>
          <w:ilvl w:val="1"/>
          <w:numId w:val="30"/>
        </w:numPr>
        <w:rPr>
          <w:b/>
        </w:rPr>
      </w:pPr>
      <w:r>
        <w:rPr>
          <w:lang w:val="en-US"/>
        </w:rPr>
        <w:t>t_issue</w:t>
      </w:r>
    </w:p>
    <w:p w14:paraId="1E0757A1" w14:textId="1AB980F3" w:rsidR="003E7AD2" w:rsidRPr="00DC5C43" w:rsidRDefault="003E7AD2" w:rsidP="00621F33">
      <w:pPr>
        <w:pStyle w:val="ListParagraph"/>
        <w:numPr>
          <w:ilvl w:val="1"/>
          <w:numId w:val="30"/>
        </w:numPr>
        <w:rPr>
          <w:b/>
        </w:rPr>
      </w:pPr>
      <w:r>
        <w:rPr>
          <w:lang w:val="en-US"/>
        </w:rPr>
        <w:t>t_client_obligation_lnk</w:t>
      </w:r>
    </w:p>
    <w:p w14:paraId="3D927360" w14:textId="3660F3FB" w:rsidR="00DC5C43" w:rsidRPr="00DC5C43" w:rsidRDefault="00DC5C43" w:rsidP="00621F33">
      <w:pPr>
        <w:pStyle w:val="ListParagraph"/>
        <w:numPr>
          <w:ilvl w:val="1"/>
          <w:numId w:val="30"/>
        </w:numPr>
        <w:rPr>
          <w:b/>
        </w:rPr>
      </w:pPr>
      <w:r>
        <w:rPr>
          <w:lang w:val="en-US"/>
        </w:rPr>
        <w:t>t_raspatial_lnk</w:t>
      </w:r>
    </w:p>
    <w:p w14:paraId="407CB050" w14:textId="20347B98" w:rsidR="00DC5C43" w:rsidRPr="00DC5C43" w:rsidRDefault="00DC5C43" w:rsidP="00621F33">
      <w:pPr>
        <w:pStyle w:val="ListParagraph"/>
        <w:numPr>
          <w:ilvl w:val="1"/>
          <w:numId w:val="30"/>
        </w:numPr>
        <w:rPr>
          <w:b/>
        </w:rPr>
      </w:pPr>
      <w:r>
        <w:rPr>
          <w:lang w:val="en-US"/>
        </w:rPr>
        <w:t>t_raissue_lnk</w:t>
      </w:r>
    </w:p>
    <w:p w14:paraId="3C0D6090" w14:textId="248CBB97" w:rsidR="003851FB" w:rsidRPr="006B4A7D" w:rsidRDefault="00DC5C43" w:rsidP="009E2DB8">
      <w:pPr>
        <w:pStyle w:val="ListParagraph"/>
        <w:numPr>
          <w:ilvl w:val="1"/>
          <w:numId w:val="30"/>
        </w:numPr>
        <w:rPr>
          <w:b/>
          <w:lang w:val="en-US"/>
        </w:rPr>
      </w:pPr>
      <w:r w:rsidRPr="006B4A7D">
        <w:rPr>
          <w:lang w:val="en-US"/>
        </w:rPr>
        <w:t>t_obligation_relation</w:t>
      </w:r>
    </w:p>
    <w:p w14:paraId="140535E2" w14:textId="01DF1184" w:rsidR="002A72F3" w:rsidRDefault="002A72F3" w:rsidP="00D87AB9">
      <w:pPr>
        <w:pStyle w:val="Heading3"/>
        <w:rPr>
          <w:lang w:val="en-US"/>
        </w:rPr>
      </w:pPr>
      <w:bookmarkStart w:id="43" w:name="_Toc511214693"/>
      <w:r>
        <w:rPr>
          <w:lang w:val="en-US"/>
        </w:rPr>
        <w:lastRenderedPageBreak/>
        <w:t>Delete various obligations (previously logged)</w:t>
      </w:r>
      <w:bookmarkEnd w:id="43"/>
    </w:p>
    <w:p w14:paraId="65AFACD9" w14:textId="60C5FB62" w:rsidR="002A72F3" w:rsidRDefault="002A72F3" w:rsidP="009B7C4E">
      <w:pPr>
        <w:rPr>
          <w:b/>
          <w:lang w:val="en-US"/>
        </w:rPr>
      </w:pPr>
      <w:r>
        <w:rPr>
          <w:b/>
          <w:noProof/>
        </w:rPr>
        <w:drawing>
          <wp:inline distT="0" distB="0" distL="0" distR="0" wp14:anchorId="2F29E718" wp14:editId="77C1CC42">
            <wp:extent cx="5753100" cy="4962525"/>
            <wp:effectExtent l="0" t="0" r="0" b="952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14:paraId="2649BEBD" w14:textId="67DEBC97" w:rsidR="002A72F3" w:rsidRDefault="00E16403" w:rsidP="002A72F3">
      <w:pPr>
        <w:pStyle w:val="Caption"/>
        <w:rPr>
          <w:lang w:val="en-US"/>
        </w:rPr>
      </w:pPr>
      <w:r>
        <w:rPr>
          <w:lang w:val="en-US"/>
        </w:rPr>
        <w:t>Figure 30</w:t>
      </w:r>
    </w:p>
    <w:p w14:paraId="31368031" w14:textId="6B9DB1F3" w:rsidR="001B7145" w:rsidRDefault="00BF06C3" w:rsidP="001B7145">
      <w:pPr>
        <w:rPr>
          <w:lang w:val="en-US"/>
        </w:rPr>
      </w:pPr>
      <w:r>
        <w:rPr>
          <w:lang w:val="en-US"/>
        </w:rPr>
        <w:t>Checking various obligations and going to Operations – Delete obligations, the selected obligations will be eliminated.</w:t>
      </w:r>
    </w:p>
    <w:p w14:paraId="406ED70C" w14:textId="77777777" w:rsidR="007D76EB" w:rsidRPr="007D76EB" w:rsidRDefault="007D76EB" w:rsidP="007D76EB">
      <w:pPr>
        <w:ind w:left="720" w:hanging="720"/>
        <w:rPr>
          <w:rStyle w:val="IntenseReference"/>
        </w:rPr>
      </w:pPr>
      <w:r>
        <w:rPr>
          <w:rStyle w:val="IntenseReference"/>
        </w:rPr>
        <w:t>BACKEND SPECIFICATIONS</w:t>
      </w:r>
    </w:p>
    <w:p w14:paraId="5C5B053B" w14:textId="77777777" w:rsidR="00835ACB" w:rsidRPr="008E47FC" w:rsidRDefault="00835ACB" w:rsidP="00835ACB">
      <w:pPr>
        <w:rPr>
          <w:color w:val="374C80" w:themeColor="accent1" w:themeShade="BF"/>
        </w:rPr>
      </w:pPr>
    </w:p>
    <w:p w14:paraId="2AE4A1AB" w14:textId="77777777" w:rsidR="00835ACB" w:rsidRPr="00FE11F3" w:rsidRDefault="00835ACB" w:rsidP="00835ACB">
      <w:pPr>
        <w:pStyle w:val="ListParagraph"/>
        <w:numPr>
          <w:ilvl w:val="0"/>
          <w:numId w:val="29"/>
        </w:numPr>
      </w:pPr>
      <w:r>
        <w:t xml:space="preserve">Framework Spring 4.1.6 </w:t>
      </w:r>
    </w:p>
    <w:p w14:paraId="201AF2EB" w14:textId="77777777" w:rsidR="00835ACB" w:rsidRPr="00FE11F3" w:rsidRDefault="00835ACB" w:rsidP="00835ACB"/>
    <w:p w14:paraId="44E5D406" w14:textId="77777777" w:rsidR="00835ACB" w:rsidRPr="001D6F9B" w:rsidRDefault="00835ACB" w:rsidP="00835ACB">
      <w:pPr>
        <w:pStyle w:val="ListParagraph"/>
        <w:numPr>
          <w:ilvl w:val="0"/>
          <w:numId w:val="29"/>
        </w:numPr>
        <w:rPr>
          <w:lang w:val="en-US"/>
        </w:rPr>
      </w:pPr>
      <w:r w:rsidRPr="001D6F9B">
        <w:rPr>
          <w:lang w:val="en-US"/>
        </w:rPr>
        <w:t>Inside the backend we distinguish the following layers/levels:</w:t>
      </w:r>
    </w:p>
    <w:p w14:paraId="4003BBED" w14:textId="77777777" w:rsidR="00835ACB" w:rsidRPr="001D6F9B" w:rsidRDefault="00835ACB" w:rsidP="00835ACB">
      <w:pPr>
        <w:rPr>
          <w:lang w:val="en-US"/>
        </w:rPr>
      </w:pPr>
    </w:p>
    <w:p w14:paraId="6A4D5374" w14:textId="77777777" w:rsidR="00835ACB" w:rsidRDefault="00835ACB" w:rsidP="00835ACB">
      <w:pPr>
        <w:pStyle w:val="ListParagraph"/>
        <w:numPr>
          <w:ilvl w:val="1"/>
          <w:numId w:val="29"/>
        </w:numPr>
      </w:pPr>
      <w:r w:rsidRPr="008E47FC">
        <w:rPr>
          <w:color w:val="374C80" w:themeColor="accent1" w:themeShade="BF"/>
        </w:rPr>
        <w:t>Services</w:t>
      </w:r>
      <w:r w:rsidRPr="00FE11F3">
        <w:t>:</w:t>
      </w:r>
    </w:p>
    <w:p w14:paraId="3387799C" w14:textId="77777777" w:rsidR="00835ACB" w:rsidRPr="001D6F9B" w:rsidRDefault="00835ACB" w:rsidP="00835ACB">
      <w:pPr>
        <w:pStyle w:val="ListParagraph"/>
        <w:numPr>
          <w:ilvl w:val="2"/>
          <w:numId w:val="29"/>
        </w:numPr>
        <w:rPr>
          <w:lang w:val="en-US"/>
        </w:rPr>
      </w:pPr>
      <w:r w:rsidRPr="001D6F9B">
        <w:rPr>
          <w:lang w:val="en-US"/>
        </w:rPr>
        <w:t>ObligationService: Calls the ObligationsDao to use his methods.</w:t>
      </w:r>
    </w:p>
    <w:p w14:paraId="6F5121CC" w14:textId="77777777" w:rsidR="00835ACB" w:rsidRPr="001D6F9B" w:rsidRDefault="00835ACB" w:rsidP="00835ACB">
      <w:pPr>
        <w:pStyle w:val="ListParagraph"/>
        <w:ind w:left="2160"/>
        <w:rPr>
          <w:lang w:val="en-US"/>
        </w:rPr>
      </w:pPr>
    </w:p>
    <w:p w14:paraId="168A7DEE" w14:textId="77777777" w:rsidR="00835ACB" w:rsidRPr="001D6F9B" w:rsidRDefault="00835ACB" w:rsidP="00835ACB">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61500BEC" w14:textId="202353B7" w:rsidR="00835ACB" w:rsidRPr="001D6F9B" w:rsidRDefault="00835ACB" w:rsidP="00835ACB">
      <w:pPr>
        <w:pStyle w:val="ListParagraph"/>
        <w:numPr>
          <w:ilvl w:val="2"/>
          <w:numId w:val="29"/>
        </w:numPr>
        <w:rPr>
          <w:lang w:val="en-US"/>
        </w:rPr>
      </w:pPr>
      <w:r w:rsidRPr="001D6F9B">
        <w:rPr>
          <w:lang w:val="en-US"/>
        </w:rPr>
        <w:t xml:space="preserve">ObligationsDao: Used to </w:t>
      </w:r>
      <w:r w:rsidR="00851FFD" w:rsidRPr="001D6F9B">
        <w:rPr>
          <w:lang w:val="en-US"/>
        </w:rPr>
        <w:t>delete the selected</w:t>
      </w:r>
      <w:r w:rsidRPr="001D6F9B">
        <w:rPr>
          <w:lang w:val="en-US"/>
        </w:rPr>
        <w:t xml:space="preserve"> obligation</w:t>
      </w:r>
      <w:r w:rsidR="00851FFD" w:rsidRPr="001D6F9B">
        <w:rPr>
          <w:lang w:val="en-US"/>
        </w:rPr>
        <w:t>s</w:t>
      </w:r>
      <w:r w:rsidRPr="001D6F9B">
        <w:rPr>
          <w:lang w:val="en-US"/>
        </w:rPr>
        <w:t>.</w:t>
      </w:r>
    </w:p>
    <w:p w14:paraId="1AFD8E45" w14:textId="3CC36EF0" w:rsidR="009D0935" w:rsidRPr="001D6F9B" w:rsidRDefault="009D0935" w:rsidP="009D0935">
      <w:pPr>
        <w:pStyle w:val="ListParagraph"/>
        <w:numPr>
          <w:ilvl w:val="2"/>
          <w:numId w:val="29"/>
        </w:numPr>
        <w:rPr>
          <w:lang w:val="en-US"/>
        </w:rPr>
      </w:pPr>
      <w:r w:rsidRPr="001D6F9B">
        <w:rPr>
          <w:lang w:val="en-US"/>
        </w:rPr>
        <w:t>UndoService: Used to insert the deleted values of the obligations into database.</w:t>
      </w:r>
    </w:p>
    <w:p w14:paraId="56E64303" w14:textId="77777777" w:rsidR="00835ACB" w:rsidRPr="001D6F9B" w:rsidRDefault="00835ACB" w:rsidP="00835ACB">
      <w:pPr>
        <w:pStyle w:val="ListParagraph"/>
        <w:ind w:left="1440"/>
        <w:rPr>
          <w:lang w:val="en-US"/>
        </w:rPr>
      </w:pPr>
    </w:p>
    <w:p w14:paraId="5AA5A19B" w14:textId="77777777" w:rsidR="00835ACB" w:rsidRPr="001D6F9B" w:rsidRDefault="00835ACB" w:rsidP="00835ACB">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1F359725" w14:textId="77777777" w:rsidR="00835ACB" w:rsidRDefault="00835ACB" w:rsidP="00835ACB">
      <w:pPr>
        <w:pStyle w:val="ListParagraph"/>
        <w:numPr>
          <w:ilvl w:val="2"/>
          <w:numId w:val="29"/>
        </w:numPr>
      </w:pPr>
      <w:r>
        <w:t>Obligations</w:t>
      </w:r>
    </w:p>
    <w:p w14:paraId="6267A8F6" w14:textId="77777777" w:rsidR="00835ACB" w:rsidRPr="00D60EC2" w:rsidRDefault="00835ACB" w:rsidP="00835ACB"/>
    <w:p w14:paraId="3DC9D190" w14:textId="77777777" w:rsidR="00835ACB" w:rsidRPr="001D6F9B" w:rsidRDefault="00835ACB" w:rsidP="00835ACB">
      <w:pPr>
        <w:pStyle w:val="ListParagraph"/>
        <w:numPr>
          <w:ilvl w:val="0"/>
          <w:numId w:val="29"/>
        </w:numPr>
        <w:rPr>
          <w:lang w:val="en-US"/>
        </w:rPr>
      </w:pPr>
      <w:r w:rsidRPr="001D6F9B">
        <w:rPr>
          <w:lang w:val="en-US"/>
        </w:rPr>
        <w:t>Folder structure inside Java project:</w:t>
      </w:r>
    </w:p>
    <w:p w14:paraId="0279663F" w14:textId="77777777" w:rsidR="00835ACB" w:rsidRDefault="00835ACB" w:rsidP="00835ACB">
      <w:pPr>
        <w:pStyle w:val="ListParagraph"/>
        <w:numPr>
          <w:ilvl w:val="1"/>
          <w:numId w:val="29"/>
        </w:numPr>
      </w:pPr>
      <w:r>
        <w:t xml:space="preserve">Controller: </w:t>
      </w:r>
      <w:r w:rsidRPr="00ED360B">
        <w:t>eionet.rod.controller</w:t>
      </w:r>
      <w:r>
        <w:t>.ObligationsController</w:t>
      </w:r>
    </w:p>
    <w:p w14:paraId="065425B4" w14:textId="77777777" w:rsidR="00835ACB" w:rsidRDefault="00835ACB" w:rsidP="00835ACB">
      <w:pPr>
        <w:pStyle w:val="ListParagraph"/>
        <w:numPr>
          <w:ilvl w:val="1"/>
          <w:numId w:val="29"/>
        </w:numPr>
      </w:pPr>
      <w:r>
        <w:t>Dao: eionet.rod.dao.ObligationsDao</w:t>
      </w:r>
    </w:p>
    <w:p w14:paraId="65372150" w14:textId="77777777" w:rsidR="00835ACB" w:rsidRDefault="00835ACB" w:rsidP="00835ACB">
      <w:pPr>
        <w:pStyle w:val="ListParagraph"/>
        <w:numPr>
          <w:ilvl w:val="1"/>
          <w:numId w:val="29"/>
        </w:numPr>
      </w:pPr>
      <w:r>
        <w:t>Model: eionet.rod.model.Obligations</w:t>
      </w:r>
    </w:p>
    <w:p w14:paraId="0F05F05E" w14:textId="77777777" w:rsidR="00835ACB" w:rsidRDefault="00835ACB" w:rsidP="00835ACB">
      <w:pPr>
        <w:pStyle w:val="ListParagraph"/>
        <w:numPr>
          <w:ilvl w:val="1"/>
          <w:numId w:val="29"/>
        </w:numPr>
      </w:pPr>
      <w:r>
        <w:t>Service: eionet.rod.service.ObligationService</w:t>
      </w:r>
    </w:p>
    <w:p w14:paraId="71E3096E" w14:textId="24772D7F" w:rsidR="00835ACB" w:rsidRPr="00D335CA" w:rsidRDefault="00851FFD" w:rsidP="00835ACB">
      <w:pPr>
        <w:pStyle w:val="ListParagraph"/>
        <w:numPr>
          <w:ilvl w:val="1"/>
          <w:numId w:val="29"/>
        </w:numPr>
      </w:pPr>
      <w:r>
        <w:t>View: obligations</w:t>
      </w:r>
      <w:r w:rsidR="00835ACB">
        <w:t>.html</w:t>
      </w:r>
    </w:p>
    <w:p w14:paraId="2DEDC583" w14:textId="77777777" w:rsidR="00835ACB" w:rsidRPr="00D335CA" w:rsidRDefault="00835ACB" w:rsidP="00835ACB"/>
    <w:p w14:paraId="15BEF282" w14:textId="77777777" w:rsidR="00835ACB" w:rsidRPr="00D319F3" w:rsidRDefault="00835ACB" w:rsidP="00835ACB">
      <w:pPr>
        <w:rPr>
          <w:lang w:val="en-US"/>
        </w:rPr>
      </w:pPr>
      <w:r>
        <w:rPr>
          <w:rStyle w:val="IntenseReference"/>
        </w:rPr>
        <w:t>FRONTEND SPECIFICATIONS</w:t>
      </w:r>
    </w:p>
    <w:p w14:paraId="596A1661" w14:textId="77777777" w:rsidR="00835ACB" w:rsidRPr="00D319F3" w:rsidRDefault="00835ACB" w:rsidP="00835ACB">
      <w:pPr>
        <w:rPr>
          <w:lang w:val="en-US"/>
        </w:rPr>
      </w:pPr>
    </w:p>
    <w:p w14:paraId="55E96712" w14:textId="77777777" w:rsidR="00835ACB" w:rsidRPr="00420C2A" w:rsidRDefault="00835ACB" w:rsidP="00835ACB">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76240397" w14:textId="77777777" w:rsidR="00835ACB" w:rsidRPr="00420C2A" w:rsidRDefault="00835ACB" w:rsidP="00835ACB">
      <w:pPr>
        <w:rPr>
          <w:lang w:val="en-US"/>
        </w:rPr>
      </w:pPr>
    </w:p>
    <w:p w14:paraId="5EAAA0D4" w14:textId="77777777" w:rsidR="00835ACB" w:rsidRPr="00D319F3" w:rsidRDefault="00835ACB" w:rsidP="00835ACB">
      <w:pPr>
        <w:rPr>
          <w:lang w:val="en-US"/>
        </w:rPr>
      </w:pPr>
      <w:r>
        <w:rPr>
          <w:rStyle w:val="IntenseReference"/>
        </w:rPr>
        <w:t>DATABASE SPECIFICATIONS</w:t>
      </w:r>
    </w:p>
    <w:p w14:paraId="52E8D149" w14:textId="77777777" w:rsidR="00835ACB" w:rsidRDefault="00835ACB" w:rsidP="00835ACB">
      <w:pPr>
        <w:pStyle w:val="ListParagraph"/>
        <w:rPr>
          <w:lang w:val="en-US"/>
        </w:rPr>
      </w:pPr>
    </w:p>
    <w:p w14:paraId="48B1C96B" w14:textId="77777777" w:rsidR="00835ACB" w:rsidRPr="001663F3" w:rsidRDefault="00835ACB" w:rsidP="00835ACB">
      <w:pPr>
        <w:pStyle w:val="ListParagraph"/>
        <w:numPr>
          <w:ilvl w:val="0"/>
          <w:numId w:val="30"/>
        </w:numPr>
        <w:rPr>
          <w:lang w:val="en-US"/>
        </w:rPr>
      </w:pPr>
      <w:r>
        <w:rPr>
          <w:lang w:val="en-US"/>
        </w:rPr>
        <w:t>The following tables are used in this module:</w:t>
      </w:r>
    </w:p>
    <w:p w14:paraId="6788D6ED" w14:textId="77777777" w:rsidR="00835ACB" w:rsidRPr="009D0935" w:rsidRDefault="00835ACB" w:rsidP="00835ACB">
      <w:pPr>
        <w:pStyle w:val="ListParagraph"/>
        <w:numPr>
          <w:ilvl w:val="1"/>
          <w:numId w:val="30"/>
        </w:numPr>
        <w:rPr>
          <w:b/>
        </w:rPr>
      </w:pPr>
      <w:r>
        <w:rPr>
          <w:lang w:val="en-US"/>
        </w:rPr>
        <w:t>t_obligation</w:t>
      </w:r>
    </w:p>
    <w:p w14:paraId="3083C66E" w14:textId="4A602A40" w:rsidR="009D0935" w:rsidRPr="00C15376" w:rsidRDefault="009D0935" w:rsidP="00835ACB">
      <w:pPr>
        <w:pStyle w:val="ListParagraph"/>
        <w:numPr>
          <w:ilvl w:val="1"/>
          <w:numId w:val="30"/>
        </w:numPr>
        <w:rPr>
          <w:b/>
        </w:rPr>
      </w:pPr>
      <w:r>
        <w:rPr>
          <w:lang w:val="en-US"/>
        </w:rPr>
        <w:t>t_undo</w:t>
      </w:r>
    </w:p>
    <w:p w14:paraId="1F1D6209" w14:textId="77777777" w:rsidR="003851FB" w:rsidRDefault="003851FB" w:rsidP="001B7145">
      <w:pPr>
        <w:rPr>
          <w:lang w:val="en-US"/>
        </w:rPr>
      </w:pPr>
    </w:p>
    <w:p w14:paraId="4546B61B" w14:textId="77777777" w:rsidR="003851FB" w:rsidRDefault="003851FB" w:rsidP="001B7145">
      <w:pPr>
        <w:rPr>
          <w:lang w:val="en-US"/>
        </w:rPr>
      </w:pPr>
    </w:p>
    <w:p w14:paraId="44C5048C" w14:textId="77777777" w:rsidR="003851FB" w:rsidRDefault="003851FB" w:rsidP="001B7145">
      <w:pPr>
        <w:rPr>
          <w:lang w:val="en-US"/>
        </w:rPr>
      </w:pPr>
    </w:p>
    <w:p w14:paraId="26B6B6CF" w14:textId="0FA668EC" w:rsidR="00D45EA2" w:rsidRDefault="00D45EA2" w:rsidP="00DE7C15">
      <w:pPr>
        <w:pStyle w:val="Heading3"/>
        <w:rPr>
          <w:lang w:val="en-US"/>
        </w:rPr>
      </w:pPr>
      <w:bookmarkStart w:id="44" w:name="_Toc511214694"/>
      <w:r>
        <w:rPr>
          <w:lang w:val="en-US"/>
        </w:rPr>
        <w:lastRenderedPageBreak/>
        <w:t>Edit obligation (previously logged)</w:t>
      </w:r>
      <w:bookmarkEnd w:id="44"/>
    </w:p>
    <w:p w14:paraId="7E13DE14" w14:textId="2D4C708A" w:rsidR="00D45EA2" w:rsidRDefault="004430E7" w:rsidP="001B7145">
      <w:pPr>
        <w:rPr>
          <w:b/>
          <w:lang w:val="en-US"/>
        </w:rPr>
      </w:pPr>
      <w:r>
        <w:rPr>
          <w:b/>
          <w:noProof/>
        </w:rPr>
        <w:drawing>
          <wp:inline distT="0" distB="0" distL="0" distR="0" wp14:anchorId="0C8F0363" wp14:editId="23090D35">
            <wp:extent cx="5753100" cy="4972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4972050"/>
                    </a:xfrm>
                    <a:prstGeom prst="rect">
                      <a:avLst/>
                    </a:prstGeom>
                    <a:noFill/>
                    <a:ln>
                      <a:noFill/>
                    </a:ln>
                  </pic:spPr>
                </pic:pic>
              </a:graphicData>
            </a:graphic>
          </wp:inline>
        </w:drawing>
      </w:r>
    </w:p>
    <w:p w14:paraId="68862024" w14:textId="62B40AA0" w:rsidR="004430E7" w:rsidRDefault="00722EE4" w:rsidP="004430E7">
      <w:pPr>
        <w:pStyle w:val="Caption"/>
        <w:rPr>
          <w:lang w:val="en-US"/>
        </w:rPr>
      </w:pPr>
      <w:r>
        <w:rPr>
          <w:lang w:val="en-US"/>
        </w:rPr>
        <w:t>Figure 31</w:t>
      </w:r>
    </w:p>
    <w:p w14:paraId="7C8C0640" w14:textId="381DB7E5" w:rsidR="004430E7" w:rsidRDefault="00EF0E3A" w:rsidP="004430E7">
      <w:pPr>
        <w:rPr>
          <w:lang w:val="en-US"/>
        </w:rPr>
      </w:pPr>
      <w:r>
        <w:rPr>
          <w:lang w:val="en-US"/>
        </w:rPr>
        <w:t>In obligations/”obligationId” page</w:t>
      </w:r>
      <w:r w:rsidR="004613DE">
        <w:rPr>
          <w:lang w:val="en-US"/>
        </w:rPr>
        <w:t xml:space="preserve"> there is Operations section which contains Edit and Delete actions. The first one </w:t>
      </w:r>
      <w:r>
        <w:rPr>
          <w:lang w:val="en-US"/>
        </w:rPr>
        <w:t>goes to obligation</w:t>
      </w:r>
      <w:r w:rsidR="00E632CB">
        <w:rPr>
          <w:lang w:val="en-US"/>
        </w:rPr>
        <w:t>s/”obligationId”/edit (Figure 32</w:t>
      </w:r>
      <w:r>
        <w:rPr>
          <w:lang w:val="en-US"/>
        </w:rPr>
        <w:t>).</w:t>
      </w:r>
    </w:p>
    <w:p w14:paraId="589116C8" w14:textId="5F45D801" w:rsidR="00EF0E3A" w:rsidRDefault="00EF0E3A" w:rsidP="00EF0E3A">
      <w:pPr>
        <w:jc w:val="center"/>
        <w:rPr>
          <w:lang w:val="en-US"/>
        </w:rPr>
      </w:pPr>
      <w:r>
        <w:rPr>
          <w:noProof/>
        </w:rPr>
        <w:lastRenderedPageBreak/>
        <w:drawing>
          <wp:inline distT="0" distB="0" distL="0" distR="0" wp14:anchorId="719C4014" wp14:editId="407EE5E2">
            <wp:extent cx="5753100" cy="497205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4972050"/>
                    </a:xfrm>
                    <a:prstGeom prst="rect">
                      <a:avLst/>
                    </a:prstGeom>
                    <a:noFill/>
                    <a:ln>
                      <a:noFill/>
                    </a:ln>
                  </pic:spPr>
                </pic:pic>
              </a:graphicData>
            </a:graphic>
          </wp:inline>
        </w:drawing>
      </w:r>
    </w:p>
    <w:p w14:paraId="157C9474" w14:textId="4D490256" w:rsidR="00EF0E3A" w:rsidRDefault="00E632CB" w:rsidP="00EF0E3A">
      <w:pPr>
        <w:pStyle w:val="Caption"/>
        <w:rPr>
          <w:lang w:val="en-US"/>
        </w:rPr>
      </w:pPr>
      <w:r>
        <w:rPr>
          <w:lang w:val="en-US"/>
        </w:rPr>
        <w:t>Figure 32</w:t>
      </w:r>
    </w:p>
    <w:p w14:paraId="46E3D2F4" w14:textId="6724A401" w:rsidR="00563AF6" w:rsidRDefault="004613DE" w:rsidP="00563AF6">
      <w:pPr>
        <w:rPr>
          <w:lang w:val="en-US"/>
        </w:rPr>
      </w:pPr>
      <w:r>
        <w:rPr>
          <w:lang w:val="en-US"/>
        </w:rPr>
        <w:t xml:space="preserve">Updating </w:t>
      </w:r>
      <w:r w:rsidR="00563AF6">
        <w:rPr>
          <w:lang w:val="en-US"/>
        </w:rPr>
        <w:t>the data of the obligation and clicking Save changes, the changes will be saved in the database.</w:t>
      </w:r>
    </w:p>
    <w:p w14:paraId="7D4489D5" w14:textId="77777777" w:rsidR="004613DE" w:rsidRDefault="004613DE" w:rsidP="00563AF6">
      <w:pPr>
        <w:rPr>
          <w:lang w:val="en-US"/>
        </w:rPr>
      </w:pPr>
    </w:p>
    <w:p w14:paraId="773CD0EE" w14:textId="77777777" w:rsidR="007D76EB" w:rsidRPr="007D76EB" w:rsidRDefault="007D76EB" w:rsidP="007D76EB">
      <w:pPr>
        <w:ind w:left="720" w:hanging="720"/>
        <w:rPr>
          <w:rStyle w:val="IntenseReference"/>
        </w:rPr>
      </w:pPr>
      <w:r>
        <w:rPr>
          <w:rStyle w:val="IntenseReference"/>
        </w:rPr>
        <w:t>BACKEND SPECIFICATIONS</w:t>
      </w:r>
    </w:p>
    <w:p w14:paraId="67B72159" w14:textId="77777777" w:rsidR="00CD1526" w:rsidRPr="008E47FC" w:rsidRDefault="00CD1526" w:rsidP="00CD1526">
      <w:pPr>
        <w:rPr>
          <w:color w:val="374C80" w:themeColor="accent1" w:themeShade="BF"/>
        </w:rPr>
      </w:pPr>
    </w:p>
    <w:p w14:paraId="778753D5" w14:textId="77777777" w:rsidR="00CD1526" w:rsidRPr="00FE11F3" w:rsidRDefault="00CD1526" w:rsidP="00CD1526">
      <w:pPr>
        <w:pStyle w:val="ListParagraph"/>
        <w:numPr>
          <w:ilvl w:val="0"/>
          <w:numId w:val="29"/>
        </w:numPr>
      </w:pPr>
      <w:r>
        <w:t xml:space="preserve">Framework Spring 4.1.6 </w:t>
      </w:r>
    </w:p>
    <w:p w14:paraId="1DA7FFED" w14:textId="77777777" w:rsidR="00CD1526" w:rsidRPr="00FE11F3" w:rsidRDefault="00CD1526" w:rsidP="00CD1526"/>
    <w:p w14:paraId="5111F027" w14:textId="77777777" w:rsidR="00CD1526" w:rsidRPr="001D6F9B" w:rsidRDefault="00CD1526" w:rsidP="00CD1526">
      <w:pPr>
        <w:pStyle w:val="ListParagraph"/>
        <w:numPr>
          <w:ilvl w:val="0"/>
          <w:numId w:val="29"/>
        </w:numPr>
        <w:rPr>
          <w:lang w:val="en-US"/>
        </w:rPr>
      </w:pPr>
      <w:r w:rsidRPr="001D6F9B">
        <w:rPr>
          <w:lang w:val="en-US"/>
        </w:rPr>
        <w:t>Inside the backend we distinguish the following layers/levels:</w:t>
      </w:r>
    </w:p>
    <w:p w14:paraId="3836E5D4" w14:textId="77777777" w:rsidR="00CD1526" w:rsidRPr="001D6F9B" w:rsidRDefault="00CD1526" w:rsidP="00CD1526">
      <w:pPr>
        <w:rPr>
          <w:lang w:val="en-US"/>
        </w:rPr>
      </w:pPr>
    </w:p>
    <w:p w14:paraId="2D1BD1CE" w14:textId="77777777" w:rsidR="00CD1526" w:rsidRDefault="00CD1526" w:rsidP="00CD1526">
      <w:pPr>
        <w:pStyle w:val="ListParagraph"/>
        <w:numPr>
          <w:ilvl w:val="1"/>
          <w:numId w:val="29"/>
        </w:numPr>
      </w:pPr>
      <w:r w:rsidRPr="008E47FC">
        <w:rPr>
          <w:color w:val="374C80" w:themeColor="accent1" w:themeShade="BF"/>
        </w:rPr>
        <w:t>Services</w:t>
      </w:r>
      <w:r w:rsidRPr="00FE11F3">
        <w:t>:</w:t>
      </w:r>
    </w:p>
    <w:p w14:paraId="1F4C92DF" w14:textId="77777777" w:rsidR="00CD1526" w:rsidRPr="001D6F9B" w:rsidRDefault="00CD1526" w:rsidP="00CD1526">
      <w:pPr>
        <w:pStyle w:val="ListParagraph"/>
        <w:numPr>
          <w:ilvl w:val="2"/>
          <w:numId w:val="29"/>
        </w:numPr>
        <w:rPr>
          <w:lang w:val="en-US"/>
        </w:rPr>
      </w:pPr>
      <w:r w:rsidRPr="001D6F9B">
        <w:rPr>
          <w:lang w:val="en-US"/>
        </w:rPr>
        <w:lastRenderedPageBreak/>
        <w:t>ObligationService: Calls ObligationsDao to use his methods.</w:t>
      </w:r>
    </w:p>
    <w:p w14:paraId="57AB2FFB" w14:textId="77777777" w:rsidR="00CD1526" w:rsidRPr="001D6F9B" w:rsidRDefault="00CD1526" w:rsidP="00CD1526">
      <w:pPr>
        <w:pStyle w:val="ListParagraph"/>
        <w:numPr>
          <w:ilvl w:val="2"/>
          <w:numId w:val="29"/>
        </w:numPr>
        <w:rPr>
          <w:lang w:val="en-US"/>
        </w:rPr>
      </w:pPr>
      <w:r w:rsidRPr="001D6F9B">
        <w:rPr>
          <w:lang w:val="en-US"/>
        </w:rPr>
        <w:t>SpatialService: Calls SpatialDao to use his methods.</w:t>
      </w:r>
    </w:p>
    <w:p w14:paraId="5D5C8826" w14:textId="77777777" w:rsidR="00CD1526" w:rsidRPr="001D6F9B" w:rsidRDefault="00CD1526" w:rsidP="00CD1526">
      <w:pPr>
        <w:pStyle w:val="ListParagraph"/>
        <w:ind w:left="1440"/>
        <w:rPr>
          <w:lang w:val="en-US"/>
        </w:rPr>
      </w:pPr>
    </w:p>
    <w:p w14:paraId="41DFFD16" w14:textId="77777777" w:rsidR="00CD1526" w:rsidRPr="001D6F9B" w:rsidRDefault="00CD1526" w:rsidP="00CD1526">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2D4EC8A6" w14:textId="65E0B1E3" w:rsidR="00CD1526" w:rsidRPr="001D6F9B" w:rsidRDefault="00CD1526" w:rsidP="00CD1526">
      <w:pPr>
        <w:pStyle w:val="ListParagraph"/>
        <w:numPr>
          <w:ilvl w:val="2"/>
          <w:numId w:val="29"/>
        </w:numPr>
        <w:rPr>
          <w:lang w:val="en-US"/>
        </w:rPr>
      </w:pPr>
      <w:r w:rsidRPr="001D6F9B">
        <w:rPr>
          <w:lang w:val="en-US"/>
        </w:rPr>
        <w:t xml:space="preserve">ObligationsDao: Used to </w:t>
      </w:r>
      <w:r w:rsidR="00346EBD" w:rsidRPr="001D6F9B">
        <w:rPr>
          <w:lang w:val="en-US"/>
        </w:rPr>
        <w:t>update</w:t>
      </w:r>
      <w:r w:rsidRPr="001D6F9B">
        <w:rPr>
          <w:lang w:val="en-US"/>
        </w:rPr>
        <w:t xml:space="preserve"> obligation</w:t>
      </w:r>
      <w:r w:rsidR="00346EBD" w:rsidRPr="001D6F9B">
        <w:rPr>
          <w:lang w:val="en-US"/>
        </w:rPr>
        <w:t xml:space="preserve">. Get the </w:t>
      </w:r>
      <w:r w:rsidR="00CA391C" w:rsidRPr="001D6F9B">
        <w:rPr>
          <w:lang w:val="en-US"/>
        </w:rPr>
        <w:t xml:space="preserve">attribute </w:t>
      </w:r>
      <w:r w:rsidR="00EF2773" w:rsidRPr="001D6F9B">
        <w:rPr>
          <w:lang w:val="en-US"/>
        </w:rPr>
        <w:t xml:space="preserve">values, </w:t>
      </w:r>
      <w:r w:rsidR="00346EBD" w:rsidRPr="001D6F9B">
        <w:rPr>
          <w:lang w:val="en-US"/>
        </w:rPr>
        <w:t>clients, countries, issues and relation of obligation</w:t>
      </w:r>
      <w:r w:rsidRPr="001D6F9B">
        <w:rPr>
          <w:lang w:val="en-US"/>
        </w:rPr>
        <w:t>.</w:t>
      </w:r>
    </w:p>
    <w:p w14:paraId="42745F5F" w14:textId="77777777" w:rsidR="00CD1526" w:rsidRPr="001D6F9B" w:rsidRDefault="00CD1526" w:rsidP="00CD1526">
      <w:pPr>
        <w:pStyle w:val="ListParagraph"/>
        <w:numPr>
          <w:ilvl w:val="2"/>
          <w:numId w:val="29"/>
        </w:numPr>
        <w:rPr>
          <w:lang w:val="en-US"/>
        </w:rPr>
      </w:pPr>
      <w:r w:rsidRPr="001D6F9B">
        <w:rPr>
          <w:lang w:val="en-US"/>
        </w:rPr>
        <w:t>SpatialDao: Used to get all countries.</w:t>
      </w:r>
    </w:p>
    <w:p w14:paraId="057B9BE7" w14:textId="77777777" w:rsidR="00CD1526" w:rsidRPr="001D6F9B" w:rsidRDefault="00CD1526" w:rsidP="00CD1526">
      <w:pPr>
        <w:pStyle w:val="ListParagraph"/>
        <w:numPr>
          <w:ilvl w:val="2"/>
          <w:numId w:val="29"/>
        </w:numPr>
        <w:rPr>
          <w:lang w:val="en-US"/>
        </w:rPr>
      </w:pPr>
      <w:r w:rsidRPr="001D6F9B">
        <w:rPr>
          <w:lang w:val="en-US"/>
        </w:rPr>
        <w:t>IssueDao: Used to get all issues.</w:t>
      </w:r>
    </w:p>
    <w:p w14:paraId="72189EF8" w14:textId="77777777" w:rsidR="00CD1526" w:rsidRPr="001D6F9B" w:rsidRDefault="00CD1526" w:rsidP="00CD1526">
      <w:pPr>
        <w:pStyle w:val="ListParagraph"/>
        <w:numPr>
          <w:ilvl w:val="2"/>
          <w:numId w:val="29"/>
        </w:numPr>
        <w:rPr>
          <w:lang w:val="en-US"/>
        </w:rPr>
      </w:pPr>
      <w:r w:rsidRPr="001D6F9B">
        <w:rPr>
          <w:lang w:val="en-US"/>
        </w:rPr>
        <w:t>ClientService: Used to get all clients.</w:t>
      </w:r>
    </w:p>
    <w:p w14:paraId="49B204BD" w14:textId="66A076D4" w:rsidR="00147C1E" w:rsidRPr="001D6F9B" w:rsidRDefault="00147C1E" w:rsidP="00147C1E">
      <w:pPr>
        <w:pStyle w:val="ListParagraph"/>
        <w:numPr>
          <w:ilvl w:val="2"/>
          <w:numId w:val="29"/>
        </w:numPr>
        <w:rPr>
          <w:lang w:val="en-US"/>
        </w:rPr>
      </w:pPr>
      <w:r w:rsidRPr="001D6F9B">
        <w:rPr>
          <w:lang w:val="en-US"/>
        </w:rPr>
        <w:t xml:space="preserve">UndoService: Used to insert the values before the update into </w:t>
      </w:r>
      <w:r w:rsidR="004C0673">
        <w:rPr>
          <w:lang w:val="en-US"/>
        </w:rPr>
        <w:t xml:space="preserve">the </w:t>
      </w:r>
      <w:r w:rsidRPr="001D6F9B">
        <w:rPr>
          <w:noProof/>
          <w:lang w:val="en-US"/>
        </w:rPr>
        <w:t>database</w:t>
      </w:r>
      <w:r w:rsidRPr="001D6F9B">
        <w:rPr>
          <w:lang w:val="en-US"/>
        </w:rPr>
        <w:t>.</w:t>
      </w:r>
    </w:p>
    <w:p w14:paraId="359776D2" w14:textId="77777777" w:rsidR="00CD1526" w:rsidRPr="001D6F9B" w:rsidRDefault="00CD1526" w:rsidP="00CD1526">
      <w:pPr>
        <w:rPr>
          <w:lang w:val="en-US"/>
        </w:rPr>
      </w:pPr>
    </w:p>
    <w:p w14:paraId="0EB63155" w14:textId="77777777" w:rsidR="00CD1526" w:rsidRPr="001D6F9B" w:rsidRDefault="00CD1526" w:rsidP="00CD1526">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14DF790" w14:textId="77777777" w:rsidR="00CD1526" w:rsidRDefault="00CD1526" w:rsidP="00CD1526">
      <w:pPr>
        <w:pStyle w:val="ListParagraph"/>
        <w:numPr>
          <w:ilvl w:val="2"/>
          <w:numId w:val="29"/>
        </w:numPr>
      </w:pPr>
      <w:r>
        <w:t>Obligations</w:t>
      </w:r>
    </w:p>
    <w:p w14:paraId="071F366B" w14:textId="77777777" w:rsidR="00CD1526" w:rsidRDefault="00CD1526" w:rsidP="00CD1526">
      <w:pPr>
        <w:pStyle w:val="ListParagraph"/>
        <w:numPr>
          <w:ilvl w:val="2"/>
          <w:numId w:val="29"/>
        </w:numPr>
      </w:pPr>
      <w:r>
        <w:t>ClientDTO</w:t>
      </w:r>
    </w:p>
    <w:p w14:paraId="537757F3" w14:textId="77777777" w:rsidR="00CD1526" w:rsidRDefault="00CD1526" w:rsidP="00CD1526">
      <w:pPr>
        <w:pStyle w:val="ListParagraph"/>
        <w:numPr>
          <w:ilvl w:val="2"/>
          <w:numId w:val="29"/>
        </w:numPr>
      </w:pPr>
      <w:r>
        <w:t>Issue</w:t>
      </w:r>
    </w:p>
    <w:p w14:paraId="2475DE25" w14:textId="77777777" w:rsidR="00CD1526" w:rsidRDefault="00CD1526" w:rsidP="00CD1526">
      <w:pPr>
        <w:pStyle w:val="ListParagraph"/>
        <w:numPr>
          <w:ilvl w:val="2"/>
          <w:numId w:val="29"/>
        </w:numPr>
      </w:pPr>
      <w:r>
        <w:t>Spatial</w:t>
      </w:r>
    </w:p>
    <w:p w14:paraId="58D7F540" w14:textId="77777777" w:rsidR="00CD1526" w:rsidRPr="00D60EC2" w:rsidRDefault="00CD1526" w:rsidP="00CD1526"/>
    <w:p w14:paraId="6FE880D9" w14:textId="77777777" w:rsidR="00CD1526" w:rsidRPr="001D6F9B" w:rsidRDefault="00CD1526" w:rsidP="00CD1526">
      <w:pPr>
        <w:pStyle w:val="ListParagraph"/>
        <w:numPr>
          <w:ilvl w:val="0"/>
          <w:numId w:val="29"/>
        </w:numPr>
        <w:rPr>
          <w:lang w:val="en-US"/>
        </w:rPr>
      </w:pPr>
      <w:r w:rsidRPr="001D6F9B">
        <w:rPr>
          <w:lang w:val="en-US"/>
        </w:rPr>
        <w:t>Folder structure inside Java project:</w:t>
      </w:r>
    </w:p>
    <w:p w14:paraId="45A3F48D" w14:textId="1E0972F2" w:rsidR="00CD1526" w:rsidRDefault="00CD1526" w:rsidP="00CD1526">
      <w:pPr>
        <w:pStyle w:val="ListParagraph"/>
        <w:numPr>
          <w:ilvl w:val="1"/>
          <w:numId w:val="29"/>
        </w:numPr>
      </w:pPr>
      <w:r>
        <w:t xml:space="preserve">Controller: </w:t>
      </w:r>
      <w:r w:rsidRPr="00ED360B">
        <w:t>eionet.rod.controller</w:t>
      </w:r>
      <w:r>
        <w:t>.</w:t>
      </w:r>
      <w:r w:rsidR="00054747">
        <w:t>Obligations</w:t>
      </w:r>
      <w:r>
        <w:t>Controller</w:t>
      </w:r>
    </w:p>
    <w:p w14:paraId="3245C8CA" w14:textId="6B8B7638" w:rsidR="00054747" w:rsidRDefault="00054747" w:rsidP="00CD1526">
      <w:pPr>
        <w:pStyle w:val="ListParagraph"/>
        <w:numPr>
          <w:ilvl w:val="1"/>
          <w:numId w:val="29"/>
        </w:numPr>
      </w:pPr>
      <w:r>
        <w:t>Service: eionet.rod.service.ObligationService</w:t>
      </w:r>
    </w:p>
    <w:p w14:paraId="3DE99878" w14:textId="5042B88F" w:rsidR="00CD1526" w:rsidRDefault="00CD1526" w:rsidP="00CD1526">
      <w:pPr>
        <w:pStyle w:val="ListParagraph"/>
        <w:numPr>
          <w:ilvl w:val="1"/>
          <w:numId w:val="29"/>
        </w:numPr>
      </w:pPr>
      <w:r>
        <w:t>Dao: eionet.rod.dao.</w:t>
      </w:r>
      <w:r w:rsidR="00054747">
        <w:t>ObligationsDao</w:t>
      </w:r>
    </w:p>
    <w:p w14:paraId="4DC4924A" w14:textId="546B04A4" w:rsidR="00CD1526" w:rsidRDefault="00CD1526" w:rsidP="00054747">
      <w:pPr>
        <w:pStyle w:val="ListParagraph"/>
        <w:numPr>
          <w:ilvl w:val="1"/>
          <w:numId w:val="29"/>
        </w:numPr>
      </w:pPr>
      <w:r>
        <w:t>Model: eionet.rod.model.Obligations</w:t>
      </w:r>
    </w:p>
    <w:p w14:paraId="38E201C2" w14:textId="6A9FA2B6" w:rsidR="00CD1526" w:rsidRPr="00D335CA" w:rsidRDefault="00CD1526" w:rsidP="00054747">
      <w:pPr>
        <w:pStyle w:val="ListParagraph"/>
        <w:numPr>
          <w:ilvl w:val="1"/>
          <w:numId w:val="29"/>
        </w:numPr>
      </w:pPr>
      <w:r>
        <w:t>View: eobligation.html</w:t>
      </w:r>
    </w:p>
    <w:p w14:paraId="516A3E4D" w14:textId="77777777" w:rsidR="00CD1526" w:rsidRPr="00D335CA" w:rsidRDefault="00CD1526" w:rsidP="00CD1526"/>
    <w:p w14:paraId="73E4ED1B" w14:textId="77777777" w:rsidR="00CD1526" w:rsidRDefault="00CD1526" w:rsidP="00CD1526">
      <w:r>
        <w:rPr>
          <w:rStyle w:val="IntenseReference"/>
        </w:rPr>
        <w:t>FRONTEND SPECIFICATIONS</w:t>
      </w:r>
    </w:p>
    <w:p w14:paraId="30691C8C" w14:textId="77777777" w:rsidR="00CD1526" w:rsidRDefault="00CD1526" w:rsidP="00CD1526"/>
    <w:p w14:paraId="4B78E486" w14:textId="77777777" w:rsidR="00CD1526" w:rsidRPr="00420C2A" w:rsidRDefault="00CD1526" w:rsidP="00CD1526">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77E3D553" w14:textId="77777777" w:rsidR="00CD1526" w:rsidRPr="00420C2A" w:rsidRDefault="00CD1526" w:rsidP="00CD1526">
      <w:pPr>
        <w:rPr>
          <w:lang w:val="en-US"/>
        </w:rPr>
      </w:pPr>
    </w:p>
    <w:p w14:paraId="7A7BB986" w14:textId="77777777" w:rsidR="00CD1526" w:rsidRDefault="00CD1526" w:rsidP="00CD1526">
      <w:r>
        <w:rPr>
          <w:rStyle w:val="IntenseReference"/>
        </w:rPr>
        <w:t>DATABASE SPECIFICATIONS</w:t>
      </w:r>
    </w:p>
    <w:p w14:paraId="77894AEE" w14:textId="77777777" w:rsidR="00CD1526" w:rsidRDefault="00CD1526" w:rsidP="00CD1526">
      <w:pPr>
        <w:pStyle w:val="ListParagraph"/>
        <w:rPr>
          <w:lang w:val="en-US"/>
        </w:rPr>
      </w:pPr>
    </w:p>
    <w:p w14:paraId="690C7309" w14:textId="77777777" w:rsidR="00CD1526" w:rsidRPr="001663F3" w:rsidRDefault="00CD1526" w:rsidP="00CD1526">
      <w:pPr>
        <w:pStyle w:val="ListParagraph"/>
        <w:numPr>
          <w:ilvl w:val="0"/>
          <w:numId w:val="30"/>
        </w:numPr>
        <w:rPr>
          <w:lang w:val="en-US"/>
        </w:rPr>
      </w:pPr>
      <w:r>
        <w:rPr>
          <w:lang w:val="en-US"/>
        </w:rPr>
        <w:t>The following tables are used in this module:</w:t>
      </w:r>
    </w:p>
    <w:p w14:paraId="72D8237E" w14:textId="77777777" w:rsidR="00CD1526" w:rsidRPr="00D0755B" w:rsidRDefault="00CD1526" w:rsidP="00CD1526">
      <w:pPr>
        <w:pStyle w:val="ListParagraph"/>
        <w:numPr>
          <w:ilvl w:val="1"/>
          <w:numId w:val="30"/>
        </w:numPr>
        <w:rPr>
          <w:b/>
        </w:rPr>
      </w:pPr>
      <w:r>
        <w:rPr>
          <w:lang w:val="en-US"/>
        </w:rPr>
        <w:t>t_obligation</w:t>
      </w:r>
    </w:p>
    <w:p w14:paraId="68D67BC0" w14:textId="77777777" w:rsidR="00CD1526" w:rsidRPr="00D0755B" w:rsidRDefault="00CD1526" w:rsidP="00CD1526">
      <w:pPr>
        <w:pStyle w:val="ListParagraph"/>
        <w:numPr>
          <w:ilvl w:val="1"/>
          <w:numId w:val="30"/>
        </w:numPr>
        <w:rPr>
          <w:b/>
        </w:rPr>
      </w:pPr>
      <w:r>
        <w:rPr>
          <w:lang w:val="en-US"/>
        </w:rPr>
        <w:t>t_client</w:t>
      </w:r>
    </w:p>
    <w:p w14:paraId="07567302" w14:textId="77777777" w:rsidR="00CD1526" w:rsidRPr="008610EB" w:rsidRDefault="00CD1526" w:rsidP="00CD1526">
      <w:pPr>
        <w:pStyle w:val="ListParagraph"/>
        <w:numPr>
          <w:ilvl w:val="1"/>
          <w:numId w:val="30"/>
        </w:numPr>
        <w:rPr>
          <w:b/>
        </w:rPr>
      </w:pPr>
      <w:r>
        <w:rPr>
          <w:lang w:val="en-US"/>
        </w:rPr>
        <w:t>t_spatial</w:t>
      </w:r>
    </w:p>
    <w:p w14:paraId="1A86C9AD" w14:textId="77777777" w:rsidR="00CD1526" w:rsidRPr="003E7AD2" w:rsidRDefault="00CD1526" w:rsidP="00CD1526">
      <w:pPr>
        <w:pStyle w:val="ListParagraph"/>
        <w:numPr>
          <w:ilvl w:val="1"/>
          <w:numId w:val="30"/>
        </w:numPr>
        <w:rPr>
          <w:b/>
        </w:rPr>
      </w:pPr>
      <w:r>
        <w:rPr>
          <w:lang w:val="en-US"/>
        </w:rPr>
        <w:t>t_issue</w:t>
      </w:r>
    </w:p>
    <w:p w14:paraId="3FF3C34C" w14:textId="77777777" w:rsidR="00CD1526" w:rsidRPr="00DC5C43" w:rsidRDefault="00CD1526" w:rsidP="00CD1526">
      <w:pPr>
        <w:pStyle w:val="ListParagraph"/>
        <w:numPr>
          <w:ilvl w:val="1"/>
          <w:numId w:val="30"/>
        </w:numPr>
        <w:rPr>
          <w:b/>
        </w:rPr>
      </w:pPr>
      <w:r>
        <w:rPr>
          <w:lang w:val="en-US"/>
        </w:rPr>
        <w:t>t_client_obligation_lnk</w:t>
      </w:r>
    </w:p>
    <w:p w14:paraId="0597FF19" w14:textId="77777777" w:rsidR="00CD1526" w:rsidRPr="00DC5C43" w:rsidRDefault="00CD1526" w:rsidP="00CD1526">
      <w:pPr>
        <w:pStyle w:val="ListParagraph"/>
        <w:numPr>
          <w:ilvl w:val="1"/>
          <w:numId w:val="30"/>
        </w:numPr>
        <w:rPr>
          <w:b/>
        </w:rPr>
      </w:pPr>
      <w:r>
        <w:rPr>
          <w:lang w:val="en-US"/>
        </w:rPr>
        <w:t>t_raspatial_lnk</w:t>
      </w:r>
    </w:p>
    <w:p w14:paraId="3322164F" w14:textId="77777777" w:rsidR="00CD1526" w:rsidRPr="00DC5C43" w:rsidRDefault="00CD1526" w:rsidP="00CD1526">
      <w:pPr>
        <w:pStyle w:val="ListParagraph"/>
        <w:numPr>
          <w:ilvl w:val="1"/>
          <w:numId w:val="30"/>
        </w:numPr>
        <w:rPr>
          <w:b/>
        </w:rPr>
      </w:pPr>
      <w:r>
        <w:rPr>
          <w:lang w:val="en-US"/>
        </w:rPr>
        <w:lastRenderedPageBreak/>
        <w:t>t_raissue_lnk</w:t>
      </w:r>
    </w:p>
    <w:p w14:paraId="3DBE9F54" w14:textId="77777777" w:rsidR="00CD1526" w:rsidRPr="00147C1E" w:rsidRDefault="00CD1526" w:rsidP="00CD1526">
      <w:pPr>
        <w:pStyle w:val="ListParagraph"/>
        <w:numPr>
          <w:ilvl w:val="1"/>
          <w:numId w:val="30"/>
        </w:numPr>
        <w:rPr>
          <w:b/>
          <w:lang w:val="en-US"/>
        </w:rPr>
      </w:pPr>
      <w:r w:rsidRPr="006B4A7D">
        <w:rPr>
          <w:lang w:val="en-US"/>
        </w:rPr>
        <w:t>t_obligation_relation</w:t>
      </w:r>
    </w:p>
    <w:p w14:paraId="33431CA6" w14:textId="30AEE552" w:rsidR="00147C1E" w:rsidRPr="006B4A7D" w:rsidRDefault="00147C1E" w:rsidP="00CD1526">
      <w:pPr>
        <w:pStyle w:val="ListParagraph"/>
        <w:numPr>
          <w:ilvl w:val="1"/>
          <w:numId w:val="30"/>
        </w:numPr>
        <w:rPr>
          <w:b/>
          <w:lang w:val="en-US"/>
        </w:rPr>
      </w:pPr>
      <w:r>
        <w:rPr>
          <w:lang w:val="en-US"/>
        </w:rPr>
        <w:t>t_undo</w:t>
      </w:r>
    </w:p>
    <w:p w14:paraId="6F5C12E0" w14:textId="0CA67CA2" w:rsidR="002858AE" w:rsidRPr="00CD1526" w:rsidRDefault="002858AE" w:rsidP="00CD1526">
      <w:pPr>
        <w:rPr>
          <w:b/>
        </w:rPr>
      </w:pPr>
    </w:p>
    <w:p w14:paraId="1292CF8F" w14:textId="25316390" w:rsidR="0026492D" w:rsidRDefault="0026492D" w:rsidP="00DE7C15">
      <w:pPr>
        <w:pStyle w:val="Heading3"/>
        <w:rPr>
          <w:lang w:val="en-US"/>
        </w:rPr>
      </w:pPr>
      <w:bookmarkStart w:id="45" w:name="_Toc511214695"/>
      <w:r>
        <w:rPr>
          <w:lang w:val="en-US"/>
        </w:rPr>
        <w:t>Delete obligation (previously logged)</w:t>
      </w:r>
      <w:bookmarkEnd w:id="45"/>
    </w:p>
    <w:p w14:paraId="1459291B" w14:textId="77777777" w:rsidR="004613DE" w:rsidRDefault="004613DE" w:rsidP="004613DE">
      <w:pPr>
        <w:rPr>
          <w:lang w:val="en-US"/>
        </w:rPr>
      </w:pPr>
      <w:r>
        <w:rPr>
          <w:lang w:val="en-US"/>
        </w:rPr>
        <w:t>The second one ·Delete obligation” goes to obligations/”obligationId”/delete and it is used to delete the selected obligation (Figure 33).</w:t>
      </w:r>
    </w:p>
    <w:p w14:paraId="5D39FAD8" w14:textId="77777777" w:rsidR="004613DE" w:rsidRPr="001D6F9B" w:rsidRDefault="004613DE" w:rsidP="001D6F9B">
      <w:pPr>
        <w:rPr>
          <w:rFonts w:eastAsia="Calibri"/>
          <w:color w:val="666666"/>
          <w:sz w:val="20"/>
          <w:lang w:val="en-US"/>
        </w:rPr>
      </w:pPr>
    </w:p>
    <w:p w14:paraId="72C55125" w14:textId="6E5A9344" w:rsidR="0026492D" w:rsidRDefault="0026492D" w:rsidP="00563AF6">
      <w:pPr>
        <w:rPr>
          <w:b/>
          <w:lang w:val="en-US"/>
        </w:rPr>
      </w:pPr>
      <w:r>
        <w:rPr>
          <w:b/>
          <w:noProof/>
        </w:rPr>
        <w:drawing>
          <wp:inline distT="0" distB="0" distL="0" distR="0" wp14:anchorId="364E4AC8" wp14:editId="6F2EB820">
            <wp:extent cx="5753100" cy="498157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4981575"/>
                    </a:xfrm>
                    <a:prstGeom prst="rect">
                      <a:avLst/>
                    </a:prstGeom>
                    <a:noFill/>
                    <a:ln>
                      <a:noFill/>
                    </a:ln>
                  </pic:spPr>
                </pic:pic>
              </a:graphicData>
            </a:graphic>
          </wp:inline>
        </w:drawing>
      </w:r>
    </w:p>
    <w:p w14:paraId="23D08A6C" w14:textId="57611C84" w:rsidR="0026492D" w:rsidRDefault="00E632CB" w:rsidP="0026492D">
      <w:pPr>
        <w:pStyle w:val="Caption"/>
        <w:rPr>
          <w:lang w:val="en-US"/>
        </w:rPr>
      </w:pPr>
      <w:r>
        <w:rPr>
          <w:lang w:val="en-US"/>
        </w:rPr>
        <w:t>Figure 33</w:t>
      </w:r>
    </w:p>
    <w:p w14:paraId="4BB869CF" w14:textId="77777777" w:rsidR="00417638" w:rsidRDefault="00417638">
      <w:pPr>
        <w:rPr>
          <w:lang w:val="en-US"/>
        </w:rPr>
      </w:pPr>
      <w:r>
        <w:rPr>
          <w:lang w:val="en-US"/>
        </w:rPr>
        <w:br w:type="page"/>
      </w:r>
    </w:p>
    <w:p w14:paraId="7328380A" w14:textId="77777777" w:rsidR="007D76EB" w:rsidRPr="007D76EB" w:rsidRDefault="007D76EB" w:rsidP="007D76EB">
      <w:pPr>
        <w:ind w:left="720" w:hanging="720"/>
        <w:rPr>
          <w:rStyle w:val="IntenseReference"/>
        </w:rPr>
      </w:pPr>
      <w:r>
        <w:rPr>
          <w:rStyle w:val="IntenseReference"/>
        </w:rPr>
        <w:lastRenderedPageBreak/>
        <w:t>BACKEND SPECIFICATIONS</w:t>
      </w:r>
    </w:p>
    <w:p w14:paraId="0EA5D4C5" w14:textId="77777777" w:rsidR="00C40848" w:rsidRPr="008E47FC" w:rsidRDefault="00C40848" w:rsidP="00C40848">
      <w:pPr>
        <w:rPr>
          <w:color w:val="374C80" w:themeColor="accent1" w:themeShade="BF"/>
        </w:rPr>
      </w:pPr>
    </w:p>
    <w:p w14:paraId="0AE040A4" w14:textId="77777777" w:rsidR="00C40848" w:rsidRPr="00FE11F3" w:rsidRDefault="00C40848" w:rsidP="00C40848">
      <w:pPr>
        <w:pStyle w:val="ListParagraph"/>
        <w:numPr>
          <w:ilvl w:val="0"/>
          <w:numId w:val="29"/>
        </w:numPr>
      </w:pPr>
      <w:r>
        <w:t xml:space="preserve">Framework Spring 4.1.6 </w:t>
      </w:r>
    </w:p>
    <w:p w14:paraId="581C9A76" w14:textId="77777777" w:rsidR="00C40848" w:rsidRPr="00FE11F3" w:rsidRDefault="00C40848" w:rsidP="00C40848"/>
    <w:p w14:paraId="5C5E7443" w14:textId="77777777" w:rsidR="00C40848" w:rsidRPr="001D6F9B" w:rsidRDefault="00C40848" w:rsidP="00C40848">
      <w:pPr>
        <w:pStyle w:val="ListParagraph"/>
        <w:numPr>
          <w:ilvl w:val="0"/>
          <w:numId w:val="29"/>
        </w:numPr>
        <w:rPr>
          <w:lang w:val="en-US"/>
        </w:rPr>
      </w:pPr>
      <w:r w:rsidRPr="001D6F9B">
        <w:rPr>
          <w:lang w:val="en-US"/>
        </w:rPr>
        <w:t>Inside the backend we distinguish the following layers/levels:</w:t>
      </w:r>
    </w:p>
    <w:p w14:paraId="2E9F0E8D" w14:textId="77777777" w:rsidR="00C40848" w:rsidRPr="001D6F9B" w:rsidRDefault="00C40848" w:rsidP="00C40848">
      <w:pPr>
        <w:rPr>
          <w:lang w:val="en-US"/>
        </w:rPr>
      </w:pPr>
    </w:p>
    <w:p w14:paraId="26FDF364" w14:textId="77777777" w:rsidR="00C40848" w:rsidRDefault="00C40848" w:rsidP="00C40848">
      <w:pPr>
        <w:pStyle w:val="ListParagraph"/>
        <w:numPr>
          <w:ilvl w:val="1"/>
          <w:numId w:val="29"/>
        </w:numPr>
      </w:pPr>
      <w:r w:rsidRPr="008E47FC">
        <w:rPr>
          <w:color w:val="374C80" w:themeColor="accent1" w:themeShade="BF"/>
        </w:rPr>
        <w:t>Services</w:t>
      </w:r>
      <w:r w:rsidRPr="00FE11F3">
        <w:t>:</w:t>
      </w:r>
    </w:p>
    <w:p w14:paraId="776F17B2" w14:textId="77777777" w:rsidR="00C40848" w:rsidRPr="001D6F9B" w:rsidRDefault="00C40848" w:rsidP="00C40848">
      <w:pPr>
        <w:pStyle w:val="ListParagraph"/>
        <w:numPr>
          <w:ilvl w:val="2"/>
          <w:numId w:val="29"/>
        </w:numPr>
        <w:rPr>
          <w:lang w:val="en-US"/>
        </w:rPr>
      </w:pPr>
      <w:r w:rsidRPr="001D6F9B">
        <w:rPr>
          <w:lang w:val="en-US"/>
        </w:rPr>
        <w:t>ObligationService: Calls the ObligationsDao to use his methods.</w:t>
      </w:r>
    </w:p>
    <w:p w14:paraId="7BECF5BB" w14:textId="77777777" w:rsidR="00C40848" w:rsidRPr="001D6F9B" w:rsidRDefault="00C40848" w:rsidP="00C40848">
      <w:pPr>
        <w:pStyle w:val="ListParagraph"/>
        <w:ind w:left="2160"/>
        <w:rPr>
          <w:lang w:val="en-US"/>
        </w:rPr>
      </w:pPr>
    </w:p>
    <w:p w14:paraId="4C9C00B1" w14:textId="77777777" w:rsidR="00C40848" w:rsidRPr="001D6F9B" w:rsidRDefault="00C40848" w:rsidP="00C40848">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17D36696" w14:textId="2DA8E3E0" w:rsidR="00C40848" w:rsidRPr="001D6F9B" w:rsidRDefault="00C40848" w:rsidP="00C40848">
      <w:pPr>
        <w:pStyle w:val="ListParagraph"/>
        <w:numPr>
          <w:ilvl w:val="2"/>
          <w:numId w:val="29"/>
        </w:numPr>
        <w:rPr>
          <w:lang w:val="en-US"/>
        </w:rPr>
      </w:pPr>
      <w:r w:rsidRPr="001D6F9B">
        <w:rPr>
          <w:lang w:val="en-US"/>
        </w:rPr>
        <w:t>ObligationsDao: Used to delete the obligation.</w:t>
      </w:r>
    </w:p>
    <w:p w14:paraId="359C3018" w14:textId="43EDD4D9" w:rsidR="00147C1E" w:rsidRPr="001D6F9B" w:rsidRDefault="00147C1E" w:rsidP="00C40848">
      <w:pPr>
        <w:pStyle w:val="ListParagraph"/>
        <w:numPr>
          <w:ilvl w:val="2"/>
          <w:numId w:val="29"/>
        </w:numPr>
        <w:rPr>
          <w:lang w:val="en-US"/>
        </w:rPr>
      </w:pPr>
      <w:r w:rsidRPr="001D6F9B">
        <w:rPr>
          <w:lang w:val="en-US"/>
        </w:rPr>
        <w:t>UndoService: Used to insert the deleted values of the obligation into database.</w:t>
      </w:r>
    </w:p>
    <w:p w14:paraId="24134BA1" w14:textId="77777777" w:rsidR="00C40848" w:rsidRPr="001D6F9B" w:rsidRDefault="00C40848" w:rsidP="00C40848">
      <w:pPr>
        <w:pStyle w:val="ListParagraph"/>
        <w:ind w:left="1440"/>
        <w:rPr>
          <w:lang w:val="en-US"/>
        </w:rPr>
      </w:pPr>
    </w:p>
    <w:p w14:paraId="13492FBD" w14:textId="77777777" w:rsidR="00C40848" w:rsidRPr="001D6F9B" w:rsidRDefault="00C40848" w:rsidP="00C40848">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79B92DBD" w14:textId="77777777" w:rsidR="00C40848" w:rsidRDefault="00C40848" w:rsidP="00C40848">
      <w:pPr>
        <w:pStyle w:val="ListParagraph"/>
        <w:numPr>
          <w:ilvl w:val="2"/>
          <w:numId w:val="29"/>
        </w:numPr>
      </w:pPr>
      <w:r>
        <w:t>Obligations</w:t>
      </w:r>
    </w:p>
    <w:p w14:paraId="501CA1D2" w14:textId="77777777" w:rsidR="00C40848" w:rsidRPr="00D60EC2" w:rsidRDefault="00C40848" w:rsidP="00C40848"/>
    <w:p w14:paraId="7578E05C" w14:textId="77777777" w:rsidR="00C40848" w:rsidRPr="001D6F9B" w:rsidRDefault="00C40848" w:rsidP="00C40848">
      <w:pPr>
        <w:pStyle w:val="ListParagraph"/>
        <w:numPr>
          <w:ilvl w:val="0"/>
          <w:numId w:val="29"/>
        </w:numPr>
        <w:rPr>
          <w:lang w:val="en-US"/>
        </w:rPr>
      </w:pPr>
      <w:r w:rsidRPr="001D6F9B">
        <w:rPr>
          <w:lang w:val="en-US"/>
        </w:rPr>
        <w:t>Folder structure inside Java project:</w:t>
      </w:r>
    </w:p>
    <w:p w14:paraId="394418EA" w14:textId="77777777" w:rsidR="00C40848" w:rsidRDefault="00C40848" w:rsidP="00C40848">
      <w:pPr>
        <w:pStyle w:val="ListParagraph"/>
        <w:numPr>
          <w:ilvl w:val="1"/>
          <w:numId w:val="29"/>
        </w:numPr>
      </w:pPr>
      <w:r>
        <w:t xml:space="preserve">Controller: </w:t>
      </w:r>
      <w:r w:rsidRPr="00ED360B">
        <w:t>eionet.rod.controller</w:t>
      </w:r>
      <w:r>
        <w:t>.ObligationsController</w:t>
      </w:r>
    </w:p>
    <w:p w14:paraId="047CADA4" w14:textId="77777777" w:rsidR="00C40848" w:rsidRDefault="00C40848" w:rsidP="00C40848">
      <w:pPr>
        <w:pStyle w:val="ListParagraph"/>
        <w:numPr>
          <w:ilvl w:val="1"/>
          <w:numId w:val="29"/>
        </w:numPr>
      </w:pPr>
      <w:r>
        <w:t>Dao: eionet.rod.dao.ObligationsDao</w:t>
      </w:r>
    </w:p>
    <w:p w14:paraId="3E1E1DE2" w14:textId="77777777" w:rsidR="00C40848" w:rsidRDefault="00C40848" w:rsidP="00C40848">
      <w:pPr>
        <w:pStyle w:val="ListParagraph"/>
        <w:numPr>
          <w:ilvl w:val="1"/>
          <w:numId w:val="29"/>
        </w:numPr>
      </w:pPr>
      <w:r>
        <w:t>Model: eionet.rod.model.Obligations</w:t>
      </w:r>
    </w:p>
    <w:p w14:paraId="246D2E83" w14:textId="77777777" w:rsidR="00C40848" w:rsidRDefault="00C40848" w:rsidP="00C40848">
      <w:pPr>
        <w:pStyle w:val="ListParagraph"/>
        <w:numPr>
          <w:ilvl w:val="1"/>
          <w:numId w:val="29"/>
        </w:numPr>
      </w:pPr>
      <w:r>
        <w:t>Service: eionet.rod.service.ObligationService</w:t>
      </w:r>
    </w:p>
    <w:p w14:paraId="49B3B5FE" w14:textId="77777777" w:rsidR="00C40848" w:rsidRPr="00D335CA" w:rsidRDefault="00C40848" w:rsidP="00C40848"/>
    <w:p w14:paraId="0E59B66E" w14:textId="77777777" w:rsidR="00C40848" w:rsidRPr="00D319F3" w:rsidRDefault="00C40848" w:rsidP="00C40848">
      <w:pPr>
        <w:rPr>
          <w:lang w:val="en-US"/>
        </w:rPr>
      </w:pPr>
      <w:r>
        <w:rPr>
          <w:rStyle w:val="IntenseReference"/>
        </w:rPr>
        <w:t>FRONTEND SPECIFICATIONS</w:t>
      </w:r>
    </w:p>
    <w:p w14:paraId="22B855AE" w14:textId="77777777" w:rsidR="00C40848" w:rsidRPr="00D319F3" w:rsidRDefault="00C40848" w:rsidP="00C40848">
      <w:pPr>
        <w:rPr>
          <w:lang w:val="en-US"/>
        </w:rPr>
      </w:pPr>
    </w:p>
    <w:p w14:paraId="14BBC523" w14:textId="77777777" w:rsidR="00C40848" w:rsidRPr="00420C2A" w:rsidRDefault="00C40848" w:rsidP="00C40848">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28689CA" w14:textId="77777777" w:rsidR="00C40848" w:rsidRPr="00420C2A" w:rsidRDefault="00C40848" w:rsidP="00C40848">
      <w:pPr>
        <w:rPr>
          <w:lang w:val="en-US"/>
        </w:rPr>
      </w:pPr>
    </w:p>
    <w:p w14:paraId="7E60B517" w14:textId="77777777" w:rsidR="00C40848" w:rsidRPr="00D319F3" w:rsidRDefault="00C40848" w:rsidP="00C40848">
      <w:pPr>
        <w:rPr>
          <w:lang w:val="en-US"/>
        </w:rPr>
      </w:pPr>
      <w:r>
        <w:rPr>
          <w:rStyle w:val="IntenseReference"/>
        </w:rPr>
        <w:t>DATABASE SPECIFICATIONS</w:t>
      </w:r>
    </w:p>
    <w:p w14:paraId="5F1021BA" w14:textId="77777777" w:rsidR="00C40848" w:rsidRDefault="00C40848" w:rsidP="00C40848">
      <w:pPr>
        <w:pStyle w:val="ListParagraph"/>
        <w:rPr>
          <w:lang w:val="en-US"/>
        </w:rPr>
      </w:pPr>
    </w:p>
    <w:p w14:paraId="08EABC68" w14:textId="77777777" w:rsidR="00C40848" w:rsidRPr="001663F3" w:rsidRDefault="00C40848" w:rsidP="00C40848">
      <w:pPr>
        <w:pStyle w:val="ListParagraph"/>
        <w:numPr>
          <w:ilvl w:val="0"/>
          <w:numId w:val="30"/>
        </w:numPr>
        <w:rPr>
          <w:lang w:val="en-US"/>
        </w:rPr>
      </w:pPr>
      <w:r>
        <w:rPr>
          <w:lang w:val="en-US"/>
        </w:rPr>
        <w:t>The following tables are used in this module:</w:t>
      </w:r>
    </w:p>
    <w:p w14:paraId="304AA179" w14:textId="77777777" w:rsidR="00C40848" w:rsidRPr="00147C1E" w:rsidRDefault="00C40848" w:rsidP="00C40848">
      <w:pPr>
        <w:pStyle w:val="ListParagraph"/>
        <w:numPr>
          <w:ilvl w:val="1"/>
          <w:numId w:val="30"/>
        </w:numPr>
        <w:rPr>
          <w:b/>
        </w:rPr>
      </w:pPr>
      <w:r>
        <w:rPr>
          <w:lang w:val="en-US"/>
        </w:rPr>
        <w:t>t_obligation</w:t>
      </w:r>
    </w:p>
    <w:p w14:paraId="40A04C89" w14:textId="60A50420" w:rsidR="00147C1E" w:rsidRPr="00C15376" w:rsidRDefault="00147C1E" w:rsidP="00C40848">
      <w:pPr>
        <w:pStyle w:val="ListParagraph"/>
        <w:numPr>
          <w:ilvl w:val="1"/>
          <w:numId w:val="30"/>
        </w:numPr>
        <w:rPr>
          <w:b/>
        </w:rPr>
      </w:pPr>
      <w:r>
        <w:rPr>
          <w:lang w:val="en-US"/>
        </w:rPr>
        <w:t>t_undo</w:t>
      </w:r>
    </w:p>
    <w:p w14:paraId="61491281" w14:textId="77777777" w:rsidR="003850AE" w:rsidRDefault="003850AE" w:rsidP="00C8393C">
      <w:pPr>
        <w:rPr>
          <w:lang w:val="en-US"/>
        </w:rPr>
      </w:pPr>
    </w:p>
    <w:p w14:paraId="5C5BBF54" w14:textId="77777777" w:rsidR="000C7E08" w:rsidRDefault="000C7E08" w:rsidP="00C8393C">
      <w:pPr>
        <w:rPr>
          <w:lang w:val="en-US"/>
        </w:rPr>
      </w:pPr>
    </w:p>
    <w:p w14:paraId="1F7D10C9" w14:textId="0EEE2DAD" w:rsidR="000C7E08" w:rsidRPr="00C34022" w:rsidRDefault="000C7E08" w:rsidP="000C7E08">
      <w:pPr>
        <w:pStyle w:val="Heading2"/>
        <w:jc w:val="both"/>
      </w:pPr>
      <w:bookmarkStart w:id="46" w:name="_Toc511214696"/>
      <w:r>
        <w:lastRenderedPageBreak/>
        <w:t>Clients module</w:t>
      </w:r>
      <w:bookmarkEnd w:id="46"/>
    </w:p>
    <w:p w14:paraId="1BF9B6CE" w14:textId="1BE5BDA1" w:rsidR="000C7E08" w:rsidRDefault="00ED2F4D" w:rsidP="000C7E08">
      <w:pPr>
        <w:jc w:val="center"/>
      </w:pPr>
      <w:r>
        <w:rPr>
          <w:noProof/>
        </w:rPr>
        <w:drawing>
          <wp:inline distT="0" distB="0" distL="0" distR="0" wp14:anchorId="4187E8EB" wp14:editId="75E63755">
            <wp:extent cx="5753100" cy="5019675"/>
            <wp:effectExtent l="0" t="0" r="0"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55E6B0C3" w14:textId="01C3CCB4" w:rsidR="000C7E08" w:rsidRDefault="00F005C9" w:rsidP="000C7E08">
      <w:pPr>
        <w:pStyle w:val="Caption"/>
        <w:rPr>
          <w:rStyle w:val="IntenseReference"/>
        </w:rPr>
      </w:pPr>
      <w:r>
        <w:t>Figure 34</w:t>
      </w:r>
    </w:p>
    <w:p w14:paraId="0E17FDF6" w14:textId="77777777" w:rsidR="000C7E08" w:rsidRDefault="000C7E08" w:rsidP="000C7E08">
      <w:pPr>
        <w:rPr>
          <w:rStyle w:val="IntenseReference"/>
        </w:rPr>
      </w:pPr>
    </w:p>
    <w:p w14:paraId="68FAC1F4" w14:textId="77777777" w:rsidR="007D76EB" w:rsidRPr="007D76EB" w:rsidRDefault="007D76EB" w:rsidP="007D76EB">
      <w:pPr>
        <w:ind w:left="720" w:hanging="720"/>
        <w:rPr>
          <w:rStyle w:val="IntenseReference"/>
        </w:rPr>
      </w:pPr>
      <w:r>
        <w:rPr>
          <w:rStyle w:val="IntenseReference"/>
        </w:rPr>
        <w:t>BACKEND SPECIFICATIONS</w:t>
      </w:r>
    </w:p>
    <w:p w14:paraId="63270E61" w14:textId="77777777" w:rsidR="000C7E08" w:rsidRPr="008E47FC" w:rsidRDefault="000C7E08" w:rsidP="000C7E08">
      <w:pPr>
        <w:rPr>
          <w:color w:val="374C80" w:themeColor="accent1" w:themeShade="BF"/>
        </w:rPr>
      </w:pPr>
    </w:p>
    <w:p w14:paraId="6C5F7C39" w14:textId="77777777" w:rsidR="000C7E08" w:rsidRPr="00FE11F3" w:rsidRDefault="000C7E08" w:rsidP="000C7E08">
      <w:pPr>
        <w:pStyle w:val="ListParagraph"/>
        <w:numPr>
          <w:ilvl w:val="0"/>
          <w:numId w:val="29"/>
        </w:numPr>
      </w:pPr>
      <w:r>
        <w:t xml:space="preserve">Framework Spring 4.1.6 </w:t>
      </w:r>
    </w:p>
    <w:p w14:paraId="262D8082" w14:textId="77777777" w:rsidR="000C7E08" w:rsidRPr="00FE11F3" w:rsidRDefault="000C7E08" w:rsidP="000C7E08"/>
    <w:p w14:paraId="3AA7C0FC" w14:textId="77777777" w:rsidR="000C7E08" w:rsidRPr="001D6F9B" w:rsidRDefault="000C7E08" w:rsidP="000C7E08">
      <w:pPr>
        <w:pStyle w:val="ListParagraph"/>
        <w:numPr>
          <w:ilvl w:val="0"/>
          <w:numId w:val="29"/>
        </w:numPr>
        <w:rPr>
          <w:lang w:val="en-US"/>
        </w:rPr>
      </w:pPr>
      <w:r w:rsidRPr="001D6F9B">
        <w:rPr>
          <w:lang w:val="en-US"/>
        </w:rPr>
        <w:t>Inside the backend we distinguish the following layers/levels:</w:t>
      </w:r>
    </w:p>
    <w:p w14:paraId="50A36182" w14:textId="77777777" w:rsidR="000C7E08" w:rsidRPr="001D6F9B" w:rsidRDefault="000C7E08" w:rsidP="000C7E08">
      <w:pPr>
        <w:rPr>
          <w:lang w:val="en-US"/>
        </w:rPr>
      </w:pPr>
    </w:p>
    <w:p w14:paraId="26E08987" w14:textId="77777777" w:rsidR="000C7E08" w:rsidRDefault="000C7E08" w:rsidP="000C7E08">
      <w:pPr>
        <w:pStyle w:val="ListParagraph"/>
        <w:numPr>
          <w:ilvl w:val="1"/>
          <w:numId w:val="29"/>
        </w:numPr>
      </w:pPr>
      <w:r w:rsidRPr="008E47FC">
        <w:rPr>
          <w:color w:val="374C80" w:themeColor="accent1" w:themeShade="BF"/>
        </w:rPr>
        <w:t>Services</w:t>
      </w:r>
      <w:r w:rsidRPr="00FE11F3">
        <w:t>:</w:t>
      </w:r>
    </w:p>
    <w:p w14:paraId="0F08B698" w14:textId="711ED4E7" w:rsidR="000C7E08" w:rsidRPr="00FE11F3" w:rsidRDefault="000C7E08" w:rsidP="00ED2F4D">
      <w:pPr>
        <w:pStyle w:val="ListParagraph"/>
        <w:ind w:left="2160"/>
      </w:pPr>
    </w:p>
    <w:p w14:paraId="5C51A1AF" w14:textId="77777777" w:rsidR="000C7E08" w:rsidRPr="00FE11F3" w:rsidRDefault="000C7E08" w:rsidP="000C7E08"/>
    <w:p w14:paraId="42B4A6D1" w14:textId="77777777" w:rsidR="000C7E08" w:rsidRPr="001D6F9B" w:rsidRDefault="000C7E08" w:rsidP="000C7E08">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27707D83" w14:textId="5AD474F2" w:rsidR="000C7E08" w:rsidRPr="001D6F9B" w:rsidRDefault="00ED2F4D" w:rsidP="00ED2F4D">
      <w:pPr>
        <w:pStyle w:val="ListParagraph"/>
        <w:numPr>
          <w:ilvl w:val="2"/>
          <w:numId w:val="29"/>
        </w:numPr>
        <w:rPr>
          <w:lang w:val="en-US"/>
        </w:rPr>
      </w:pPr>
      <w:r w:rsidRPr="001D6F9B">
        <w:rPr>
          <w:lang w:val="en-US"/>
        </w:rPr>
        <w:t>ClientService</w:t>
      </w:r>
      <w:r w:rsidR="000C7E08" w:rsidRPr="001D6F9B">
        <w:rPr>
          <w:lang w:val="en-US"/>
        </w:rPr>
        <w:t xml:space="preserve">: </w:t>
      </w:r>
      <w:r w:rsidRPr="001D6F9B">
        <w:rPr>
          <w:lang w:val="en-US"/>
        </w:rPr>
        <w:t>Used to get clients</w:t>
      </w:r>
      <w:r w:rsidR="000C7E08" w:rsidRPr="001D6F9B">
        <w:rPr>
          <w:lang w:val="en-US"/>
        </w:rPr>
        <w:t>.</w:t>
      </w:r>
    </w:p>
    <w:p w14:paraId="218BDF69" w14:textId="77777777" w:rsidR="000C7E08" w:rsidRPr="001D6F9B" w:rsidRDefault="000C7E08" w:rsidP="000C7E08">
      <w:pPr>
        <w:ind w:left="1800"/>
        <w:rPr>
          <w:lang w:val="en-US"/>
        </w:rPr>
      </w:pPr>
    </w:p>
    <w:p w14:paraId="0E068A4D" w14:textId="77777777" w:rsidR="000C7E08" w:rsidRPr="001D6F9B" w:rsidRDefault="000C7E08" w:rsidP="000C7E08">
      <w:pPr>
        <w:pStyle w:val="ListParagraph"/>
        <w:ind w:left="1440"/>
        <w:rPr>
          <w:lang w:val="en-US"/>
        </w:rPr>
      </w:pPr>
    </w:p>
    <w:p w14:paraId="2BF46691" w14:textId="77777777" w:rsidR="000C7E08" w:rsidRPr="001D6F9B" w:rsidRDefault="000C7E08" w:rsidP="000C7E08">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5A0FA429" w14:textId="7FD3177A" w:rsidR="000C7E08" w:rsidRDefault="00ED2F4D" w:rsidP="000C7E08">
      <w:pPr>
        <w:pStyle w:val="ListParagraph"/>
        <w:numPr>
          <w:ilvl w:val="2"/>
          <w:numId w:val="29"/>
        </w:numPr>
      </w:pPr>
      <w:r>
        <w:t>ClientDTO</w:t>
      </w:r>
      <w:r w:rsidR="000C7E08">
        <w:t>.</w:t>
      </w:r>
    </w:p>
    <w:p w14:paraId="2519B0C8" w14:textId="77777777" w:rsidR="000C7E08" w:rsidRPr="00D60EC2" w:rsidRDefault="000C7E08" w:rsidP="000C7E08"/>
    <w:p w14:paraId="659FB41B" w14:textId="77777777" w:rsidR="000C7E08" w:rsidRPr="001D6F9B" w:rsidRDefault="000C7E08" w:rsidP="000C7E08">
      <w:pPr>
        <w:pStyle w:val="ListParagraph"/>
        <w:numPr>
          <w:ilvl w:val="0"/>
          <w:numId w:val="29"/>
        </w:numPr>
        <w:rPr>
          <w:lang w:val="en-US"/>
        </w:rPr>
      </w:pPr>
      <w:r w:rsidRPr="001D6F9B">
        <w:rPr>
          <w:lang w:val="en-US"/>
        </w:rPr>
        <w:t>Folder structure inside Java project:</w:t>
      </w:r>
    </w:p>
    <w:p w14:paraId="3ACD6CA4" w14:textId="77777777" w:rsidR="000C7E08" w:rsidRPr="001D6F9B" w:rsidRDefault="000C7E08" w:rsidP="000C7E08">
      <w:pPr>
        <w:rPr>
          <w:lang w:val="en-US"/>
        </w:rPr>
      </w:pPr>
    </w:p>
    <w:p w14:paraId="75CD9A94" w14:textId="0E8BF0A7" w:rsidR="000C7E08" w:rsidRDefault="000C7E08" w:rsidP="000C7E08">
      <w:pPr>
        <w:pStyle w:val="ListParagraph"/>
        <w:numPr>
          <w:ilvl w:val="1"/>
          <w:numId w:val="29"/>
        </w:numPr>
      </w:pPr>
      <w:r>
        <w:t>Controller: eionet.rod.controller.</w:t>
      </w:r>
      <w:r w:rsidR="00AC1333">
        <w:t>Clients</w:t>
      </w:r>
      <w:r>
        <w:t>Controller</w:t>
      </w:r>
    </w:p>
    <w:p w14:paraId="6BB01926" w14:textId="283E6D39" w:rsidR="000C7E08" w:rsidRDefault="000C7E08" w:rsidP="000C7E08">
      <w:pPr>
        <w:pStyle w:val="ListParagraph"/>
        <w:numPr>
          <w:ilvl w:val="1"/>
          <w:numId w:val="29"/>
        </w:numPr>
      </w:pPr>
      <w:r>
        <w:t>Dao: eionet.rod.dao.</w:t>
      </w:r>
      <w:r w:rsidR="00AC1333" w:rsidRPr="00ED2F4D">
        <w:t>ClientService</w:t>
      </w:r>
    </w:p>
    <w:p w14:paraId="69B81A9D" w14:textId="3BE976AB" w:rsidR="000C7E08" w:rsidRDefault="000C7E08" w:rsidP="000C7E08">
      <w:pPr>
        <w:pStyle w:val="ListParagraph"/>
        <w:numPr>
          <w:ilvl w:val="1"/>
          <w:numId w:val="29"/>
        </w:numPr>
      </w:pPr>
      <w:r w:rsidRPr="00AC1333">
        <w:t>Model: eionet.rod.model.</w:t>
      </w:r>
      <w:r w:rsidR="00AC1333" w:rsidRPr="00AC1333">
        <w:t>ClientDTO</w:t>
      </w:r>
    </w:p>
    <w:p w14:paraId="5BF6E1F4" w14:textId="2CDBC7AA" w:rsidR="00842B97" w:rsidRPr="00AC1333" w:rsidRDefault="00842B97" w:rsidP="000C7E08">
      <w:pPr>
        <w:pStyle w:val="ListParagraph"/>
        <w:numPr>
          <w:ilvl w:val="1"/>
          <w:numId w:val="29"/>
        </w:numPr>
      </w:pPr>
      <w:r>
        <w:t>View: clients.html</w:t>
      </w:r>
    </w:p>
    <w:p w14:paraId="56E1F8DD" w14:textId="77777777" w:rsidR="000C7E08" w:rsidRPr="00AC1333" w:rsidRDefault="000C7E08" w:rsidP="000C7E08"/>
    <w:p w14:paraId="36150B7B" w14:textId="77777777" w:rsidR="000C7E08" w:rsidRPr="00AC1333" w:rsidRDefault="000C7E08" w:rsidP="000C7E08"/>
    <w:p w14:paraId="60663550" w14:textId="77777777" w:rsidR="000C7E08" w:rsidRDefault="000C7E08" w:rsidP="000C7E08">
      <w:r>
        <w:rPr>
          <w:rStyle w:val="IntenseReference"/>
        </w:rPr>
        <w:t>FRONTEND SPECIFICATIONS</w:t>
      </w:r>
    </w:p>
    <w:p w14:paraId="4C1830C7" w14:textId="77777777" w:rsidR="000C7E08" w:rsidRDefault="000C7E08" w:rsidP="000C7E08"/>
    <w:p w14:paraId="57141FA7" w14:textId="77777777" w:rsidR="000C7E08" w:rsidRPr="00420C2A" w:rsidRDefault="000C7E08" w:rsidP="000C7E08">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3A0F2FF2" w14:textId="77777777" w:rsidR="000C7E08" w:rsidRPr="00420C2A" w:rsidRDefault="000C7E08" w:rsidP="000C7E08">
      <w:pPr>
        <w:rPr>
          <w:lang w:val="en-US"/>
        </w:rPr>
      </w:pPr>
    </w:p>
    <w:p w14:paraId="73AF2E6D" w14:textId="77777777" w:rsidR="000C7E08" w:rsidRDefault="000C7E08" w:rsidP="000C7E08">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229511CC" w14:textId="77777777" w:rsidR="000C7E08" w:rsidRPr="009E5960" w:rsidRDefault="000C7E08" w:rsidP="000C7E08">
      <w:pPr>
        <w:pStyle w:val="ListParagraph"/>
        <w:rPr>
          <w:lang w:val="en-US"/>
        </w:rPr>
      </w:pPr>
    </w:p>
    <w:p w14:paraId="4BD87EDF" w14:textId="77777777" w:rsidR="000C7E08" w:rsidRDefault="000C7E08" w:rsidP="000C7E08">
      <w:pPr>
        <w:pStyle w:val="ListParagraph"/>
        <w:numPr>
          <w:ilvl w:val="1"/>
          <w:numId w:val="30"/>
        </w:numPr>
        <w:rPr>
          <w:lang w:val="en-US"/>
        </w:rPr>
      </w:pPr>
      <w:r>
        <w:rPr>
          <w:lang w:val="en-US"/>
        </w:rPr>
        <w:t>Actions:</w:t>
      </w:r>
    </w:p>
    <w:p w14:paraId="10C34011" w14:textId="43D32D1D" w:rsidR="00F005C9" w:rsidRDefault="00F005C9" w:rsidP="00F005C9">
      <w:pPr>
        <w:pStyle w:val="ListParagraph"/>
        <w:numPr>
          <w:ilvl w:val="2"/>
          <w:numId w:val="30"/>
        </w:numPr>
        <w:rPr>
          <w:lang w:val="en-US"/>
        </w:rPr>
      </w:pPr>
      <w:r>
        <w:rPr>
          <w:lang w:val="en-US"/>
        </w:rPr>
        <w:t>View client</w:t>
      </w:r>
    </w:p>
    <w:p w14:paraId="2D7D87E5" w14:textId="3ACAA82B" w:rsidR="00F005C9" w:rsidRDefault="00F005C9" w:rsidP="00F005C9">
      <w:pPr>
        <w:pStyle w:val="ListParagraph"/>
        <w:numPr>
          <w:ilvl w:val="2"/>
          <w:numId w:val="30"/>
        </w:numPr>
        <w:rPr>
          <w:lang w:val="en-US"/>
        </w:rPr>
      </w:pPr>
      <w:r>
        <w:rPr>
          <w:lang w:val="en-US"/>
        </w:rPr>
        <w:t>Add client (previously logged)</w:t>
      </w:r>
    </w:p>
    <w:p w14:paraId="0BA241A1" w14:textId="22DC7CA6" w:rsidR="00F005C9" w:rsidRDefault="00F005C9" w:rsidP="00F005C9">
      <w:pPr>
        <w:pStyle w:val="ListParagraph"/>
        <w:numPr>
          <w:ilvl w:val="2"/>
          <w:numId w:val="30"/>
        </w:numPr>
        <w:rPr>
          <w:lang w:val="en-US"/>
        </w:rPr>
      </w:pPr>
      <w:r w:rsidRPr="00F005C9">
        <w:rPr>
          <w:lang w:val="en-US"/>
        </w:rPr>
        <w:t>Delete various clients (previously logged)</w:t>
      </w:r>
    </w:p>
    <w:p w14:paraId="7FA6B236" w14:textId="5D352DC0" w:rsidR="00F005C9" w:rsidRDefault="00F005C9" w:rsidP="00F005C9">
      <w:pPr>
        <w:pStyle w:val="ListParagraph"/>
        <w:numPr>
          <w:ilvl w:val="2"/>
          <w:numId w:val="30"/>
        </w:numPr>
        <w:rPr>
          <w:lang w:val="en-US"/>
        </w:rPr>
      </w:pPr>
      <w:r w:rsidRPr="00F005C9">
        <w:rPr>
          <w:lang w:val="en-US"/>
        </w:rPr>
        <w:t>Edit client (previously logged)</w:t>
      </w:r>
    </w:p>
    <w:p w14:paraId="5C290C25" w14:textId="22279649" w:rsidR="00F005C9" w:rsidRDefault="00F005C9" w:rsidP="00F005C9">
      <w:pPr>
        <w:pStyle w:val="ListParagraph"/>
        <w:numPr>
          <w:ilvl w:val="2"/>
          <w:numId w:val="30"/>
        </w:numPr>
        <w:rPr>
          <w:lang w:val="en-US"/>
        </w:rPr>
      </w:pPr>
      <w:r w:rsidRPr="00F005C9">
        <w:rPr>
          <w:lang w:val="en-US"/>
        </w:rPr>
        <w:t>Delete obligation (previously logged)</w:t>
      </w:r>
    </w:p>
    <w:p w14:paraId="6BF77ACF" w14:textId="77777777" w:rsidR="006D26ED" w:rsidRDefault="006D26ED" w:rsidP="006D26ED">
      <w:pPr>
        <w:rPr>
          <w:rStyle w:val="IntenseReference"/>
        </w:rPr>
      </w:pPr>
    </w:p>
    <w:p w14:paraId="67296A0D" w14:textId="77777777" w:rsidR="006D26ED" w:rsidRPr="00D319F3" w:rsidRDefault="006D26ED" w:rsidP="006D26ED">
      <w:pPr>
        <w:rPr>
          <w:lang w:val="en-US"/>
        </w:rPr>
      </w:pPr>
      <w:r>
        <w:rPr>
          <w:rStyle w:val="IntenseReference"/>
        </w:rPr>
        <w:t>DATABASE SPECIFICATIONS</w:t>
      </w:r>
    </w:p>
    <w:p w14:paraId="3AD67467" w14:textId="77777777" w:rsidR="006D26ED" w:rsidRDefault="006D26ED" w:rsidP="006D26ED">
      <w:pPr>
        <w:pStyle w:val="ListParagraph"/>
        <w:rPr>
          <w:lang w:val="en-US"/>
        </w:rPr>
      </w:pPr>
    </w:p>
    <w:p w14:paraId="503C5AAD" w14:textId="77777777" w:rsidR="006D26ED" w:rsidRPr="001663F3" w:rsidRDefault="006D26ED" w:rsidP="006D26ED">
      <w:pPr>
        <w:pStyle w:val="ListParagraph"/>
        <w:numPr>
          <w:ilvl w:val="0"/>
          <w:numId w:val="30"/>
        </w:numPr>
        <w:rPr>
          <w:lang w:val="en-US"/>
        </w:rPr>
      </w:pPr>
      <w:r>
        <w:rPr>
          <w:lang w:val="en-US"/>
        </w:rPr>
        <w:t>The following tables are used in this module:</w:t>
      </w:r>
    </w:p>
    <w:p w14:paraId="17E27EDC" w14:textId="7F0E6C11" w:rsidR="006D26ED" w:rsidRDefault="006D26ED" w:rsidP="006D26ED">
      <w:pPr>
        <w:pStyle w:val="ListParagraph"/>
        <w:numPr>
          <w:ilvl w:val="1"/>
          <w:numId w:val="30"/>
        </w:numPr>
        <w:rPr>
          <w:lang w:val="en-US"/>
        </w:rPr>
      </w:pPr>
      <w:r>
        <w:rPr>
          <w:lang w:val="en-US"/>
        </w:rPr>
        <w:t>t_client</w:t>
      </w:r>
    </w:p>
    <w:p w14:paraId="2E049756" w14:textId="77777777" w:rsidR="00044F71" w:rsidRDefault="00044F71" w:rsidP="00805178">
      <w:pPr>
        <w:rPr>
          <w:b/>
          <w:lang w:val="en-US"/>
        </w:rPr>
      </w:pPr>
    </w:p>
    <w:p w14:paraId="3D1FFDE3" w14:textId="77777777" w:rsidR="00842B97" w:rsidRDefault="00842B97" w:rsidP="00805178">
      <w:pPr>
        <w:rPr>
          <w:b/>
          <w:lang w:val="en-US"/>
        </w:rPr>
      </w:pPr>
    </w:p>
    <w:p w14:paraId="0F5BCE5A" w14:textId="77777777" w:rsidR="00842B97" w:rsidRDefault="00842B97" w:rsidP="00805178">
      <w:pPr>
        <w:rPr>
          <w:b/>
          <w:lang w:val="en-US"/>
        </w:rPr>
      </w:pPr>
    </w:p>
    <w:p w14:paraId="500800DA" w14:textId="77777777" w:rsidR="00842B97" w:rsidRDefault="00842B97" w:rsidP="00805178">
      <w:pPr>
        <w:rPr>
          <w:b/>
          <w:lang w:val="en-US"/>
        </w:rPr>
      </w:pPr>
    </w:p>
    <w:p w14:paraId="1F51E679" w14:textId="5CC5DEE3" w:rsidR="00805178" w:rsidRPr="001D6F9B" w:rsidRDefault="00044F71" w:rsidP="00CD63E5">
      <w:pPr>
        <w:pStyle w:val="Heading3"/>
      </w:pPr>
      <w:bookmarkStart w:id="47" w:name="_Toc511214697"/>
      <w:r w:rsidRPr="001D6F9B">
        <w:t>View client</w:t>
      </w:r>
      <w:bookmarkEnd w:id="47"/>
    </w:p>
    <w:p w14:paraId="012E952A" w14:textId="77777777" w:rsidR="00044F71" w:rsidRDefault="00044F71" w:rsidP="00805178">
      <w:pPr>
        <w:rPr>
          <w:b/>
          <w:lang w:val="en-US"/>
        </w:rPr>
      </w:pPr>
    </w:p>
    <w:p w14:paraId="731D1457" w14:textId="2DA316E1" w:rsidR="00044F71" w:rsidRDefault="00044F71" w:rsidP="00044F71">
      <w:pPr>
        <w:jc w:val="center"/>
        <w:rPr>
          <w:b/>
          <w:lang w:val="en-US"/>
        </w:rPr>
      </w:pPr>
      <w:r>
        <w:rPr>
          <w:b/>
          <w:noProof/>
        </w:rPr>
        <w:drawing>
          <wp:inline distT="0" distB="0" distL="0" distR="0" wp14:anchorId="45D1802D" wp14:editId="3FFED0F5">
            <wp:extent cx="5753100" cy="1057275"/>
            <wp:effectExtent l="0" t="0" r="0" b="95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1057275"/>
                    </a:xfrm>
                    <a:prstGeom prst="rect">
                      <a:avLst/>
                    </a:prstGeom>
                    <a:noFill/>
                    <a:ln>
                      <a:noFill/>
                    </a:ln>
                  </pic:spPr>
                </pic:pic>
              </a:graphicData>
            </a:graphic>
          </wp:inline>
        </w:drawing>
      </w:r>
    </w:p>
    <w:p w14:paraId="64B18157" w14:textId="7DB0BE43" w:rsidR="00044F71" w:rsidRDefault="00F005C9" w:rsidP="00044F71">
      <w:pPr>
        <w:pStyle w:val="Caption"/>
        <w:rPr>
          <w:lang w:val="en-US"/>
        </w:rPr>
      </w:pPr>
      <w:r>
        <w:rPr>
          <w:lang w:val="en-US"/>
        </w:rPr>
        <w:t>Figure 35</w:t>
      </w:r>
    </w:p>
    <w:p w14:paraId="744FB059" w14:textId="69DD2B14" w:rsidR="00044F71" w:rsidRDefault="006303B8" w:rsidP="00044F71">
      <w:pPr>
        <w:rPr>
          <w:lang w:val="en-US"/>
        </w:rPr>
      </w:pPr>
      <w:r>
        <w:rPr>
          <w:lang w:val="en-US"/>
        </w:rPr>
        <w:t xml:space="preserve">Clicking in a client </w:t>
      </w:r>
      <w:r w:rsidR="004613DE">
        <w:rPr>
          <w:lang w:val="en-US"/>
        </w:rPr>
        <w:t xml:space="preserve">the application </w:t>
      </w:r>
      <w:r>
        <w:rPr>
          <w:lang w:val="en-US"/>
        </w:rPr>
        <w:t>goes t</w:t>
      </w:r>
      <w:r w:rsidR="00F005C9">
        <w:rPr>
          <w:lang w:val="en-US"/>
        </w:rPr>
        <w:t>o /clients/”clientId” (Figure 36</w:t>
      </w:r>
      <w:r>
        <w:rPr>
          <w:lang w:val="en-US"/>
        </w:rPr>
        <w:t xml:space="preserve">) </w:t>
      </w:r>
      <w:r w:rsidR="004C206C">
        <w:rPr>
          <w:lang w:val="en-US"/>
        </w:rPr>
        <w:t xml:space="preserve">to </w:t>
      </w:r>
      <w:r w:rsidR="004613DE">
        <w:rPr>
          <w:lang w:val="en-US"/>
        </w:rPr>
        <w:t xml:space="preserve">show </w:t>
      </w:r>
      <w:r w:rsidR="004C206C">
        <w:rPr>
          <w:lang w:val="en-US"/>
        </w:rPr>
        <w:t>the details</w:t>
      </w:r>
      <w:r>
        <w:rPr>
          <w:lang w:val="en-US"/>
        </w:rPr>
        <w:t>.</w:t>
      </w:r>
    </w:p>
    <w:p w14:paraId="381E8B2B" w14:textId="77777777" w:rsidR="004613DE" w:rsidRDefault="004613DE" w:rsidP="00044F71">
      <w:pPr>
        <w:rPr>
          <w:lang w:val="en-US"/>
        </w:rPr>
      </w:pPr>
    </w:p>
    <w:p w14:paraId="5692EF56" w14:textId="07D5DE63" w:rsidR="00CA422C" w:rsidRDefault="00CA422C" w:rsidP="00CA422C">
      <w:pPr>
        <w:jc w:val="center"/>
        <w:rPr>
          <w:lang w:val="en-US"/>
        </w:rPr>
      </w:pPr>
      <w:r>
        <w:rPr>
          <w:noProof/>
        </w:rPr>
        <w:lastRenderedPageBreak/>
        <w:drawing>
          <wp:inline distT="0" distB="0" distL="0" distR="0" wp14:anchorId="52B9CA48" wp14:editId="4970CF84">
            <wp:extent cx="5753100" cy="49625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14:paraId="32C130DE" w14:textId="4CB9AE39" w:rsidR="00CA422C" w:rsidRPr="00044F71" w:rsidRDefault="00F005C9" w:rsidP="00CA422C">
      <w:pPr>
        <w:pStyle w:val="Caption"/>
        <w:rPr>
          <w:lang w:val="en-US"/>
        </w:rPr>
      </w:pPr>
      <w:r>
        <w:rPr>
          <w:lang w:val="en-US"/>
        </w:rPr>
        <w:t>Figure 36</w:t>
      </w:r>
    </w:p>
    <w:p w14:paraId="76EFA440" w14:textId="77777777" w:rsidR="007D76EB" w:rsidRPr="007D76EB" w:rsidRDefault="007D76EB" w:rsidP="007D76EB">
      <w:pPr>
        <w:ind w:left="720" w:hanging="720"/>
        <w:rPr>
          <w:rStyle w:val="IntenseReference"/>
        </w:rPr>
      </w:pPr>
      <w:r>
        <w:rPr>
          <w:rStyle w:val="IntenseReference"/>
        </w:rPr>
        <w:t>BACKEND SPECIFICATIONS</w:t>
      </w:r>
    </w:p>
    <w:p w14:paraId="3034B3C3" w14:textId="77777777" w:rsidR="009314B0" w:rsidRPr="008E47FC" w:rsidRDefault="009314B0" w:rsidP="009314B0">
      <w:pPr>
        <w:rPr>
          <w:color w:val="374C80" w:themeColor="accent1" w:themeShade="BF"/>
        </w:rPr>
      </w:pPr>
    </w:p>
    <w:p w14:paraId="70E115A1" w14:textId="77777777" w:rsidR="009314B0" w:rsidRPr="00FE11F3" w:rsidRDefault="009314B0" w:rsidP="009314B0">
      <w:pPr>
        <w:pStyle w:val="ListParagraph"/>
        <w:numPr>
          <w:ilvl w:val="0"/>
          <w:numId w:val="29"/>
        </w:numPr>
      </w:pPr>
      <w:r>
        <w:t xml:space="preserve">Framework Spring 4.1.6 </w:t>
      </w:r>
    </w:p>
    <w:p w14:paraId="0607C0DF" w14:textId="77777777" w:rsidR="009314B0" w:rsidRPr="00FE11F3" w:rsidRDefault="009314B0" w:rsidP="009314B0"/>
    <w:p w14:paraId="727ED664" w14:textId="77777777" w:rsidR="009314B0" w:rsidRPr="001D6F9B" w:rsidRDefault="009314B0" w:rsidP="009314B0">
      <w:pPr>
        <w:pStyle w:val="ListParagraph"/>
        <w:numPr>
          <w:ilvl w:val="0"/>
          <w:numId w:val="29"/>
        </w:numPr>
        <w:rPr>
          <w:lang w:val="en-US"/>
        </w:rPr>
      </w:pPr>
      <w:r w:rsidRPr="001D6F9B">
        <w:rPr>
          <w:lang w:val="en-US"/>
        </w:rPr>
        <w:t>Inside the backend we distinguish the following layers/levels:</w:t>
      </w:r>
    </w:p>
    <w:p w14:paraId="7C3E35AD" w14:textId="77777777" w:rsidR="009314B0" w:rsidRPr="001D6F9B" w:rsidRDefault="009314B0" w:rsidP="009314B0">
      <w:pPr>
        <w:rPr>
          <w:lang w:val="en-US"/>
        </w:rPr>
      </w:pPr>
    </w:p>
    <w:p w14:paraId="799E213C" w14:textId="77777777" w:rsidR="009314B0" w:rsidRPr="001D6F9B" w:rsidRDefault="009314B0" w:rsidP="009314B0">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426DF082" w14:textId="75AFFAF8" w:rsidR="009314B0" w:rsidRPr="001D6F9B" w:rsidRDefault="009314B0" w:rsidP="009314B0">
      <w:pPr>
        <w:pStyle w:val="ListParagraph"/>
        <w:numPr>
          <w:ilvl w:val="2"/>
          <w:numId w:val="29"/>
        </w:numPr>
        <w:rPr>
          <w:lang w:val="en-US"/>
        </w:rPr>
      </w:pPr>
      <w:r w:rsidRPr="001D6F9B">
        <w:rPr>
          <w:lang w:val="en-US"/>
        </w:rPr>
        <w:t xml:space="preserve">ClientService: Used to get </w:t>
      </w:r>
      <w:r w:rsidR="00847A09" w:rsidRPr="001D6F9B">
        <w:rPr>
          <w:lang w:val="en-US"/>
        </w:rPr>
        <w:t>details, obligations and instruments of client</w:t>
      </w:r>
      <w:r w:rsidRPr="001D6F9B">
        <w:rPr>
          <w:lang w:val="en-US"/>
        </w:rPr>
        <w:t>.</w:t>
      </w:r>
    </w:p>
    <w:p w14:paraId="26FE970E" w14:textId="77777777" w:rsidR="009314B0" w:rsidRPr="001D6F9B" w:rsidRDefault="009314B0" w:rsidP="009314B0">
      <w:pPr>
        <w:pStyle w:val="ListParagraph"/>
        <w:ind w:left="1440"/>
        <w:rPr>
          <w:lang w:val="en-US"/>
        </w:rPr>
      </w:pPr>
    </w:p>
    <w:p w14:paraId="0FF5B01B" w14:textId="77777777" w:rsidR="009314B0" w:rsidRPr="001D6F9B" w:rsidRDefault="009314B0" w:rsidP="009314B0">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5F71C23D" w14:textId="77777777" w:rsidR="009314B0" w:rsidRDefault="009314B0" w:rsidP="009314B0">
      <w:pPr>
        <w:pStyle w:val="ListParagraph"/>
        <w:numPr>
          <w:ilvl w:val="2"/>
          <w:numId w:val="29"/>
        </w:numPr>
      </w:pPr>
      <w:r>
        <w:t>ClientDTO.</w:t>
      </w:r>
    </w:p>
    <w:p w14:paraId="2A359479" w14:textId="77777777" w:rsidR="009314B0" w:rsidRPr="00D60EC2" w:rsidRDefault="009314B0" w:rsidP="009314B0"/>
    <w:p w14:paraId="648DB887" w14:textId="77777777" w:rsidR="009314B0" w:rsidRPr="001D6F9B" w:rsidRDefault="009314B0" w:rsidP="009314B0">
      <w:pPr>
        <w:pStyle w:val="ListParagraph"/>
        <w:numPr>
          <w:ilvl w:val="0"/>
          <w:numId w:val="29"/>
        </w:numPr>
        <w:rPr>
          <w:lang w:val="en-US"/>
        </w:rPr>
      </w:pPr>
      <w:r w:rsidRPr="001D6F9B">
        <w:rPr>
          <w:lang w:val="en-US"/>
        </w:rPr>
        <w:t>Folder structure inside Java project:</w:t>
      </w:r>
    </w:p>
    <w:p w14:paraId="2BECF354" w14:textId="77777777" w:rsidR="009314B0" w:rsidRPr="001D6F9B" w:rsidRDefault="009314B0" w:rsidP="009314B0">
      <w:pPr>
        <w:rPr>
          <w:lang w:val="en-US"/>
        </w:rPr>
      </w:pPr>
    </w:p>
    <w:p w14:paraId="3C3FA0A7" w14:textId="77777777" w:rsidR="009314B0" w:rsidRDefault="009314B0" w:rsidP="009314B0">
      <w:pPr>
        <w:pStyle w:val="ListParagraph"/>
        <w:numPr>
          <w:ilvl w:val="1"/>
          <w:numId w:val="29"/>
        </w:numPr>
      </w:pPr>
      <w:r>
        <w:t>Controller: eionet.rod.controller.ClientsController</w:t>
      </w:r>
    </w:p>
    <w:p w14:paraId="7002F6EA" w14:textId="77777777" w:rsidR="009314B0" w:rsidRDefault="009314B0" w:rsidP="009314B0">
      <w:pPr>
        <w:pStyle w:val="ListParagraph"/>
        <w:numPr>
          <w:ilvl w:val="1"/>
          <w:numId w:val="29"/>
        </w:numPr>
      </w:pPr>
      <w:r>
        <w:t>Dao: eionet.rod.dao.</w:t>
      </w:r>
      <w:r w:rsidRPr="00ED2F4D">
        <w:t>ClientService</w:t>
      </w:r>
    </w:p>
    <w:p w14:paraId="3CC75D74" w14:textId="77777777" w:rsidR="009314B0" w:rsidRDefault="009314B0" w:rsidP="009314B0">
      <w:pPr>
        <w:pStyle w:val="ListParagraph"/>
        <w:numPr>
          <w:ilvl w:val="1"/>
          <w:numId w:val="29"/>
        </w:numPr>
      </w:pPr>
      <w:r w:rsidRPr="00AC1333">
        <w:t>Model: eionet.rod.model.ClientDTO</w:t>
      </w:r>
    </w:p>
    <w:p w14:paraId="5E1580D6" w14:textId="5641517F" w:rsidR="00842B97" w:rsidRPr="00AC1333" w:rsidRDefault="00842B97" w:rsidP="009314B0">
      <w:pPr>
        <w:pStyle w:val="ListParagraph"/>
        <w:numPr>
          <w:ilvl w:val="1"/>
          <w:numId w:val="29"/>
        </w:numPr>
      </w:pPr>
      <w:r>
        <w:t>View: clientFacsheet.html</w:t>
      </w:r>
    </w:p>
    <w:p w14:paraId="4758FB17" w14:textId="77777777" w:rsidR="009314B0" w:rsidRPr="00AC1333" w:rsidRDefault="009314B0" w:rsidP="009314B0"/>
    <w:p w14:paraId="3BA573ED" w14:textId="77777777" w:rsidR="009314B0" w:rsidRPr="00AC1333" w:rsidRDefault="009314B0" w:rsidP="009314B0"/>
    <w:p w14:paraId="555D2B61" w14:textId="77777777" w:rsidR="009314B0" w:rsidRDefault="009314B0" w:rsidP="009314B0">
      <w:r>
        <w:rPr>
          <w:rStyle w:val="IntenseReference"/>
        </w:rPr>
        <w:t>FRONTEND SPECIFICATIONS</w:t>
      </w:r>
    </w:p>
    <w:p w14:paraId="725611BC" w14:textId="77777777" w:rsidR="009314B0" w:rsidRDefault="009314B0" w:rsidP="009314B0"/>
    <w:p w14:paraId="6AF34FE8" w14:textId="77777777" w:rsidR="009314B0" w:rsidRPr="00420C2A" w:rsidRDefault="009314B0" w:rsidP="009314B0">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34D65CE" w14:textId="77777777" w:rsidR="009314B0" w:rsidRPr="00420C2A" w:rsidRDefault="009314B0" w:rsidP="009314B0">
      <w:pPr>
        <w:rPr>
          <w:lang w:val="en-US"/>
        </w:rPr>
      </w:pPr>
    </w:p>
    <w:p w14:paraId="7EF3B1D2" w14:textId="77777777" w:rsidR="009314B0" w:rsidRPr="001D6F9B" w:rsidRDefault="009314B0" w:rsidP="009314B0">
      <w:pPr>
        <w:rPr>
          <w:rStyle w:val="IntenseReference"/>
          <w:lang w:val="en-US"/>
        </w:rPr>
      </w:pPr>
    </w:p>
    <w:p w14:paraId="65F9BFB8" w14:textId="77777777" w:rsidR="009314B0" w:rsidRPr="00D319F3" w:rsidRDefault="009314B0" w:rsidP="009314B0">
      <w:pPr>
        <w:rPr>
          <w:lang w:val="en-US"/>
        </w:rPr>
      </w:pPr>
      <w:r>
        <w:rPr>
          <w:rStyle w:val="IntenseReference"/>
        </w:rPr>
        <w:t>DATABASE SPECIFICATIONS</w:t>
      </w:r>
    </w:p>
    <w:p w14:paraId="393CEE8E" w14:textId="77777777" w:rsidR="009314B0" w:rsidRDefault="009314B0" w:rsidP="009314B0">
      <w:pPr>
        <w:pStyle w:val="ListParagraph"/>
        <w:rPr>
          <w:lang w:val="en-US"/>
        </w:rPr>
      </w:pPr>
    </w:p>
    <w:p w14:paraId="719888F6" w14:textId="77777777" w:rsidR="009314B0" w:rsidRPr="001663F3" w:rsidRDefault="009314B0" w:rsidP="009314B0">
      <w:pPr>
        <w:pStyle w:val="ListParagraph"/>
        <w:numPr>
          <w:ilvl w:val="0"/>
          <w:numId w:val="30"/>
        </w:numPr>
        <w:rPr>
          <w:lang w:val="en-US"/>
        </w:rPr>
      </w:pPr>
      <w:r>
        <w:rPr>
          <w:lang w:val="en-US"/>
        </w:rPr>
        <w:t>The following tables are used in this module:</w:t>
      </w:r>
    </w:p>
    <w:p w14:paraId="03CB3B3C" w14:textId="77777777" w:rsidR="009314B0" w:rsidRDefault="009314B0" w:rsidP="009314B0">
      <w:pPr>
        <w:pStyle w:val="ListParagraph"/>
        <w:numPr>
          <w:ilvl w:val="1"/>
          <w:numId w:val="30"/>
        </w:numPr>
        <w:rPr>
          <w:lang w:val="en-US"/>
        </w:rPr>
      </w:pPr>
      <w:r>
        <w:rPr>
          <w:lang w:val="en-US"/>
        </w:rPr>
        <w:t>t_client</w:t>
      </w:r>
    </w:p>
    <w:p w14:paraId="518B518F" w14:textId="5DA61790" w:rsidR="00406361" w:rsidRDefault="00406361" w:rsidP="009314B0">
      <w:pPr>
        <w:pStyle w:val="ListParagraph"/>
        <w:numPr>
          <w:ilvl w:val="1"/>
          <w:numId w:val="30"/>
        </w:numPr>
        <w:rPr>
          <w:lang w:val="en-US"/>
        </w:rPr>
      </w:pPr>
      <w:r>
        <w:rPr>
          <w:lang w:val="en-US"/>
        </w:rPr>
        <w:t>t_obligation</w:t>
      </w:r>
    </w:p>
    <w:p w14:paraId="68C4B6CF" w14:textId="47E2CC86" w:rsidR="00406361" w:rsidRDefault="00406361" w:rsidP="009314B0">
      <w:pPr>
        <w:pStyle w:val="ListParagraph"/>
        <w:numPr>
          <w:ilvl w:val="1"/>
          <w:numId w:val="30"/>
        </w:numPr>
        <w:rPr>
          <w:lang w:val="en-US"/>
        </w:rPr>
      </w:pPr>
      <w:r>
        <w:rPr>
          <w:lang w:val="en-US"/>
        </w:rPr>
        <w:t>t_client_obligation_lnk</w:t>
      </w:r>
    </w:p>
    <w:p w14:paraId="62CD0905" w14:textId="1E50BA7D" w:rsidR="00406361" w:rsidRDefault="00406361" w:rsidP="009314B0">
      <w:pPr>
        <w:pStyle w:val="ListParagraph"/>
        <w:numPr>
          <w:ilvl w:val="1"/>
          <w:numId w:val="30"/>
        </w:numPr>
        <w:rPr>
          <w:lang w:val="en-US"/>
        </w:rPr>
      </w:pPr>
      <w:r>
        <w:rPr>
          <w:lang w:val="en-US"/>
        </w:rPr>
        <w:t>t_source</w:t>
      </w:r>
    </w:p>
    <w:p w14:paraId="6EDFE492" w14:textId="1A0F1438" w:rsidR="00406361" w:rsidRDefault="00406361" w:rsidP="009314B0">
      <w:pPr>
        <w:pStyle w:val="ListParagraph"/>
        <w:numPr>
          <w:ilvl w:val="1"/>
          <w:numId w:val="30"/>
        </w:numPr>
        <w:rPr>
          <w:lang w:val="en-US"/>
        </w:rPr>
      </w:pPr>
      <w:r>
        <w:rPr>
          <w:lang w:val="en-US"/>
        </w:rPr>
        <w:t>t_client_source_lnk</w:t>
      </w:r>
    </w:p>
    <w:p w14:paraId="02DA4D68" w14:textId="77777777" w:rsidR="00E457D2" w:rsidRDefault="00E457D2" w:rsidP="00C8393C">
      <w:pPr>
        <w:rPr>
          <w:b/>
          <w:lang w:val="en-US"/>
        </w:rPr>
      </w:pPr>
    </w:p>
    <w:p w14:paraId="26AC15A2" w14:textId="77777777" w:rsidR="009314B0" w:rsidRDefault="009314B0" w:rsidP="00C8393C">
      <w:pPr>
        <w:rPr>
          <w:b/>
          <w:lang w:val="en-US"/>
        </w:rPr>
      </w:pPr>
    </w:p>
    <w:p w14:paraId="32C6C178" w14:textId="77777777" w:rsidR="009314B0" w:rsidRDefault="009314B0" w:rsidP="00C8393C">
      <w:pPr>
        <w:rPr>
          <w:b/>
          <w:lang w:val="en-US"/>
        </w:rPr>
      </w:pPr>
    </w:p>
    <w:p w14:paraId="0DF8D55D" w14:textId="77777777" w:rsidR="009314B0" w:rsidRDefault="009314B0" w:rsidP="00C8393C">
      <w:pPr>
        <w:rPr>
          <w:b/>
          <w:lang w:val="en-US"/>
        </w:rPr>
      </w:pPr>
    </w:p>
    <w:p w14:paraId="3DE54461" w14:textId="5D3E8FF1" w:rsidR="000C7E08" w:rsidRDefault="00E457D2" w:rsidP="00842B97">
      <w:pPr>
        <w:pStyle w:val="Heading3"/>
        <w:rPr>
          <w:lang w:val="en-US"/>
        </w:rPr>
      </w:pPr>
      <w:bookmarkStart w:id="48" w:name="_Toc511214698"/>
      <w:r>
        <w:rPr>
          <w:lang w:val="en-US"/>
        </w:rPr>
        <w:lastRenderedPageBreak/>
        <w:t>Add client (previously logged)</w:t>
      </w:r>
      <w:bookmarkEnd w:id="48"/>
    </w:p>
    <w:p w14:paraId="4424F9FA" w14:textId="6AF79677" w:rsidR="00E457D2" w:rsidRDefault="000F3BB9" w:rsidP="00E457D2">
      <w:pPr>
        <w:jc w:val="center"/>
        <w:rPr>
          <w:b/>
          <w:lang w:val="en-US"/>
        </w:rPr>
      </w:pPr>
      <w:r>
        <w:rPr>
          <w:b/>
          <w:noProof/>
        </w:rPr>
        <w:drawing>
          <wp:inline distT="0" distB="0" distL="0" distR="0" wp14:anchorId="1DEB5C37" wp14:editId="67C0CFFA">
            <wp:extent cx="5753100" cy="4848225"/>
            <wp:effectExtent l="0" t="0" r="0" b="952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4848225"/>
                    </a:xfrm>
                    <a:prstGeom prst="rect">
                      <a:avLst/>
                    </a:prstGeom>
                    <a:noFill/>
                    <a:ln>
                      <a:noFill/>
                    </a:ln>
                  </pic:spPr>
                </pic:pic>
              </a:graphicData>
            </a:graphic>
          </wp:inline>
        </w:drawing>
      </w:r>
    </w:p>
    <w:p w14:paraId="0BD84F99" w14:textId="4540461D" w:rsidR="00E457D2" w:rsidRDefault="00F258B5" w:rsidP="00E457D2">
      <w:pPr>
        <w:pStyle w:val="Caption"/>
        <w:rPr>
          <w:lang w:val="en-US"/>
        </w:rPr>
      </w:pPr>
      <w:r>
        <w:rPr>
          <w:lang w:val="en-US"/>
        </w:rPr>
        <w:t>Figure 37</w:t>
      </w:r>
    </w:p>
    <w:p w14:paraId="229004F1" w14:textId="0E478A2E" w:rsidR="00DB562C" w:rsidRDefault="004613DE" w:rsidP="00DB562C">
      <w:pPr>
        <w:rPr>
          <w:lang w:val="en-US"/>
        </w:rPr>
      </w:pPr>
      <w:r>
        <w:rPr>
          <w:lang w:val="en-US"/>
        </w:rPr>
        <w:t>The operations menu contains clients maintenance operations (new and delete). The first one</w:t>
      </w:r>
      <w:r w:rsidR="00DB562C">
        <w:rPr>
          <w:lang w:val="en-US"/>
        </w:rPr>
        <w:t xml:space="preserve"> goes to </w:t>
      </w:r>
      <w:r w:rsidR="00DB562C" w:rsidRPr="00DB562C">
        <w:rPr>
          <w:lang w:val="en-US"/>
        </w:rPr>
        <w:t>/clients/add</w:t>
      </w:r>
      <w:r w:rsidR="00BE3A31">
        <w:rPr>
          <w:lang w:val="en-US"/>
        </w:rPr>
        <w:t xml:space="preserve"> (Figure 3</w:t>
      </w:r>
      <w:r w:rsidR="00F258B5">
        <w:rPr>
          <w:lang w:val="en-US"/>
        </w:rPr>
        <w:t>8</w:t>
      </w:r>
      <w:r w:rsidR="00BE3A31">
        <w:rPr>
          <w:lang w:val="en-US"/>
        </w:rPr>
        <w:t>)</w:t>
      </w:r>
      <w:r w:rsidR="00DB562C">
        <w:rPr>
          <w:lang w:val="en-US"/>
        </w:rPr>
        <w:t>.</w:t>
      </w:r>
    </w:p>
    <w:p w14:paraId="3D9B7818" w14:textId="1BF4D7BC" w:rsidR="00BE3A31" w:rsidRDefault="00BE3A31" w:rsidP="00DB562C">
      <w:pPr>
        <w:rPr>
          <w:lang w:val="en-US"/>
        </w:rPr>
      </w:pPr>
      <w:r>
        <w:rPr>
          <w:noProof/>
        </w:rPr>
        <w:lastRenderedPageBreak/>
        <w:drawing>
          <wp:inline distT="0" distB="0" distL="0" distR="0" wp14:anchorId="7F7ED9D6" wp14:editId="05976470">
            <wp:extent cx="5753100" cy="5000625"/>
            <wp:effectExtent l="0" t="0" r="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5000625"/>
                    </a:xfrm>
                    <a:prstGeom prst="rect">
                      <a:avLst/>
                    </a:prstGeom>
                    <a:noFill/>
                    <a:ln>
                      <a:noFill/>
                    </a:ln>
                  </pic:spPr>
                </pic:pic>
              </a:graphicData>
            </a:graphic>
          </wp:inline>
        </w:drawing>
      </w:r>
    </w:p>
    <w:p w14:paraId="1B050E3E" w14:textId="098CA454" w:rsidR="00BE3A31" w:rsidRDefault="00F258B5" w:rsidP="00BE3A31">
      <w:pPr>
        <w:pStyle w:val="Caption"/>
        <w:rPr>
          <w:lang w:val="en-US"/>
        </w:rPr>
      </w:pPr>
      <w:r>
        <w:rPr>
          <w:lang w:val="en-US"/>
        </w:rPr>
        <w:t>Figure 38</w:t>
      </w:r>
    </w:p>
    <w:p w14:paraId="3DF282E4" w14:textId="3538B3B5" w:rsidR="00BE3A31" w:rsidRDefault="00BE3A31" w:rsidP="00BE3A31">
      <w:pPr>
        <w:rPr>
          <w:lang w:val="en-US"/>
        </w:rPr>
      </w:pPr>
      <w:r>
        <w:rPr>
          <w:lang w:val="en-US"/>
        </w:rPr>
        <w:t>Filling the fields and clicking Add</w:t>
      </w:r>
      <w:r w:rsidR="00090D8B">
        <w:rPr>
          <w:lang w:val="en-US"/>
        </w:rPr>
        <w:t xml:space="preserve"> button,</w:t>
      </w:r>
      <w:r w:rsidR="007F4F70">
        <w:rPr>
          <w:lang w:val="en-US"/>
        </w:rPr>
        <w:t xml:space="preserve"> the client is saved in the database.</w:t>
      </w:r>
    </w:p>
    <w:p w14:paraId="21C702E5" w14:textId="77777777" w:rsidR="00223302" w:rsidRDefault="00223302" w:rsidP="00BE3A31">
      <w:pPr>
        <w:rPr>
          <w:lang w:val="en-US"/>
        </w:rPr>
      </w:pPr>
    </w:p>
    <w:p w14:paraId="627D19B1" w14:textId="77777777" w:rsidR="007D76EB" w:rsidRPr="007D76EB" w:rsidRDefault="007D76EB" w:rsidP="007D76EB">
      <w:pPr>
        <w:ind w:left="720" w:hanging="720"/>
        <w:rPr>
          <w:rStyle w:val="IntenseReference"/>
        </w:rPr>
      </w:pPr>
      <w:r>
        <w:rPr>
          <w:rStyle w:val="IntenseReference"/>
        </w:rPr>
        <w:t>BACKEND SPECIFICATIONS</w:t>
      </w:r>
    </w:p>
    <w:p w14:paraId="6D5C3019" w14:textId="77777777" w:rsidR="003B772D" w:rsidRPr="008E47FC" w:rsidRDefault="003B772D" w:rsidP="003B772D">
      <w:pPr>
        <w:rPr>
          <w:color w:val="374C80" w:themeColor="accent1" w:themeShade="BF"/>
        </w:rPr>
      </w:pPr>
    </w:p>
    <w:p w14:paraId="04AE13CA" w14:textId="77777777" w:rsidR="003B772D" w:rsidRPr="00FE11F3" w:rsidRDefault="003B772D" w:rsidP="003B772D">
      <w:pPr>
        <w:pStyle w:val="ListParagraph"/>
        <w:numPr>
          <w:ilvl w:val="0"/>
          <w:numId w:val="29"/>
        </w:numPr>
      </w:pPr>
      <w:r>
        <w:t xml:space="preserve">Framework Spring 4.1.6 </w:t>
      </w:r>
    </w:p>
    <w:p w14:paraId="2539E4A8" w14:textId="77777777" w:rsidR="003B772D" w:rsidRPr="00FE11F3" w:rsidRDefault="003B772D" w:rsidP="003B772D"/>
    <w:p w14:paraId="3905C451" w14:textId="77777777" w:rsidR="003B772D" w:rsidRPr="001D6F9B" w:rsidRDefault="003B772D" w:rsidP="003B772D">
      <w:pPr>
        <w:pStyle w:val="ListParagraph"/>
        <w:numPr>
          <w:ilvl w:val="0"/>
          <w:numId w:val="29"/>
        </w:numPr>
        <w:rPr>
          <w:lang w:val="en-US"/>
        </w:rPr>
      </w:pPr>
      <w:r w:rsidRPr="001D6F9B">
        <w:rPr>
          <w:lang w:val="en-US"/>
        </w:rPr>
        <w:t>Inside the backend we distinguish the following layers/levels:</w:t>
      </w:r>
    </w:p>
    <w:p w14:paraId="716E7DC3" w14:textId="77777777" w:rsidR="003B772D" w:rsidRPr="001D6F9B" w:rsidRDefault="003B772D" w:rsidP="003B772D">
      <w:pPr>
        <w:rPr>
          <w:lang w:val="en-US"/>
        </w:rPr>
      </w:pPr>
    </w:p>
    <w:p w14:paraId="36DB8E90" w14:textId="77777777" w:rsidR="003B772D" w:rsidRPr="001D6F9B" w:rsidRDefault="003B772D" w:rsidP="003B772D">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1FF8F35F" w14:textId="63B306BC" w:rsidR="003B772D" w:rsidRPr="001D6F9B" w:rsidRDefault="003B772D" w:rsidP="003B772D">
      <w:pPr>
        <w:pStyle w:val="ListParagraph"/>
        <w:numPr>
          <w:ilvl w:val="2"/>
          <w:numId w:val="29"/>
        </w:numPr>
        <w:rPr>
          <w:lang w:val="en-US"/>
        </w:rPr>
      </w:pPr>
      <w:r w:rsidRPr="001D6F9B">
        <w:rPr>
          <w:lang w:val="en-US"/>
        </w:rPr>
        <w:t xml:space="preserve">ClientService: Used to </w:t>
      </w:r>
      <w:r w:rsidR="00F1013B" w:rsidRPr="001D6F9B">
        <w:rPr>
          <w:lang w:val="en-US"/>
        </w:rPr>
        <w:t>insert new</w:t>
      </w:r>
      <w:r w:rsidRPr="001D6F9B">
        <w:rPr>
          <w:lang w:val="en-US"/>
        </w:rPr>
        <w:t xml:space="preserve"> client.</w:t>
      </w:r>
    </w:p>
    <w:p w14:paraId="2C9D3ACF" w14:textId="77777777" w:rsidR="003B772D" w:rsidRPr="001D6F9B" w:rsidRDefault="003B772D" w:rsidP="003B772D">
      <w:pPr>
        <w:ind w:left="1800"/>
        <w:rPr>
          <w:lang w:val="en-US"/>
        </w:rPr>
      </w:pPr>
    </w:p>
    <w:p w14:paraId="26E5F2FD" w14:textId="77777777" w:rsidR="003B772D" w:rsidRPr="001D6F9B" w:rsidRDefault="003B772D" w:rsidP="003B772D">
      <w:pPr>
        <w:pStyle w:val="ListParagraph"/>
        <w:ind w:left="1440"/>
        <w:rPr>
          <w:lang w:val="en-US"/>
        </w:rPr>
      </w:pPr>
    </w:p>
    <w:p w14:paraId="5EA79AF1" w14:textId="77777777" w:rsidR="003B772D" w:rsidRPr="001D6F9B" w:rsidRDefault="003B772D" w:rsidP="003B772D">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5EEFF0E2" w14:textId="77777777" w:rsidR="003B772D" w:rsidRDefault="003B772D" w:rsidP="003B772D">
      <w:pPr>
        <w:pStyle w:val="ListParagraph"/>
        <w:numPr>
          <w:ilvl w:val="2"/>
          <w:numId w:val="29"/>
        </w:numPr>
      </w:pPr>
      <w:r>
        <w:t>ClientDTO.</w:t>
      </w:r>
    </w:p>
    <w:p w14:paraId="35F8E611" w14:textId="77777777" w:rsidR="003B772D" w:rsidRPr="00D60EC2" w:rsidRDefault="003B772D" w:rsidP="003B772D"/>
    <w:p w14:paraId="289EFD75" w14:textId="77777777" w:rsidR="003B772D" w:rsidRPr="001D6F9B" w:rsidRDefault="003B772D" w:rsidP="003B772D">
      <w:pPr>
        <w:pStyle w:val="ListParagraph"/>
        <w:numPr>
          <w:ilvl w:val="0"/>
          <w:numId w:val="29"/>
        </w:numPr>
        <w:rPr>
          <w:lang w:val="en-US"/>
        </w:rPr>
      </w:pPr>
      <w:r w:rsidRPr="001D6F9B">
        <w:rPr>
          <w:lang w:val="en-US"/>
        </w:rPr>
        <w:t>Folder structure inside Java project:</w:t>
      </w:r>
    </w:p>
    <w:p w14:paraId="7E6D363C" w14:textId="77777777" w:rsidR="003B772D" w:rsidRDefault="003B772D" w:rsidP="003B772D">
      <w:pPr>
        <w:pStyle w:val="ListParagraph"/>
        <w:numPr>
          <w:ilvl w:val="1"/>
          <w:numId w:val="29"/>
        </w:numPr>
      </w:pPr>
      <w:r>
        <w:t>Controller: eionet.rod.controller.ClientsController</w:t>
      </w:r>
    </w:p>
    <w:p w14:paraId="3EC6994D" w14:textId="77777777" w:rsidR="003B772D" w:rsidRDefault="003B772D" w:rsidP="003B772D">
      <w:pPr>
        <w:pStyle w:val="ListParagraph"/>
        <w:numPr>
          <w:ilvl w:val="1"/>
          <w:numId w:val="29"/>
        </w:numPr>
      </w:pPr>
      <w:r>
        <w:t>Dao: eionet.rod.dao.</w:t>
      </w:r>
      <w:r w:rsidRPr="00ED2F4D">
        <w:t>ClientService</w:t>
      </w:r>
    </w:p>
    <w:p w14:paraId="63F40267" w14:textId="77777777" w:rsidR="003B772D" w:rsidRDefault="003B772D" w:rsidP="003B772D">
      <w:pPr>
        <w:pStyle w:val="ListParagraph"/>
        <w:numPr>
          <w:ilvl w:val="1"/>
          <w:numId w:val="29"/>
        </w:numPr>
      </w:pPr>
      <w:r w:rsidRPr="00AC1333">
        <w:t>Model: eionet.rod.model.ClientDTO</w:t>
      </w:r>
    </w:p>
    <w:p w14:paraId="230D04AF" w14:textId="0DAAAEDF" w:rsidR="003B772D" w:rsidRPr="00AC1333" w:rsidRDefault="003B772D" w:rsidP="003B772D">
      <w:pPr>
        <w:pStyle w:val="ListParagraph"/>
        <w:numPr>
          <w:ilvl w:val="1"/>
          <w:numId w:val="29"/>
        </w:numPr>
      </w:pPr>
      <w:r>
        <w:t xml:space="preserve">View: </w:t>
      </w:r>
      <w:r w:rsidR="00F1013B">
        <w:t>clientNewClient</w:t>
      </w:r>
      <w:r>
        <w:t>.html</w:t>
      </w:r>
    </w:p>
    <w:p w14:paraId="45796A31" w14:textId="77777777" w:rsidR="003B772D" w:rsidRPr="00AC1333" w:rsidRDefault="003B772D" w:rsidP="003B772D"/>
    <w:p w14:paraId="5DEBB19E" w14:textId="77777777" w:rsidR="003B772D" w:rsidRPr="00AC1333" w:rsidRDefault="003B772D" w:rsidP="003B772D"/>
    <w:p w14:paraId="3609CFBE" w14:textId="77777777" w:rsidR="003B772D" w:rsidRDefault="003B772D" w:rsidP="003B772D">
      <w:r>
        <w:rPr>
          <w:rStyle w:val="IntenseReference"/>
        </w:rPr>
        <w:t>FRONTEND SPECIFICATIONS</w:t>
      </w:r>
    </w:p>
    <w:p w14:paraId="31738198" w14:textId="77777777" w:rsidR="003B772D" w:rsidRDefault="003B772D" w:rsidP="003B772D"/>
    <w:p w14:paraId="373F6854" w14:textId="77777777" w:rsidR="003B772D" w:rsidRPr="00420C2A" w:rsidRDefault="003B772D" w:rsidP="003B772D">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6923CA1" w14:textId="77777777" w:rsidR="003B772D" w:rsidRPr="00420C2A" w:rsidRDefault="003B772D" w:rsidP="003B772D">
      <w:pPr>
        <w:rPr>
          <w:lang w:val="en-US"/>
        </w:rPr>
      </w:pPr>
    </w:p>
    <w:p w14:paraId="032CA55D" w14:textId="77777777" w:rsidR="003B772D" w:rsidRPr="001D6F9B" w:rsidRDefault="003B772D" w:rsidP="003B772D">
      <w:pPr>
        <w:rPr>
          <w:rStyle w:val="IntenseReference"/>
          <w:lang w:val="en-US"/>
        </w:rPr>
      </w:pPr>
    </w:p>
    <w:p w14:paraId="62D08F17" w14:textId="77777777" w:rsidR="003B772D" w:rsidRPr="00D319F3" w:rsidRDefault="003B772D" w:rsidP="003B772D">
      <w:pPr>
        <w:rPr>
          <w:lang w:val="en-US"/>
        </w:rPr>
      </w:pPr>
      <w:r>
        <w:rPr>
          <w:rStyle w:val="IntenseReference"/>
        </w:rPr>
        <w:t>DATABASE SPECIFICATIONS</w:t>
      </w:r>
    </w:p>
    <w:p w14:paraId="760E48EF" w14:textId="77777777" w:rsidR="003B772D" w:rsidRDefault="003B772D" w:rsidP="003B772D">
      <w:pPr>
        <w:pStyle w:val="ListParagraph"/>
        <w:rPr>
          <w:lang w:val="en-US"/>
        </w:rPr>
      </w:pPr>
    </w:p>
    <w:p w14:paraId="1D10F907" w14:textId="77777777" w:rsidR="003B772D" w:rsidRPr="001663F3" w:rsidRDefault="003B772D" w:rsidP="003B772D">
      <w:pPr>
        <w:pStyle w:val="ListParagraph"/>
        <w:numPr>
          <w:ilvl w:val="0"/>
          <w:numId w:val="30"/>
        </w:numPr>
        <w:rPr>
          <w:lang w:val="en-US"/>
        </w:rPr>
      </w:pPr>
      <w:r>
        <w:rPr>
          <w:lang w:val="en-US"/>
        </w:rPr>
        <w:t>The following tables are used in this module:</w:t>
      </w:r>
    </w:p>
    <w:p w14:paraId="2F2E534B" w14:textId="77777777" w:rsidR="003B772D" w:rsidRDefault="003B772D" w:rsidP="003B772D">
      <w:pPr>
        <w:pStyle w:val="ListParagraph"/>
        <w:numPr>
          <w:ilvl w:val="1"/>
          <w:numId w:val="30"/>
        </w:numPr>
        <w:rPr>
          <w:lang w:val="en-US"/>
        </w:rPr>
      </w:pPr>
      <w:r>
        <w:rPr>
          <w:lang w:val="en-US"/>
        </w:rPr>
        <w:t>t_client</w:t>
      </w:r>
    </w:p>
    <w:p w14:paraId="6AC6BFA4" w14:textId="77777777" w:rsidR="00223302" w:rsidRDefault="00223302" w:rsidP="00BE3A31">
      <w:pPr>
        <w:rPr>
          <w:lang w:val="en-US"/>
        </w:rPr>
      </w:pPr>
    </w:p>
    <w:p w14:paraId="6C9FB78D" w14:textId="77777777" w:rsidR="003B772D" w:rsidRDefault="003B772D" w:rsidP="00BE3A31">
      <w:pPr>
        <w:rPr>
          <w:lang w:val="en-US"/>
        </w:rPr>
      </w:pPr>
    </w:p>
    <w:p w14:paraId="46518246" w14:textId="77777777" w:rsidR="003B772D" w:rsidRDefault="003B772D" w:rsidP="00BE3A31">
      <w:pPr>
        <w:rPr>
          <w:lang w:val="en-US"/>
        </w:rPr>
      </w:pPr>
    </w:p>
    <w:p w14:paraId="09DA4CEA" w14:textId="77777777" w:rsidR="003B772D" w:rsidRDefault="003B772D" w:rsidP="00BE3A31">
      <w:pPr>
        <w:rPr>
          <w:lang w:val="en-US"/>
        </w:rPr>
      </w:pPr>
    </w:p>
    <w:p w14:paraId="16C56402" w14:textId="77777777" w:rsidR="003B772D" w:rsidRDefault="003B772D" w:rsidP="00BE3A31">
      <w:pPr>
        <w:rPr>
          <w:lang w:val="en-US"/>
        </w:rPr>
      </w:pPr>
    </w:p>
    <w:p w14:paraId="2D9A60A4" w14:textId="77777777" w:rsidR="003B772D" w:rsidRDefault="003B772D" w:rsidP="00BE3A31">
      <w:pPr>
        <w:rPr>
          <w:lang w:val="en-US"/>
        </w:rPr>
      </w:pPr>
    </w:p>
    <w:p w14:paraId="167A4B19" w14:textId="77777777" w:rsidR="003B772D" w:rsidRDefault="003B772D" w:rsidP="00BE3A31">
      <w:pPr>
        <w:rPr>
          <w:lang w:val="en-US"/>
        </w:rPr>
      </w:pPr>
    </w:p>
    <w:p w14:paraId="65B2D61C" w14:textId="77777777" w:rsidR="00223302" w:rsidRDefault="00223302" w:rsidP="00BE3A31">
      <w:pPr>
        <w:rPr>
          <w:lang w:val="en-US"/>
        </w:rPr>
      </w:pPr>
    </w:p>
    <w:p w14:paraId="18CCE0CB" w14:textId="77777777" w:rsidR="00223302" w:rsidRDefault="00223302" w:rsidP="00BE3A31">
      <w:pPr>
        <w:rPr>
          <w:lang w:val="en-US"/>
        </w:rPr>
      </w:pPr>
    </w:p>
    <w:p w14:paraId="06D87F73" w14:textId="77777777" w:rsidR="00223302" w:rsidRDefault="00223302" w:rsidP="00BE3A31">
      <w:pPr>
        <w:rPr>
          <w:lang w:val="en-US"/>
        </w:rPr>
      </w:pPr>
    </w:p>
    <w:p w14:paraId="3A9E1EFE" w14:textId="77777777" w:rsidR="00223302" w:rsidRDefault="00223302" w:rsidP="00BE3A31">
      <w:pPr>
        <w:rPr>
          <w:lang w:val="en-US"/>
        </w:rPr>
      </w:pPr>
    </w:p>
    <w:p w14:paraId="5F17C34C" w14:textId="50B5909B" w:rsidR="00223302" w:rsidRDefault="00223302" w:rsidP="008214AE">
      <w:pPr>
        <w:pStyle w:val="Heading3"/>
        <w:rPr>
          <w:lang w:val="en-US"/>
        </w:rPr>
      </w:pPr>
      <w:bookmarkStart w:id="49" w:name="_Toc511214699"/>
      <w:r>
        <w:rPr>
          <w:lang w:val="en-US"/>
        </w:rPr>
        <w:t>Delete various clients</w:t>
      </w:r>
      <w:r w:rsidR="0081645A">
        <w:rPr>
          <w:lang w:val="en-US"/>
        </w:rPr>
        <w:t xml:space="preserve"> (previously logged)</w:t>
      </w:r>
      <w:bookmarkEnd w:id="49"/>
    </w:p>
    <w:p w14:paraId="2DAC3053" w14:textId="49934A5F" w:rsidR="00223302" w:rsidRDefault="00223302" w:rsidP="00223302">
      <w:pPr>
        <w:jc w:val="center"/>
        <w:rPr>
          <w:b/>
          <w:lang w:val="en-US"/>
        </w:rPr>
      </w:pPr>
      <w:r>
        <w:rPr>
          <w:b/>
          <w:noProof/>
        </w:rPr>
        <w:drawing>
          <wp:inline distT="0" distB="0" distL="0" distR="0" wp14:anchorId="3F862D4A" wp14:editId="09F2FAFC">
            <wp:extent cx="5753100" cy="501015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010150"/>
                    </a:xfrm>
                    <a:prstGeom prst="rect">
                      <a:avLst/>
                    </a:prstGeom>
                    <a:noFill/>
                    <a:ln>
                      <a:noFill/>
                    </a:ln>
                  </pic:spPr>
                </pic:pic>
              </a:graphicData>
            </a:graphic>
          </wp:inline>
        </w:drawing>
      </w:r>
    </w:p>
    <w:p w14:paraId="3298FA86" w14:textId="03F6CB0A" w:rsidR="00223302" w:rsidRDefault="00223302" w:rsidP="00223302">
      <w:pPr>
        <w:pStyle w:val="Caption"/>
        <w:rPr>
          <w:lang w:val="en-US"/>
        </w:rPr>
      </w:pPr>
      <w:r>
        <w:rPr>
          <w:lang w:val="en-US"/>
        </w:rPr>
        <w:t xml:space="preserve">Figure </w:t>
      </w:r>
      <w:r w:rsidR="00F258B5">
        <w:rPr>
          <w:lang w:val="en-US"/>
        </w:rPr>
        <w:t>39</w:t>
      </w:r>
    </w:p>
    <w:p w14:paraId="2DBE8390" w14:textId="6C9F44FC" w:rsidR="0081645A" w:rsidRDefault="0081645A" w:rsidP="0081645A">
      <w:pPr>
        <w:rPr>
          <w:lang w:val="en-US"/>
        </w:rPr>
      </w:pPr>
      <w:r>
        <w:rPr>
          <w:lang w:val="en-US"/>
        </w:rPr>
        <w:t xml:space="preserve">Checking various clients and going to Operations – Delete clients, the selected clients will be </w:t>
      </w:r>
      <w:r w:rsidR="00090D8B">
        <w:rPr>
          <w:lang w:val="en-US"/>
        </w:rPr>
        <w:t>deleted</w:t>
      </w:r>
      <w:r>
        <w:rPr>
          <w:lang w:val="en-US"/>
        </w:rPr>
        <w:t>.</w:t>
      </w:r>
    </w:p>
    <w:p w14:paraId="7B136B45" w14:textId="77777777" w:rsidR="00090D8B" w:rsidRDefault="00090D8B" w:rsidP="0081645A">
      <w:pPr>
        <w:rPr>
          <w:lang w:val="en-US"/>
        </w:rPr>
      </w:pPr>
    </w:p>
    <w:p w14:paraId="744F919C" w14:textId="77777777" w:rsidR="007D76EB" w:rsidRPr="007D76EB" w:rsidRDefault="007D76EB" w:rsidP="007D76EB">
      <w:pPr>
        <w:ind w:left="720" w:hanging="720"/>
        <w:rPr>
          <w:rStyle w:val="IntenseReference"/>
        </w:rPr>
      </w:pPr>
      <w:r>
        <w:rPr>
          <w:rStyle w:val="IntenseReference"/>
        </w:rPr>
        <w:t>BACKEND SPECIFICATIONS</w:t>
      </w:r>
    </w:p>
    <w:p w14:paraId="7F1A3858" w14:textId="77777777" w:rsidR="008214AE" w:rsidRPr="008E47FC" w:rsidRDefault="008214AE" w:rsidP="008214AE">
      <w:pPr>
        <w:rPr>
          <w:color w:val="374C80" w:themeColor="accent1" w:themeShade="BF"/>
        </w:rPr>
      </w:pPr>
    </w:p>
    <w:p w14:paraId="2BF0791D" w14:textId="77777777" w:rsidR="008214AE" w:rsidRPr="00FE11F3" w:rsidRDefault="008214AE" w:rsidP="008214AE">
      <w:pPr>
        <w:pStyle w:val="ListParagraph"/>
        <w:numPr>
          <w:ilvl w:val="0"/>
          <w:numId w:val="29"/>
        </w:numPr>
      </w:pPr>
      <w:r>
        <w:t xml:space="preserve">Framework Spring 4.1.6 </w:t>
      </w:r>
    </w:p>
    <w:p w14:paraId="43630BCD" w14:textId="77777777" w:rsidR="008214AE" w:rsidRPr="00FE11F3" w:rsidRDefault="008214AE" w:rsidP="008214AE"/>
    <w:p w14:paraId="49C88F23" w14:textId="77777777" w:rsidR="008214AE" w:rsidRPr="001D6F9B" w:rsidRDefault="008214AE" w:rsidP="008214AE">
      <w:pPr>
        <w:pStyle w:val="ListParagraph"/>
        <w:numPr>
          <w:ilvl w:val="0"/>
          <w:numId w:val="29"/>
        </w:numPr>
        <w:rPr>
          <w:lang w:val="en-US"/>
        </w:rPr>
      </w:pPr>
      <w:r w:rsidRPr="001D6F9B">
        <w:rPr>
          <w:lang w:val="en-US"/>
        </w:rPr>
        <w:t>Inside the backend we distinguish the following layers/levels:</w:t>
      </w:r>
    </w:p>
    <w:p w14:paraId="2E281F7C" w14:textId="77777777" w:rsidR="008214AE" w:rsidRPr="001D6F9B" w:rsidRDefault="008214AE" w:rsidP="008214AE">
      <w:pPr>
        <w:rPr>
          <w:lang w:val="en-US"/>
        </w:rPr>
      </w:pPr>
    </w:p>
    <w:p w14:paraId="544CB5DB" w14:textId="77777777" w:rsidR="008214AE" w:rsidRDefault="008214AE" w:rsidP="008214AE">
      <w:pPr>
        <w:pStyle w:val="ListParagraph"/>
        <w:numPr>
          <w:ilvl w:val="1"/>
          <w:numId w:val="29"/>
        </w:numPr>
      </w:pPr>
      <w:r w:rsidRPr="008E47FC">
        <w:rPr>
          <w:color w:val="374C80" w:themeColor="accent1" w:themeShade="BF"/>
        </w:rPr>
        <w:lastRenderedPageBreak/>
        <w:t>Services</w:t>
      </w:r>
      <w:r w:rsidRPr="00FE11F3">
        <w:t>:</w:t>
      </w:r>
    </w:p>
    <w:p w14:paraId="2151BB50" w14:textId="77777777" w:rsidR="008214AE" w:rsidRPr="00FE11F3" w:rsidRDefault="008214AE" w:rsidP="008214AE"/>
    <w:p w14:paraId="578BA7C7" w14:textId="77777777" w:rsidR="008214AE" w:rsidRPr="001D6F9B" w:rsidRDefault="008214AE" w:rsidP="008214AE">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23B07495" w14:textId="1992A27B" w:rsidR="008214AE" w:rsidRPr="001D6F9B" w:rsidRDefault="008214AE" w:rsidP="008214AE">
      <w:pPr>
        <w:pStyle w:val="ListParagraph"/>
        <w:numPr>
          <w:ilvl w:val="2"/>
          <w:numId w:val="29"/>
        </w:numPr>
        <w:rPr>
          <w:lang w:val="en-US"/>
        </w:rPr>
      </w:pPr>
      <w:r w:rsidRPr="001D6F9B">
        <w:rPr>
          <w:lang w:val="en-US"/>
        </w:rPr>
        <w:t>ClientService: Used to delete selected clients.</w:t>
      </w:r>
    </w:p>
    <w:p w14:paraId="43753233" w14:textId="77777777" w:rsidR="008214AE" w:rsidRPr="001D6F9B" w:rsidRDefault="008214AE" w:rsidP="008214AE">
      <w:pPr>
        <w:ind w:left="1800"/>
        <w:rPr>
          <w:lang w:val="en-US"/>
        </w:rPr>
      </w:pPr>
    </w:p>
    <w:p w14:paraId="02139F9B" w14:textId="77777777" w:rsidR="008214AE" w:rsidRPr="001D6F9B" w:rsidRDefault="008214AE" w:rsidP="008214AE">
      <w:pPr>
        <w:pStyle w:val="ListParagraph"/>
        <w:ind w:left="1440"/>
        <w:rPr>
          <w:lang w:val="en-US"/>
        </w:rPr>
      </w:pPr>
    </w:p>
    <w:p w14:paraId="45DE9EF4" w14:textId="77777777" w:rsidR="008214AE" w:rsidRPr="001D6F9B" w:rsidRDefault="008214AE" w:rsidP="008214AE">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884BF7A" w14:textId="77777777" w:rsidR="008214AE" w:rsidRDefault="008214AE" w:rsidP="008214AE">
      <w:pPr>
        <w:pStyle w:val="ListParagraph"/>
        <w:numPr>
          <w:ilvl w:val="2"/>
          <w:numId w:val="29"/>
        </w:numPr>
      </w:pPr>
      <w:r>
        <w:t>ClientDTO.</w:t>
      </w:r>
    </w:p>
    <w:p w14:paraId="67B264B7" w14:textId="77777777" w:rsidR="008214AE" w:rsidRPr="00D60EC2" w:rsidRDefault="008214AE" w:rsidP="008214AE"/>
    <w:p w14:paraId="41CE9F91" w14:textId="77777777" w:rsidR="008214AE" w:rsidRPr="001D6F9B" w:rsidRDefault="008214AE" w:rsidP="008214AE">
      <w:pPr>
        <w:pStyle w:val="ListParagraph"/>
        <w:numPr>
          <w:ilvl w:val="0"/>
          <w:numId w:val="29"/>
        </w:numPr>
        <w:rPr>
          <w:lang w:val="en-US"/>
        </w:rPr>
      </w:pPr>
      <w:r w:rsidRPr="001D6F9B">
        <w:rPr>
          <w:lang w:val="en-US"/>
        </w:rPr>
        <w:t>Folder structure inside Java project:</w:t>
      </w:r>
    </w:p>
    <w:p w14:paraId="2ECC4469" w14:textId="77777777" w:rsidR="008214AE" w:rsidRPr="001D6F9B" w:rsidRDefault="008214AE" w:rsidP="008214AE">
      <w:pPr>
        <w:rPr>
          <w:lang w:val="en-US"/>
        </w:rPr>
      </w:pPr>
    </w:p>
    <w:p w14:paraId="6D69359A" w14:textId="77777777" w:rsidR="008214AE" w:rsidRDefault="008214AE" w:rsidP="008214AE">
      <w:pPr>
        <w:pStyle w:val="ListParagraph"/>
        <w:numPr>
          <w:ilvl w:val="1"/>
          <w:numId w:val="29"/>
        </w:numPr>
      </w:pPr>
      <w:r>
        <w:t>Controller: eionet.rod.controller.ClientsController</w:t>
      </w:r>
    </w:p>
    <w:p w14:paraId="783A3D64" w14:textId="77777777" w:rsidR="008214AE" w:rsidRDefault="008214AE" w:rsidP="008214AE">
      <w:pPr>
        <w:pStyle w:val="ListParagraph"/>
        <w:numPr>
          <w:ilvl w:val="1"/>
          <w:numId w:val="29"/>
        </w:numPr>
      </w:pPr>
      <w:r>
        <w:t>Dao: eionet.rod.dao.</w:t>
      </w:r>
      <w:r w:rsidRPr="00ED2F4D">
        <w:t>ClientService</w:t>
      </w:r>
    </w:p>
    <w:p w14:paraId="6D522D9F" w14:textId="77777777" w:rsidR="008214AE" w:rsidRDefault="008214AE" w:rsidP="008214AE">
      <w:pPr>
        <w:pStyle w:val="ListParagraph"/>
        <w:numPr>
          <w:ilvl w:val="1"/>
          <w:numId w:val="29"/>
        </w:numPr>
      </w:pPr>
      <w:r w:rsidRPr="00AC1333">
        <w:t>Model: eionet.rod.model.ClientDTO</w:t>
      </w:r>
    </w:p>
    <w:p w14:paraId="04AD1631" w14:textId="4C7F10A5" w:rsidR="008214AE" w:rsidRPr="00AC1333" w:rsidRDefault="008214AE" w:rsidP="008214AE">
      <w:pPr>
        <w:pStyle w:val="ListParagraph"/>
        <w:numPr>
          <w:ilvl w:val="1"/>
          <w:numId w:val="29"/>
        </w:numPr>
      </w:pPr>
      <w:r>
        <w:t>View: clients.html</w:t>
      </w:r>
    </w:p>
    <w:p w14:paraId="7F38F8CA" w14:textId="77777777" w:rsidR="008214AE" w:rsidRPr="00AC1333" w:rsidRDefault="008214AE" w:rsidP="008214AE"/>
    <w:p w14:paraId="47AD56EB" w14:textId="77777777" w:rsidR="008214AE" w:rsidRPr="00AC1333" w:rsidRDefault="008214AE" w:rsidP="008214AE"/>
    <w:p w14:paraId="5FEC40D2" w14:textId="77777777" w:rsidR="008214AE" w:rsidRDefault="008214AE" w:rsidP="008214AE">
      <w:r>
        <w:rPr>
          <w:rStyle w:val="IntenseReference"/>
        </w:rPr>
        <w:t>FRONTEND SPECIFICATIONS</w:t>
      </w:r>
    </w:p>
    <w:p w14:paraId="057FB520" w14:textId="77777777" w:rsidR="008214AE" w:rsidRDefault="008214AE" w:rsidP="008214AE"/>
    <w:p w14:paraId="0F543145" w14:textId="77777777" w:rsidR="008214AE" w:rsidRPr="00420C2A" w:rsidRDefault="008214AE" w:rsidP="008214AE">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2BF2D0BA" w14:textId="77777777" w:rsidR="008214AE" w:rsidRPr="00420C2A" w:rsidRDefault="008214AE" w:rsidP="008214AE">
      <w:pPr>
        <w:rPr>
          <w:lang w:val="en-US"/>
        </w:rPr>
      </w:pPr>
    </w:p>
    <w:p w14:paraId="1D3E2CF0" w14:textId="77777777" w:rsidR="008214AE" w:rsidRPr="001D6F9B" w:rsidRDefault="008214AE" w:rsidP="008214AE">
      <w:pPr>
        <w:rPr>
          <w:rStyle w:val="IntenseReference"/>
          <w:lang w:val="en-US"/>
        </w:rPr>
      </w:pPr>
    </w:p>
    <w:p w14:paraId="754EC3F5" w14:textId="77777777" w:rsidR="008214AE" w:rsidRPr="00D319F3" w:rsidRDefault="008214AE" w:rsidP="008214AE">
      <w:pPr>
        <w:rPr>
          <w:lang w:val="en-US"/>
        </w:rPr>
      </w:pPr>
      <w:r>
        <w:rPr>
          <w:rStyle w:val="IntenseReference"/>
        </w:rPr>
        <w:t>DATABASE SPECIFICATIONS</w:t>
      </w:r>
    </w:p>
    <w:p w14:paraId="69C086DC" w14:textId="77777777" w:rsidR="008214AE" w:rsidRDefault="008214AE" w:rsidP="008214AE">
      <w:pPr>
        <w:pStyle w:val="ListParagraph"/>
        <w:rPr>
          <w:lang w:val="en-US"/>
        </w:rPr>
      </w:pPr>
    </w:p>
    <w:p w14:paraId="1A02A5AD" w14:textId="77777777" w:rsidR="008214AE" w:rsidRPr="001663F3" w:rsidRDefault="008214AE" w:rsidP="008214AE">
      <w:pPr>
        <w:pStyle w:val="ListParagraph"/>
        <w:numPr>
          <w:ilvl w:val="0"/>
          <w:numId w:val="30"/>
        </w:numPr>
        <w:rPr>
          <w:lang w:val="en-US"/>
        </w:rPr>
      </w:pPr>
      <w:r>
        <w:rPr>
          <w:lang w:val="en-US"/>
        </w:rPr>
        <w:t>The following tables are used in this module:</w:t>
      </w:r>
    </w:p>
    <w:p w14:paraId="729AAC12" w14:textId="77777777" w:rsidR="008214AE" w:rsidRDefault="008214AE" w:rsidP="008214AE">
      <w:pPr>
        <w:pStyle w:val="ListParagraph"/>
        <w:numPr>
          <w:ilvl w:val="1"/>
          <w:numId w:val="30"/>
        </w:numPr>
        <w:rPr>
          <w:lang w:val="en-US"/>
        </w:rPr>
      </w:pPr>
      <w:r>
        <w:rPr>
          <w:lang w:val="en-US"/>
        </w:rPr>
        <w:t>t_client</w:t>
      </w:r>
    </w:p>
    <w:p w14:paraId="204B7652" w14:textId="77777777" w:rsidR="003622B5" w:rsidRDefault="003622B5" w:rsidP="0081645A">
      <w:pPr>
        <w:rPr>
          <w:lang w:val="en-US"/>
        </w:rPr>
      </w:pPr>
    </w:p>
    <w:p w14:paraId="0A06E9BB" w14:textId="77777777" w:rsidR="003622B5" w:rsidRDefault="003622B5" w:rsidP="0081645A">
      <w:pPr>
        <w:rPr>
          <w:lang w:val="en-US"/>
        </w:rPr>
      </w:pPr>
    </w:p>
    <w:p w14:paraId="4641586A" w14:textId="77777777" w:rsidR="003622B5" w:rsidRDefault="003622B5" w:rsidP="0081645A">
      <w:pPr>
        <w:rPr>
          <w:lang w:val="en-US"/>
        </w:rPr>
      </w:pPr>
    </w:p>
    <w:p w14:paraId="53E9BE29" w14:textId="77777777" w:rsidR="003622B5" w:rsidRDefault="003622B5" w:rsidP="0081645A">
      <w:pPr>
        <w:rPr>
          <w:lang w:val="en-US"/>
        </w:rPr>
      </w:pPr>
    </w:p>
    <w:p w14:paraId="5B98A8BA" w14:textId="77777777" w:rsidR="008F2519" w:rsidRDefault="008F2519" w:rsidP="0081645A">
      <w:pPr>
        <w:rPr>
          <w:lang w:val="en-US"/>
        </w:rPr>
      </w:pPr>
    </w:p>
    <w:p w14:paraId="49311B10" w14:textId="77777777" w:rsidR="003622B5" w:rsidRDefault="003622B5" w:rsidP="0081645A">
      <w:pPr>
        <w:rPr>
          <w:lang w:val="en-US"/>
        </w:rPr>
      </w:pPr>
    </w:p>
    <w:p w14:paraId="450E83F0" w14:textId="7E7139B6" w:rsidR="003622B5" w:rsidRPr="001D6F9B" w:rsidRDefault="003622B5" w:rsidP="00CD63E5">
      <w:pPr>
        <w:pStyle w:val="Heading3"/>
      </w:pPr>
      <w:bookmarkStart w:id="50" w:name="_Toc511214700"/>
      <w:r w:rsidRPr="001D6F9B">
        <w:t xml:space="preserve">Edit client (previously </w:t>
      </w:r>
      <w:r w:rsidRPr="001D6F9B">
        <w:rPr>
          <w:noProof/>
        </w:rPr>
        <w:t>logged</w:t>
      </w:r>
      <w:r w:rsidRPr="001D6F9B">
        <w:t>)</w:t>
      </w:r>
      <w:bookmarkEnd w:id="50"/>
    </w:p>
    <w:p w14:paraId="58E859F0" w14:textId="264DB739" w:rsidR="003622B5" w:rsidRDefault="003622B5" w:rsidP="003622B5">
      <w:pPr>
        <w:jc w:val="center"/>
        <w:rPr>
          <w:b/>
          <w:lang w:val="en-US"/>
        </w:rPr>
      </w:pPr>
      <w:r>
        <w:rPr>
          <w:b/>
          <w:noProof/>
        </w:rPr>
        <w:drawing>
          <wp:inline distT="0" distB="0" distL="0" distR="0" wp14:anchorId="72A51B1F" wp14:editId="10F1C636">
            <wp:extent cx="5760720" cy="50292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14:paraId="64CF3E87" w14:textId="50812D11" w:rsidR="003622B5" w:rsidRDefault="00F258B5" w:rsidP="003622B5">
      <w:pPr>
        <w:pStyle w:val="Caption"/>
        <w:rPr>
          <w:lang w:val="en-US"/>
        </w:rPr>
      </w:pPr>
      <w:r>
        <w:rPr>
          <w:lang w:val="en-US"/>
        </w:rPr>
        <w:t>Figure 40</w:t>
      </w:r>
    </w:p>
    <w:p w14:paraId="7D9EA1EC" w14:textId="343FFB0D" w:rsidR="003622B5" w:rsidRPr="00BA1E46" w:rsidRDefault="003622B5" w:rsidP="00CD63E5">
      <w:pPr>
        <w:rPr>
          <w:lang w:val="en-US"/>
        </w:rPr>
      </w:pPr>
      <w:r w:rsidRPr="00CD63E5">
        <w:rPr>
          <w:lang w:val="en-US"/>
        </w:rPr>
        <w:t>In clients/</w:t>
      </w:r>
      <w:r w:rsidR="00AE15CA">
        <w:rPr>
          <w:lang w:val="en-US"/>
        </w:rPr>
        <w:t>{</w:t>
      </w:r>
      <w:r w:rsidRPr="00CD63E5">
        <w:rPr>
          <w:lang w:val="en-US"/>
        </w:rPr>
        <w:t>clientId</w:t>
      </w:r>
      <w:r w:rsidR="00AE15CA">
        <w:rPr>
          <w:lang w:val="en-US"/>
        </w:rPr>
        <w:t>}</w:t>
      </w:r>
      <w:r w:rsidRPr="00CD63E5">
        <w:rPr>
          <w:lang w:val="en-US"/>
        </w:rPr>
        <w:t xml:space="preserve"> page going to Operations – Edit client goes to clients/</w:t>
      </w:r>
      <w:r w:rsidR="00AE15CA">
        <w:rPr>
          <w:lang w:val="en-US"/>
        </w:rPr>
        <w:t>{</w:t>
      </w:r>
      <w:r w:rsidRPr="00CD63E5">
        <w:rPr>
          <w:lang w:val="en-US"/>
        </w:rPr>
        <w:t>clientId</w:t>
      </w:r>
      <w:r w:rsidR="00AE15CA">
        <w:rPr>
          <w:lang w:val="en-US"/>
        </w:rPr>
        <w:t>}</w:t>
      </w:r>
      <w:r w:rsidRPr="00CD63E5">
        <w:rPr>
          <w:lang w:val="en-US"/>
        </w:rPr>
        <w:t>/edit (Fi</w:t>
      </w:r>
      <w:r w:rsidR="00F258B5" w:rsidRPr="00CD63E5">
        <w:rPr>
          <w:lang w:val="en-US"/>
        </w:rPr>
        <w:t>gure 41</w:t>
      </w:r>
      <w:r w:rsidRPr="00CD63E5">
        <w:rPr>
          <w:lang w:val="en-US"/>
        </w:rPr>
        <w:t>).</w:t>
      </w:r>
    </w:p>
    <w:p w14:paraId="49B6D59E" w14:textId="5F990616" w:rsidR="003622B5" w:rsidRDefault="003622B5" w:rsidP="003622B5">
      <w:pPr>
        <w:jc w:val="center"/>
        <w:rPr>
          <w:lang w:val="en-US"/>
        </w:rPr>
      </w:pPr>
      <w:r>
        <w:rPr>
          <w:noProof/>
        </w:rPr>
        <w:lastRenderedPageBreak/>
        <w:drawing>
          <wp:inline distT="0" distB="0" distL="0" distR="0" wp14:anchorId="42007135" wp14:editId="7E9CC75C">
            <wp:extent cx="5753100" cy="504825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100" cy="5048250"/>
                    </a:xfrm>
                    <a:prstGeom prst="rect">
                      <a:avLst/>
                    </a:prstGeom>
                    <a:noFill/>
                    <a:ln>
                      <a:noFill/>
                    </a:ln>
                  </pic:spPr>
                </pic:pic>
              </a:graphicData>
            </a:graphic>
          </wp:inline>
        </w:drawing>
      </w:r>
    </w:p>
    <w:p w14:paraId="062DE40C" w14:textId="41813A5E" w:rsidR="003622B5" w:rsidRDefault="00F258B5" w:rsidP="003622B5">
      <w:pPr>
        <w:pStyle w:val="Caption"/>
        <w:rPr>
          <w:lang w:val="en-US"/>
        </w:rPr>
      </w:pPr>
      <w:r>
        <w:rPr>
          <w:lang w:val="en-US"/>
        </w:rPr>
        <w:t>Figure 41</w:t>
      </w:r>
    </w:p>
    <w:p w14:paraId="29924513" w14:textId="25E31CB0" w:rsidR="003622B5" w:rsidRDefault="00DB3CA3" w:rsidP="003622B5">
      <w:pPr>
        <w:rPr>
          <w:lang w:val="en-US"/>
        </w:rPr>
      </w:pPr>
      <w:r>
        <w:rPr>
          <w:lang w:val="en-US"/>
        </w:rPr>
        <w:t xml:space="preserve">Once the user has updated </w:t>
      </w:r>
      <w:r w:rsidR="003622B5">
        <w:rPr>
          <w:lang w:val="en-US"/>
        </w:rPr>
        <w:t xml:space="preserve">the data and </w:t>
      </w:r>
      <w:r w:rsidR="003622B5" w:rsidRPr="00E540AD">
        <w:rPr>
          <w:noProof/>
          <w:lang w:val="en-US"/>
        </w:rPr>
        <w:t>click</w:t>
      </w:r>
      <w:r w:rsidR="00C12471">
        <w:rPr>
          <w:noProof/>
          <w:lang w:val="en-US"/>
        </w:rPr>
        <w:t>s</w:t>
      </w:r>
      <w:r w:rsidR="003622B5">
        <w:rPr>
          <w:lang w:val="en-US"/>
        </w:rPr>
        <w:t xml:space="preserve"> </w:t>
      </w:r>
      <w:r>
        <w:rPr>
          <w:lang w:val="en-US"/>
        </w:rPr>
        <w:t>“</w:t>
      </w:r>
      <w:r w:rsidR="003622B5">
        <w:rPr>
          <w:lang w:val="en-US"/>
        </w:rPr>
        <w:t>Save changes</w:t>
      </w:r>
      <w:r>
        <w:rPr>
          <w:lang w:val="en-US"/>
        </w:rPr>
        <w:t>” button</w:t>
      </w:r>
      <w:r w:rsidR="003622B5">
        <w:rPr>
          <w:lang w:val="en-US"/>
        </w:rPr>
        <w:t>, the changes will be saved in the database.</w:t>
      </w:r>
    </w:p>
    <w:p w14:paraId="573BEBE9" w14:textId="77777777" w:rsidR="00DB3CA3" w:rsidRDefault="00DB3CA3" w:rsidP="003622B5">
      <w:pPr>
        <w:rPr>
          <w:lang w:val="en-US"/>
        </w:rPr>
      </w:pPr>
    </w:p>
    <w:p w14:paraId="2B92069C" w14:textId="77777777" w:rsidR="007D76EB" w:rsidRPr="007D76EB" w:rsidRDefault="007D76EB" w:rsidP="007D76EB">
      <w:pPr>
        <w:ind w:left="720" w:hanging="720"/>
        <w:rPr>
          <w:rStyle w:val="IntenseReference"/>
        </w:rPr>
      </w:pPr>
      <w:r>
        <w:rPr>
          <w:rStyle w:val="IntenseReference"/>
        </w:rPr>
        <w:t>BACKEND SPECIFICATIONS</w:t>
      </w:r>
    </w:p>
    <w:p w14:paraId="7B393EB5" w14:textId="77777777" w:rsidR="00A477C0" w:rsidRPr="008E47FC" w:rsidRDefault="00A477C0" w:rsidP="00A477C0">
      <w:pPr>
        <w:rPr>
          <w:color w:val="374C80" w:themeColor="accent1" w:themeShade="BF"/>
        </w:rPr>
      </w:pPr>
    </w:p>
    <w:p w14:paraId="5E27AC2C" w14:textId="77777777" w:rsidR="00A477C0" w:rsidRPr="00FE11F3" w:rsidRDefault="00A477C0" w:rsidP="00A477C0">
      <w:pPr>
        <w:pStyle w:val="ListParagraph"/>
        <w:numPr>
          <w:ilvl w:val="0"/>
          <w:numId w:val="29"/>
        </w:numPr>
      </w:pPr>
      <w:r>
        <w:t xml:space="preserve">Framework Spring 4.1.6 </w:t>
      </w:r>
    </w:p>
    <w:p w14:paraId="33050F18" w14:textId="77777777" w:rsidR="00A477C0" w:rsidRPr="00FE11F3" w:rsidRDefault="00A477C0" w:rsidP="00A477C0"/>
    <w:p w14:paraId="6420CFE7" w14:textId="77777777" w:rsidR="00A477C0" w:rsidRPr="001D6F9B" w:rsidRDefault="00A477C0" w:rsidP="00A477C0">
      <w:pPr>
        <w:pStyle w:val="ListParagraph"/>
        <w:numPr>
          <w:ilvl w:val="0"/>
          <w:numId w:val="29"/>
        </w:numPr>
        <w:rPr>
          <w:lang w:val="en-US"/>
        </w:rPr>
      </w:pPr>
      <w:r w:rsidRPr="001D6F9B">
        <w:rPr>
          <w:lang w:val="en-US"/>
        </w:rPr>
        <w:t>Inside the backend we distinguish the following layers/levels:</w:t>
      </w:r>
    </w:p>
    <w:p w14:paraId="59D4B5FF" w14:textId="77777777" w:rsidR="00A477C0" w:rsidRPr="001D6F9B" w:rsidRDefault="00A477C0" w:rsidP="00A477C0">
      <w:pPr>
        <w:rPr>
          <w:lang w:val="en-US"/>
        </w:rPr>
      </w:pPr>
    </w:p>
    <w:p w14:paraId="5056D2C0" w14:textId="77777777" w:rsidR="00A477C0" w:rsidRDefault="00A477C0" w:rsidP="00A477C0">
      <w:pPr>
        <w:pStyle w:val="ListParagraph"/>
        <w:numPr>
          <w:ilvl w:val="1"/>
          <w:numId w:val="29"/>
        </w:numPr>
      </w:pPr>
      <w:r w:rsidRPr="008E47FC">
        <w:rPr>
          <w:color w:val="374C80" w:themeColor="accent1" w:themeShade="BF"/>
        </w:rPr>
        <w:t>Services</w:t>
      </w:r>
      <w:r w:rsidRPr="00FE11F3">
        <w:t>:</w:t>
      </w:r>
    </w:p>
    <w:p w14:paraId="01591FCF" w14:textId="77777777" w:rsidR="00A477C0" w:rsidRPr="00FE11F3" w:rsidRDefault="00A477C0" w:rsidP="00A477C0"/>
    <w:p w14:paraId="5325F66E" w14:textId="77777777" w:rsidR="00A477C0" w:rsidRPr="001D6F9B" w:rsidRDefault="00A477C0" w:rsidP="00A477C0">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48FB2C00" w14:textId="6363DF45" w:rsidR="00A477C0" w:rsidRPr="001D6F9B" w:rsidRDefault="00A477C0" w:rsidP="0019241F">
      <w:pPr>
        <w:pStyle w:val="ListParagraph"/>
        <w:numPr>
          <w:ilvl w:val="2"/>
          <w:numId w:val="29"/>
        </w:numPr>
        <w:rPr>
          <w:lang w:val="en-US"/>
        </w:rPr>
      </w:pPr>
      <w:r w:rsidRPr="001D6F9B">
        <w:rPr>
          <w:lang w:val="en-US"/>
        </w:rPr>
        <w:t>ClientService: Used to update client.</w:t>
      </w:r>
    </w:p>
    <w:p w14:paraId="66D3C760" w14:textId="77777777" w:rsidR="00A477C0" w:rsidRPr="001D6F9B" w:rsidRDefault="00A477C0" w:rsidP="00A477C0">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594A3BC" w14:textId="77777777" w:rsidR="00A477C0" w:rsidRDefault="00A477C0" w:rsidP="00A477C0">
      <w:pPr>
        <w:pStyle w:val="ListParagraph"/>
        <w:numPr>
          <w:ilvl w:val="2"/>
          <w:numId w:val="29"/>
        </w:numPr>
      </w:pPr>
      <w:r>
        <w:t>ClientDTO.</w:t>
      </w:r>
    </w:p>
    <w:p w14:paraId="125A58CA" w14:textId="77777777" w:rsidR="00A477C0" w:rsidRPr="00D60EC2" w:rsidRDefault="00A477C0" w:rsidP="00A477C0"/>
    <w:p w14:paraId="2F0CE9AB" w14:textId="77777777" w:rsidR="00A477C0" w:rsidRPr="001D6F9B" w:rsidRDefault="00A477C0" w:rsidP="00A477C0">
      <w:pPr>
        <w:pStyle w:val="ListParagraph"/>
        <w:numPr>
          <w:ilvl w:val="0"/>
          <w:numId w:val="29"/>
        </w:numPr>
        <w:rPr>
          <w:lang w:val="en-US"/>
        </w:rPr>
      </w:pPr>
      <w:r w:rsidRPr="001D6F9B">
        <w:rPr>
          <w:lang w:val="en-US"/>
        </w:rPr>
        <w:t>Folder structure inside Java project:</w:t>
      </w:r>
    </w:p>
    <w:p w14:paraId="1D6D0603" w14:textId="77777777" w:rsidR="00A477C0" w:rsidRPr="001D6F9B" w:rsidRDefault="00A477C0" w:rsidP="00A477C0">
      <w:pPr>
        <w:rPr>
          <w:lang w:val="en-US"/>
        </w:rPr>
      </w:pPr>
    </w:p>
    <w:p w14:paraId="7A8C601A" w14:textId="77777777" w:rsidR="00A477C0" w:rsidRDefault="00A477C0" w:rsidP="00A477C0">
      <w:pPr>
        <w:pStyle w:val="ListParagraph"/>
        <w:numPr>
          <w:ilvl w:val="1"/>
          <w:numId w:val="29"/>
        </w:numPr>
      </w:pPr>
      <w:r>
        <w:t>Controller: eionet.rod.controller.ClientsController</w:t>
      </w:r>
    </w:p>
    <w:p w14:paraId="764FBC6E" w14:textId="77777777" w:rsidR="00A477C0" w:rsidRDefault="00A477C0" w:rsidP="00A477C0">
      <w:pPr>
        <w:pStyle w:val="ListParagraph"/>
        <w:numPr>
          <w:ilvl w:val="1"/>
          <w:numId w:val="29"/>
        </w:numPr>
      </w:pPr>
      <w:r>
        <w:t>Dao: eionet.rod.dao.</w:t>
      </w:r>
      <w:r w:rsidRPr="00ED2F4D">
        <w:t>ClientService</w:t>
      </w:r>
    </w:p>
    <w:p w14:paraId="6BFCB2E2" w14:textId="77777777" w:rsidR="00A477C0" w:rsidRDefault="00A477C0" w:rsidP="00A477C0">
      <w:pPr>
        <w:pStyle w:val="ListParagraph"/>
        <w:numPr>
          <w:ilvl w:val="1"/>
          <w:numId w:val="29"/>
        </w:numPr>
      </w:pPr>
      <w:r w:rsidRPr="00AC1333">
        <w:t>Model: eionet.rod.model.ClientDTO</w:t>
      </w:r>
    </w:p>
    <w:p w14:paraId="586769BB" w14:textId="059FC19D" w:rsidR="00A477C0" w:rsidRPr="00AC1333" w:rsidRDefault="00A477C0" w:rsidP="00A477C0">
      <w:pPr>
        <w:pStyle w:val="ListParagraph"/>
        <w:numPr>
          <w:ilvl w:val="1"/>
          <w:numId w:val="29"/>
        </w:numPr>
      </w:pPr>
      <w:r>
        <w:t>View: client</w:t>
      </w:r>
      <w:r w:rsidR="000B03A4">
        <w:t>EditForm</w:t>
      </w:r>
      <w:r>
        <w:t>.html</w:t>
      </w:r>
    </w:p>
    <w:p w14:paraId="12501EDA" w14:textId="77777777" w:rsidR="00A477C0" w:rsidRPr="00AC1333" w:rsidRDefault="00A477C0" w:rsidP="00A477C0"/>
    <w:p w14:paraId="26BC4499" w14:textId="77777777" w:rsidR="00A477C0" w:rsidRPr="00AC1333" w:rsidRDefault="00A477C0" w:rsidP="00A477C0"/>
    <w:p w14:paraId="1FA06C4A" w14:textId="77777777" w:rsidR="00A477C0" w:rsidRDefault="00A477C0" w:rsidP="00A477C0">
      <w:r>
        <w:rPr>
          <w:rStyle w:val="IntenseReference"/>
        </w:rPr>
        <w:t>FRONTEND SPECIFICATIONS</w:t>
      </w:r>
    </w:p>
    <w:p w14:paraId="68670A07" w14:textId="77777777" w:rsidR="00A477C0" w:rsidRDefault="00A477C0" w:rsidP="00A477C0"/>
    <w:p w14:paraId="53F8A2C1" w14:textId="77777777" w:rsidR="00A477C0" w:rsidRPr="00420C2A" w:rsidRDefault="00A477C0" w:rsidP="00A477C0">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488BBC1" w14:textId="77777777" w:rsidR="00A477C0" w:rsidRPr="00420C2A" w:rsidRDefault="00A477C0" w:rsidP="00A477C0">
      <w:pPr>
        <w:rPr>
          <w:lang w:val="en-US"/>
        </w:rPr>
      </w:pPr>
    </w:p>
    <w:p w14:paraId="0C979556" w14:textId="77777777" w:rsidR="00A477C0" w:rsidRPr="001D6F9B" w:rsidRDefault="00A477C0" w:rsidP="00A477C0">
      <w:pPr>
        <w:rPr>
          <w:rStyle w:val="IntenseReference"/>
          <w:lang w:val="en-US"/>
        </w:rPr>
      </w:pPr>
    </w:p>
    <w:p w14:paraId="2E48BCE4" w14:textId="77777777" w:rsidR="00A477C0" w:rsidRPr="00D319F3" w:rsidRDefault="00A477C0" w:rsidP="00A477C0">
      <w:pPr>
        <w:rPr>
          <w:lang w:val="en-US"/>
        </w:rPr>
      </w:pPr>
      <w:r>
        <w:rPr>
          <w:rStyle w:val="IntenseReference"/>
        </w:rPr>
        <w:t>DATABASE SPECIFICATIONS</w:t>
      </w:r>
    </w:p>
    <w:p w14:paraId="37833698" w14:textId="77777777" w:rsidR="00A477C0" w:rsidRDefault="00A477C0" w:rsidP="00A477C0">
      <w:pPr>
        <w:pStyle w:val="ListParagraph"/>
        <w:rPr>
          <w:lang w:val="en-US"/>
        </w:rPr>
      </w:pPr>
    </w:p>
    <w:p w14:paraId="3FD22ECC" w14:textId="77777777" w:rsidR="00A477C0" w:rsidRPr="001663F3" w:rsidRDefault="00A477C0" w:rsidP="00A477C0">
      <w:pPr>
        <w:pStyle w:val="ListParagraph"/>
        <w:numPr>
          <w:ilvl w:val="0"/>
          <w:numId w:val="30"/>
        </w:numPr>
        <w:rPr>
          <w:lang w:val="en-US"/>
        </w:rPr>
      </w:pPr>
      <w:r>
        <w:rPr>
          <w:lang w:val="en-US"/>
        </w:rPr>
        <w:t>The following tables are used in this module:</w:t>
      </w:r>
    </w:p>
    <w:p w14:paraId="7D5A302E" w14:textId="77777777" w:rsidR="00A477C0" w:rsidRDefault="00A477C0" w:rsidP="00A477C0">
      <w:pPr>
        <w:pStyle w:val="ListParagraph"/>
        <w:numPr>
          <w:ilvl w:val="1"/>
          <w:numId w:val="30"/>
        </w:numPr>
        <w:rPr>
          <w:lang w:val="en-US"/>
        </w:rPr>
      </w:pPr>
      <w:r>
        <w:rPr>
          <w:lang w:val="en-US"/>
        </w:rPr>
        <w:t>t_client</w:t>
      </w:r>
    </w:p>
    <w:p w14:paraId="60796FAF" w14:textId="77777777" w:rsidR="0081645A" w:rsidRDefault="0081645A" w:rsidP="0081645A">
      <w:pPr>
        <w:rPr>
          <w:lang w:val="en-US"/>
        </w:rPr>
      </w:pPr>
    </w:p>
    <w:p w14:paraId="468D9333" w14:textId="77777777" w:rsidR="00270741" w:rsidRDefault="00270741" w:rsidP="0081645A">
      <w:pPr>
        <w:rPr>
          <w:lang w:val="en-US"/>
        </w:rPr>
      </w:pPr>
    </w:p>
    <w:p w14:paraId="4054DC9A" w14:textId="77777777" w:rsidR="00270741" w:rsidRDefault="00270741" w:rsidP="0081645A">
      <w:pPr>
        <w:rPr>
          <w:lang w:val="en-US"/>
        </w:rPr>
      </w:pPr>
    </w:p>
    <w:p w14:paraId="129FC7F4" w14:textId="77777777" w:rsidR="00270741" w:rsidRDefault="00270741" w:rsidP="0081645A">
      <w:pPr>
        <w:rPr>
          <w:lang w:val="en-US"/>
        </w:rPr>
      </w:pPr>
    </w:p>
    <w:p w14:paraId="16C6A479" w14:textId="77777777" w:rsidR="00270741" w:rsidRDefault="00270741" w:rsidP="0081645A">
      <w:pPr>
        <w:rPr>
          <w:lang w:val="en-US"/>
        </w:rPr>
      </w:pPr>
    </w:p>
    <w:p w14:paraId="5DA07EB6" w14:textId="77777777" w:rsidR="00270741" w:rsidRDefault="00270741" w:rsidP="0081645A">
      <w:pPr>
        <w:rPr>
          <w:lang w:val="en-US"/>
        </w:rPr>
      </w:pPr>
    </w:p>
    <w:p w14:paraId="718CC0F9" w14:textId="77777777" w:rsidR="00270741" w:rsidRPr="001D6F9B" w:rsidRDefault="00270741" w:rsidP="00CD63E5">
      <w:pPr>
        <w:pStyle w:val="Heading3"/>
      </w:pPr>
      <w:bookmarkStart w:id="51" w:name="_Toc511214701"/>
      <w:r w:rsidRPr="001D6F9B">
        <w:lastRenderedPageBreak/>
        <w:t xml:space="preserve">Delete obligation (previously </w:t>
      </w:r>
      <w:r w:rsidRPr="001D6F9B">
        <w:rPr>
          <w:noProof/>
        </w:rPr>
        <w:t>logged</w:t>
      </w:r>
      <w:r w:rsidRPr="001D6F9B">
        <w:t>)</w:t>
      </w:r>
      <w:bookmarkEnd w:id="51"/>
    </w:p>
    <w:p w14:paraId="3FD3FC6E" w14:textId="60D4823D" w:rsidR="00270741" w:rsidRDefault="00270741" w:rsidP="00270741">
      <w:pPr>
        <w:rPr>
          <w:b/>
          <w:lang w:val="en-US"/>
        </w:rPr>
      </w:pPr>
      <w:r>
        <w:rPr>
          <w:b/>
          <w:noProof/>
        </w:rPr>
        <w:drawing>
          <wp:inline distT="0" distB="0" distL="0" distR="0" wp14:anchorId="77359197" wp14:editId="1E55E8E6">
            <wp:extent cx="5753100" cy="4981575"/>
            <wp:effectExtent l="0" t="0" r="0" b="952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4981575"/>
                    </a:xfrm>
                    <a:prstGeom prst="rect">
                      <a:avLst/>
                    </a:prstGeom>
                    <a:noFill/>
                    <a:ln>
                      <a:noFill/>
                    </a:ln>
                  </pic:spPr>
                </pic:pic>
              </a:graphicData>
            </a:graphic>
          </wp:inline>
        </w:drawing>
      </w:r>
    </w:p>
    <w:p w14:paraId="4287D80F" w14:textId="0CBBBB3F" w:rsidR="00270741" w:rsidRDefault="00F258B5" w:rsidP="00270741">
      <w:pPr>
        <w:pStyle w:val="Caption"/>
        <w:rPr>
          <w:lang w:val="en-US"/>
        </w:rPr>
      </w:pPr>
      <w:r>
        <w:rPr>
          <w:lang w:val="en-US"/>
        </w:rPr>
        <w:t>Figure 42</w:t>
      </w:r>
    </w:p>
    <w:p w14:paraId="707897F4" w14:textId="6FC7AA9F" w:rsidR="00270741" w:rsidRDefault="00270741" w:rsidP="00270741">
      <w:pPr>
        <w:rPr>
          <w:lang w:val="en-US"/>
        </w:rPr>
      </w:pPr>
      <w:r>
        <w:rPr>
          <w:lang w:val="en-US"/>
        </w:rPr>
        <w:t>In clients/</w:t>
      </w:r>
      <w:r w:rsidR="00AE15CA">
        <w:rPr>
          <w:lang w:val="en-US"/>
        </w:rPr>
        <w:t>{</w:t>
      </w:r>
      <w:r>
        <w:rPr>
          <w:lang w:val="en-US"/>
        </w:rPr>
        <w:t>clientId</w:t>
      </w:r>
      <w:r w:rsidR="00AE15CA">
        <w:rPr>
          <w:lang w:val="en-US"/>
        </w:rPr>
        <w:t>}</w:t>
      </w:r>
      <w:r>
        <w:rPr>
          <w:lang w:val="en-US"/>
        </w:rPr>
        <w:t xml:space="preserve"> page going to Operations – Delete client, the client will be deleted.</w:t>
      </w:r>
    </w:p>
    <w:p w14:paraId="1C1448BE" w14:textId="77777777" w:rsidR="007D76EB" w:rsidRPr="007D76EB" w:rsidRDefault="007D76EB" w:rsidP="007D76EB">
      <w:pPr>
        <w:ind w:left="720" w:hanging="720"/>
        <w:rPr>
          <w:rStyle w:val="IntenseReference"/>
        </w:rPr>
      </w:pPr>
      <w:r>
        <w:rPr>
          <w:rStyle w:val="IntenseReference"/>
        </w:rPr>
        <w:t>BACKEND SPECIFICATIONS</w:t>
      </w:r>
    </w:p>
    <w:p w14:paraId="21A1CE06" w14:textId="77777777" w:rsidR="008F2519" w:rsidRPr="008E47FC" w:rsidRDefault="008F2519" w:rsidP="008F2519">
      <w:pPr>
        <w:rPr>
          <w:color w:val="374C80" w:themeColor="accent1" w:themeShade="BF"/>
        </w:rPr>
      </w:pPr>
    </w:p>
    <w:p w14:paraId="576978DF" w14:textId="77777777" w:rsidR="008F2519" w:rsidRPr="00FE11F3" w:rsidRDefault="008F2519" w:rsidP="008F2519">
      <w:pPr>
        <w:pStyle w:val="ListParagraph"/>
        <w:numPr>
          <w:ilvl w:val="0"/>
          <w:numId w:val="29"/>
        </w:numPr>
      </w:pPr>
      <w:r>
        <w:t xml:space="preserve">Framework Spring 4.1.6 </w:t>
      </w:r>
    </w:p>
    <w:p w14:paraId="044EE1CD" w14:textId="77777777" w:rsidR="008F2519" w:rsidRPr="00FE11F3" w:rsidRDefault="008F2519" w:rsidP="008F2519"/>
    <w:p w14:paraId="61392054" w14:textId="77777777" w:rsidR="008F2519" w:rsidRPr="001D6F9B" w:rsidRDefault="008F2519" w:rsidP="008F2519">
      <w:pPr>
        <w:pStyle w:val="ListParagraph"/>
        <w:numPr>
          <w:ilvl w:val="0"/>
          <w:numId w:val="29"/>
        </w:numPr>
        <w:rPr>
          <w:lang w:val="en-US"/>
        </w:rPr>
      </w:pPr>
      <w:r w:rsidRPr="001D6F9B">
        <w:rPr>
          <w:lang w:val="en-US"/>
        </w:rPr>
        <w:t>Inside the backend we distinguish the following layers/levels:</w:t>
      </w:r>
    </w:p>
    <w:p w14:paraId="679A32D2" w14:textId="77777777" w:rsidR="008F2519" w:rsidRPr="001D6F9B" w:rsidRDefault="008F2519" w:rsidP="008F2519">
      <w:pPr>
        <w:rPr>
          <w:lang w:val="en-US"/>
        </w:rPr>
      </w:pPr>
    </w:p>
    <w:p w14:paraId="219C893E" w14:textId="77777777" w:rsidR="008F2519" w:rsidRDefault="008F2519" w:rsidP="008F2519">
      <w:pPr>
        <w:pStyle w:val="ListParagraph"/>
        <w:numPr>
          <w:ilvl w:val="1"/>
          <w:numId w:val="29"/>
        </w:numPr>
      </w:pPr>
      <w:r w:rsidRPr="008E47FC">
        <w:rPr>
          <w:color w:val="374C80" w:themeColor="accent1" w:themeShade="BF"/>
        </w:rPr>
        <w:t>Services</w:t>
      </w:r>
      <w:r w:rsidRPr="00FE11F3">
        <w:t>:</w:t>
      </w:r>
    </w:p>
    <w:p w14:paraId="0D49D908" w14:textId="77777777" w:rsidR="008F2519" w:rsidRPr="00FE11F3" w:rsidRDefault="008F2519" w:rsidP="008F2519"/>
    <w:p w14:paraId="6517C2A6" w14:textId="77777777" w:rsidR="008F2519" w:rsidRPr="001D6F9B" w:rsidRDefault="008F2519" w:rsidP="008F2519">
      <w:pPr>
        <w:pStyle w:val="ListParagraph"/>
        <w:numPr>
          <w:ilvl w:val="1"/>
          <w:numId w:val="29"/>
        </w:numPr>
        <w:rPr>
          <w:lang w:val="en-US"/>
        </w:rPr>
      </w:pPr>
      <w:r w:rsidRPr="001D6F9B">
        <w:rPr>
          <w:color w:val="374C80" w:themeColor="accent1" w:themeShade="BF"/>
          <w:lang w:val="en-US"/>
        </w:rPr>
        <w:lastRenderedPageBreak/>
        <w:t>Data Access Layer</w:t>
      </w:r>
      <w:r w:rsidRPr="001D6F9B">
        <w:rPr>
          <w:lang w:val="en-US"/>
        </w:rPr>
        <w:t xml:space="preserve"> (Using Data Access Object - DAO): </w:t>
      </w:r>
    </w:p>
    <w:p w14:paraId="5B9343BA" w14:textId="07840968" w:rsidR="008F2519" w:rsidRPr="001D6F9B" w:rsidRDefault="008F2519" w:rsidP="008F2519">
      <w:pPr>
        <w:pStyle w:val="ListParagraph"/>
        <w:numPr>
          <w:ilvl w:val="2"/>
          <w:numId w:val="29"/>
        </w:numPr>
        <w:rPr>
          <w:lang w:val="en-US"/>
        </w:rPr>
      </w:pPr>
      <w:r w:rsidRPr="001D6F9B">
        <w:rPr>
          <w:lang w:val="en-US"/>
        </w:rPr>
        <w:t xml:space="preserve">ClientService: Used to delete </w:t>
      </w:r>
      <w:r w:rsidRPr="001D6F9B">
        <w:rPr>
          <w:noProof/>
          <w:lang w:val="en-US"/>
        </w:rPr>
        <w:t>client</w:t>
      </w:r>
      <w:r w:rsidRPr="001D6F9B">
        <w:rPr>
          <w:lang w:val="en-US"/>
        </w:rPr>
        <w:t>.</w:t>
      </w:r>
    </w:p>
    <w:p w14:paraId="3B9A2637" w14:textId="77777777" w:rsidR="008F2519" w:rsidRPr="001D6F9B" w:rsidRDefault="008F2519" w:rsidP="008F2519">
      <w:pPr>
        <w:ind w:left="1800"/>
        <w:rPr>
          <w:lang w:val="en-US"/>
        </w:rPr>
      </w:pPr>
    </w:p>
    <w:p w14:paraId="23B8D82F" w14:textId="77777777" w:rsidR="008F2519" w:rsidRPr="001D6F9B" w:rsidRDefault="008F2519" w:rsidP="008F2519">
      <w:pPr>
        <w:pStyle w:val="ListParagraph"/>
        <w:ind w:left="1440"/>
        <w:rPr>
          <w:lang w:val="en-US"/>
        </w:rPr>
      </w:pPr>
    </w:p>
    <w:p w14:paraId="054A5281" w14:textId="77777777" w:rsidR="008F2519" w:rsidRPr="001D6F9B" w:rsidRDefault="008F2519" w:rsidP="008F2519">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F4BC0A9" w14:textId="77777777" w:rsidR="008F2519" w:rsidRDefault="008F2519" w:rsidP="008F2519">
      <w:pPr>
        <w:pStyle w:val="ListParagraph"/>
        <w:numPr>
          <w:ilvl w:val="2"/>
          <w:numId w:val="29"/>
        </w:numPr>
      </w:pPr>
      <w:r>
        <w:t>ClientDTO.</w:t>
      </w:r>
    </w:p>
    <w:p w14:paraId="682AC3CC" w14:textId="77777777" w:rsidR="008F2519" w:rsidRPr="00D60EC2" w:rsidRDefault="008F2519" w:rsidP="008F2519"/>
    <w:p w14:paraId="4BA64FFC" w14:textId="77777777" w:rsidR="008F2519" w:rsidRPr="001D6F9B" w:rsidRDefault="008F2519" w:rsidP="008F2519">
      <w:pPr>
        <w:pStyle w:val="ListParagraph"/>
        <w:numPr>
          <w:ilvl w:val="0"/>
          <w:numId w:val="29"/>
        </w:numPr>
        <w:rPr>
          <w:lang w:val="en-US"/>
        </w:rPr>
      </w:pPr>
      <w:r w:rsidRPr="001D6F9B">
        <w:rPr>
          <w:lang w:val="en-US"/>
        </w:rPr>
        <w:t>Folder structure inside Java project:</w:t>
      </w:r>
    </w:p>
    <w:p w14:paraId="46575F72" w14:textId="77777777" w:rsidR="008F2519" w:rsidRPr="001D6F9B" w:rsidRDefault="008F2519" w:rsidP="008F2519">
      <w:pPr>
        <w:rPr>
          <w:lang w:val="en-US"/>
        </w:rPr>
      </w:pPr>
    </w:p>
    <w:p w14:paraId="20F57DA5" w14:textId="77777777" w:rsidR="008F2519" w:rsidRDefault="008F2519" w:rsidP="008F2519">
      <w:pPr>
        <w:pStyle w:val="ListParagraph"/>
        <w:numPr>
          <w:ilvl w:val="1"/>
          <w:numId w:val="29"/>
        </w:numPr>
      </w:pPr>
      <w:r>
        <w:t>Controller: eionet.rod.controller.ClientsController</w:t>
      </w:r>
    </w:p>
    <w:p w14:paraId="04E1E5A2" w14:textId="77777777" w:rsidR="008F2519" w:rsidRDefault="008F2519" w:rsidP="008F2519">
      <w:pPr>
        <w:pStyle w:val="ListParagraph"/>
        <w:numPr>
          <w:ilvl w:val="1"/>
          <w:numId w:val="29"/>
        </w:numPr>
      </w:pPr>
      <w:r>
        <w:t>Dao: eionet.rod.dao.</w:t>
      </w:r>
      <w:r w:rsidRPr="00ED2F4D">
        <w:t>ClientService</w:t>
      </w:r>
    </w:p>
    <w:p w14:paraId="69331E4A" w14:textId="77777777" w:rsidR="008F2519" w:rsidRDefault="008F2519" w:rsidP="008F2519">
      <w:pPr>
        <w:pStyle w:val="ListParagraph"/>
        <w:numPr>
          <w:ilvl w:val="1"/>
          <w:numId w:val="29"/>
        </w:numPr>
      </w:pPr>
      <w:r w:rsidRPr="00AC1333">
        <w:t>Model: eionet.rod.model.ClientDTO</w:t>
      </w:r>
    </w:p>
    <w:p w14:paraId="691DDDB0" w14:textId="29ED7356" w:rsidR="008F2519" w:rsidRPr="00AC1333" w:rsidRDefault="008F2519" w:rsidP="008F2519">
      <w:pPr>
        <w:pStyle w:val="ListParagraph"/>
        <w:numPr>
          <w:ilvl w:val="1"/>
          <w:numId w:val="29"/>
        </w:numPr>
      </w:pPr>
      <w:r>
        <w:t>View: clientFacsheet.html</w:t>
      </w:r>
    </w:p>
    <w:p w14:paraId="39CE9CDA" w14:textId="77777777" w:rsidR="008F2519" w:rsidRPr="00AC1333" w:rsidRDefault="008F2519" w:rsidP="008F2519"/>
    <w:p w14:paraId="466430F6" w14:textId="77777777" w:rsidR="008F2519" w:rsidRPr="00AC1333" w:rsidRDefault="008F2519" w:rsidP="008F2519"/>
    <w:p w14:paraId="0CB71813" w14:textId="77777777" w:rsidR="008F2519" w:rsidRDefault="008F2519" w:rsidP="008F2519">
      <w:r>
        <w:rPr>
          <w:rStyle w:val="IntenseReference"/>
        </w:rPr>
        <w:t>FRONTEND SPECIFICATIONS</w:t>
      </w:r>
    </w:p>
    <w:p w14:paraId="6723480C" w14:textId="77777777" w:rsidR="008F2519" w:rsidRDefault="008F2519" w:rsidP="008F2519"/>
    <w:p w14:paraId="4F8FE893" w14:textId="77777777" w:rsidR="008F2519" w:rsidRPr="00420C2A" w:rsidRDefault="008F2519" w:rsidP="008F2519">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5EDA1EAD" w14:textId="77777777" w:rsidR="008F2519" w:rsidRPr="00420C2A" w:rsidRDefault="008F2519" w:rsidP="008F2519">
      <w:pPr>
        <w:rPr>
          <w:lang w:val="en-US"/>
        </w:rPr>
      </w:pPr>
    </w:p>
    <w:p w14:paraId="70D7B36D" w14:textId="77777777" w:rsidR="008F2519" w:rsidRPr="001D6F9B" w:rsidRDefault="008F2519" w:rsidP="008F2519">
      <w:pPr>
        <w:rPr>
          <w:rStyle w:val="IntenseReference"/>
          <w:lang w:val="en-US"/>
        </w:rPr>
      </w:pPr>
    </w:p>
    <w:p w14:paraId="1E0B61F9" w14:textId="77777777" w:rsidR="008F2519" w:rsidRPr="00D319F3" w:rsidRDefault="008F2519" w:rsidP="008F2519">
      <w:pPr>
        <w:rPr>
          <w:lang w:val="en-US"/>
        </w:rPr>
      </w:pPr>
      <w:r>
        <w:rPr>
          <w:rStyle w:val="IntenseReference"/>
        </w:rPr>
        <w:t>DATABASE SPECIFICATIONS</w:t>
      </w:r>
    </w:p>
    <w:p w14:paraId="35BA4D39" w14:textId="77777777" w:rsidR="008F2519" w:rsidRDefault="008F2519" w:rsidP="008F2519">
      <w:pPr>
        <w:pStyle w:val="ListParagraph"/>
        <w:rPr>
          <w:lang w:val="en-US"/>
        </w:rPr>
      </w:pPr>
    </w:p>
    <w:p w14:paraId="47314D49" w14:textId="77777777" w:rsidR="008F2519" w:rsidRPr="001663F3" w:rsidRDefault="008F2519" w:rsidP="008F2519">
      <w:pPr>
        <w:pStyle w:val="ListParagraph"/>
        <w:numPr>
          <w:ilvl w:val="0"/>
          <w:numId w:val="30"/>
        </w:numPr>
        <w:rPr>
          <w:lang w:val="en-US"/>
        </w:rPr>
      </w:pPr>
      <w:r>
        <w:rPr>
          <w:lang w:val="en-US"/>
        </w:rPr>
        <w:t>The following tables are used in this module:</w:t>
      </w:r>
    </w:p>
    <w:p w14:paraId="496ED198" w14:textId="77777777" w:rsidR="008F2519" w:rsidRDefault="008F2519" w:rsidP="008F2519">
      <w:pPr>
        <w:pStyle w:val="ListParagraph"/>
        <w:numPr>
          <w:ilvl w:val="1"/>
          <w:numId w:val="30"/>
        </w:numPr>
        <w:rPr>
          <w:lang w:val="en-US"/>
        </w:rPr>
      </w:pPr>
      <w:r>
        <w:rPr>
          <w:lang w:val="en-US"/>
        </w:rPr>
        <w:t>t_client</w:t>
      </w:r>
    </w:p>
    <w:p w14:paraId="7129F444" w14:textId="77777777" w:rsidR="00270741" w:rsidRDefault="00270741" w:rsidP="0081645A">
      <w:pPr>
        <w:rPr>
          <w:lang w:val="en-US"/>
        </w:rPr>
      </w:pPr>
    </w:p>
    <w:p w14:paraId="6956EA3C" w14:textId="77777777" w:rsidR="00F747F6" w:rsidRDefault="00F747F6" w:rsidP="0081645A">
      <w:pPr>
        <w:rPr>
          <w:lang w:val="en-US"/>
        </w:rPr>
      </w:pPr>
    </w:p>
    <w:p w14:paraId="4664EC11" w14:textId="77777777" w:rsidR="00F747F6" w:rsidRDefault="00F747F6" w:rsidP="0081645A">
      <w:pPr>
        <w:rPr>
          <w:lang w:val="en-US"/>
        </w:rPr>
      </w:pPr>
    </w:p>
    <w:p w14:paraId="28C13413" w14:textId="77777777" w:rsidR="00F747F6" w:rsidRDefault="00F747F6" w:rsidP="0081645A">
      <w:pPr>
        <w:rPr>
          <w:lang w:val="en-US"/>
        </w:rPr>
      </w:pPr>
    </w:p>
    <w:p w14:paraId="16F785F6" w14:textId="77777777" w:rsidR="00F747F6" w:rsidRDefault="00F747F6" w:rsidP="0081645A">
      <w:pPr>
        <w:rPr>
          <w:lang w:val="en-US"/>
        </w:rPr>
      </w:pPr>
    </w:p>
    <w:p w14:paraId="7A52D39C" w14:textId="6D91ADA7" w:rsidR="007817DA" w:rsidRPr="00C34022" w:rsidRDefault="007817DA" w:rsidP="007817DA">
      <w:pPr>
        <w:pStyle w:val="Heading2"/>
        <w:jc w:val="both"/>
      </w:pPr>
      <w:bookmarkStart w:id="52" w:name="_Toc511214702"/>
      <w:r>
        <w:lastRenderedPageBreak/>
        <w:t>Global History module</w:t>
      </w:r>
      <w:bookmarkEnd w:id="52"/>
    </w:p>
    <w:p w14:paraId="568D1164" w14:textId="22722A27" w:rsidR="007817DA" w:rsidRDefault="000E51C6" w:rsidP="007817DA">
      <w:pPr>
        <w:jc w:val="center"/>
      </w:pPr>
      <w:r>
        <w:rPr>
          <w:noProof/>
        </w:rPr>
        <w:drawing>
          <wp:inline distT="0" distB="0" distL="0" distR="0" wp14:anchorId="204428AD" wp14:editId="329893FD">
            <wp:extent cx="5753100" cy="48577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4857750"/>
                    </a:xfrm>
                    <a:prstGeom prst="rect">
                      <a:avLst/>
                    </a:prstGeom>
                    <a:noFill/>
                    <a:ln>
                      <a:noFill/>
                    </a:ln>
                  </pic:spPr>
                </pic:pic>
              </a:graphicData>
            </a:graphic>
          </wp:inline>
        </w:drawing>
      </w:r>
    </w:p>
    <w:p w14:paraId="7CE0FDC5" w14:textId="54F5F639" w:rsidR="007817DA" w:rsidRDefault="00333D54" w:rsidP="007817DA">
      <w:pPr>
        <w:pStyle w:val="Caption"/>
        <w:rPr>
          <w:rStyle w:val="IntenseReference"/>
        </w:rPr>
      </w:pPr>
      <w:r>
        <w:t>Figure 43</w:t>
      </w:r>
    </w:p>
    <w:p w14:paraId="5E74639A" w14:textId="77777777" w:rsidR="007817DA" w:rsidRDefault="007817DA" w:rsidP="007817DA">
      <w:pPr>
        <w:rPr>
          <w:rStyle w:val="IntenseReference"/>
        </w:rPr>
      </w:pPr>
    </w:p>
    <w:p w14:paraId="51377218" w14:textId="77777777" w:rsidR="007D76EB" w:rsidRPr="007D76EB" w:rsidRDefault="007D76EB" w:rsidP="007D76EB">
      <w:pPr>
        <w:ind w:left="720" w:hanging="720"/>
        <w:rPr>
          <w:rStyle w:val="IntenseReference"/>
        </w:rPr>
      </w:pPr>
      <w:r>
        <w:rPr>
          <w:rStyle w:val="IntenseReference"/>
        </w:rPr>
        <w:t>BACKEND SPECIFICATIONS</w:t>
      </w:r>
    </w:p>
    <w:p w14:paraId="440C1495" w14:textId="77777777" w:rsidR="007817DA" w:rsidRPr="008E47FC" w:rsidRDefault="007817DA" w:rsidP="007817DA">
      <w:pPr>
        <w:rPr>
          <w:color w:val="374C80" w:themeColor="accent1" w:themeShade="BF"/>
        </w:rPr>
      </w:pPr>
    </w:p>
    <w:p w14:paraId="1E7E7305" w14:textId="77777777" w:rsidR="007817DA" w:rsidRPr="00FE11F3" w:rsidRDefault="007817DA" w:rsidP="007817DA">
      <w:pPr>
        <w:pStyle w:val="ListParagraph"/>
        <w:numPr>
          <w:ilvl w:val="0"/>
          <w:numId w:val="29"/>
        </w:numPr>
      </w:pPr>
      <w:r>
        <w:t xml:space="preserve">Framework Spring 4.1.6 </w:t>
      </w:r>
    </w:p>
    <w:p w14:paraId="740F46F4" w14:textId="77777777" w:rsidR="007817DA" w:rsidRPr="00FE11F3" w:rsidRDefault="007817DA" w:rsidP="007817DA"/>
    <w:p w14:paraId="0921EB11" w14:textId="77777777" w:rsidR="007817DA" w:rsidRPr="001D6F9B" w:rsidRDefault="007817DA" w:rsidP="007817DA">
      <w:pPr>
        <w:pStyle w:val="ListParagraph"/>
        <w:numPr>
          <w:ilvl w:val="0"/>
          <w:numId w:val="29"/>
        </w:numPr>
        <w:rPr>
          <w:lang w:val="en-US"/>
        </w:rPr>
      </w:pPr>
      <w:r w:rsidRPr="001D6F9B">
        <w:rPr>
          <w:lang w:val="en-US"/>
        </w:rPr>
        <w:t>Inside the backend we distinguish the following layers/levels:</w:t>
      </w:r>
    </w:p>
    <w:p w14:paraId="7543985B" w14:textId="77777777" w:rsidR="007817DA" w:rsidRPr="001D6F9B" w:rsidRDefault="007817DA" w:rsidP="007817DA">
      <w:pPr>
        <w:rPr>
          <w:lang w:val="en-US"/>
        </w:rPr>
      </w:pPr>
    </w:p>
    <w:p w14:paraId="3D38C934" w14:textId="77777777" w:rsidR="007817DA" w:rsidRDefault="007817DA" w:rsidP="007817DA">
      <w:pPr>
        <w:pStyle w:val="ListParagraph"/>
        <w:numPr>
          <w:ilvl w:val="1"/>
          <w:numId w:val="29"/>
        </w:numPr>
      </w:pPr>
      <w:r w:rsidRPr="008E47FC">
        <w:rPr>
          <w:color w:val="374C80" w:themeColor="accent1" w:themeShade="BF"/>
        </w:rPr>
        <w:t>Services</w:t>
      </w:r>
      <w:r w:rsidRPr="00FE11F3">
        <w:t>:</w:t>
      </w:r>
    </w:p>
    <w:p w14:paraId="468BAA54" w14:textId="77777777" w:rsidR="007817DA" w:rsidRPr="00FE11F3" w:rsidRDefault="007817DA" w:rsidP="007817DA">
      <w:pPr>
        <w:pStyle w:val="ListParagraph"/>
        <w:ind w:left="2160"/>
      </w:pPr>
    </w:p>
    <w:p w14:paraId="77123B91" w14:textId="77777777" w:rsidR="007817DA" w:rsidRPr="00FE11F3" w:rsidRDefault="007817DA" w:rsidP="007817DA"/>
    <w:p w14:paraId="11842ED4" w14:textId="77777777" w:rsidR="007817DA" w:rsidRPr="001D6F9B" w:rsidRDefault="007817DA" w:rsidP="007817DA">
      <w:pPr>
        <w:pStyle w:val="ListParagraph"/>
        <w:numPr>
          <w:ilvl w:val="1"/>
          <w:numId w:val="29"/>
        </w:numPr>
        <w:rPr>
          <w:lang w:val="en-US"/>
        </w:rPr>
      </w:pPr>
      <w:r w:rsidRPr="001D6F9B">
        <w:rPr>
          <w:color w:val="374C80" w:themeColor="accent1" w:themeShade="BF"/>
          <w:lang w:val="en-US"/>
        </w:rPr>
        <w:lastRenderedPageBreak/>
        <w:t>Data Access Layer</w:t>
      </w:r>
      <w:r w:rsidRPr="001D6F9B">
        <w:rPr>
          <w:lang w:val="en-US"/>
        </w:rPr>
        <w:t xml:space="preserve"> (Using Data Access Object - DAO): </w:t>
      </w:r>
    </w:p>
    <w:p w14:paraId="170525F4" w14:textId="02056950" w:rsidR="007817DA" w:rsidRPr="001D6F9B" w:rsidRDefault="007817DA" w:rsidP="007817DA">
      <w:pPr>
        <w:pStyle w:val="ListParagraph"/>
        <w:numPr>
          <w:ilvl w:val="2"/>
          <w:numId w:val="29"/>
        </w:numPr>
        <w:rPr>
          <w:lang w:val="en-US"/>
        </w:rPr>
      </w:pPr>
      <w:r w:rsidRPr="001D6F9B">
        <w:rPr>
          <w:lang w:val="en-US"/>
        </w:rPr>
        <w:t>UndoService: Used to get previous actions of the instruments and obligations.</w:t>
      </w:r>
    </w:p>
    <w:p w14:paraId="3B8DB830" w14:textId="77777777" w:rsidR="007817DA" w:rsidRPr="001D6F9B" w:rsidRDefault="007817DA" w:rsidP="007817DA">
      <w:pPr>
        <w:ind w:left="1800"/>
        <w:rPr>
          <w:lang w:val="en-US"/>
        </w:rPr>
      </w:pPr>
    </w:p>
    <w:p w14:paraId="46DFEC45" w14:textId="77777777" w:rsidR="007817DA" w:rsidRPr="001D6F9B" w:rsidRDefault="007817DA" w:rsidP="007817DA">
      <w:pPr>
        <w:pStyle w:val="ListParagraph"/>
        <w:ind w:left="1440"/>
        <w:rPr>
          <w:lang w:val="en-US"/>
        </w:rPr>
      </w:pPr>
    </w:p>
    <w:p w14:paraId="1777DCF3" w14:textId="77777777" w:rsidR="007817DA" w:rsidRPr="001D6F9B" w:rsidRDefault="007817DA" w:rsidP="007817DA">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C640D7F" w14:textId="5F5AFB26" w:rsidR="007817DA" w:rsidRDefault="007817DA" w:rsidP="007817DA">
      <w:pPr>
        <w:pStyle w:val="ListParagraph"/>
        <w:numPr>
          <w:ilvl w:val="2"/>
          <w:numId w:val="29"/>
        </w:numPr>
      </w:pPr>
      <w:r>
        <w:t>UndoDTO.</w:t>
      </w:r>
    </w:p>
    <w:p w14:paraId="5566BC51" w14:textId="77777777" w:rsidR="007817DA" w:rsidRPr="00D60EC2" w:rsidRDefault="007817DA" w:rsidP="007817DA"/>
    <w:p w14:paraId="615360F1" w14:textId="77777777" w:rsidR="007817DA" w:rsidRPr="001D6F9B" w:rsidRDefault="007817DA" w:rsidP="007817DA">
      <w:pPr>
        <w:pStyle w:val="ListParagraph"/>
        <w:numPr>
          <w:ilvl w:val="0"/>
          <w:numId w:val="29"/>
        </w:numPr>
        <w:rPr>
          <w:lang w:val="en-US"/>
        </w:rPr>
      </w:pPr>
      <w:r w:rsidRPr="001D6F9B">
        <w:rPr>
          <w:lang w:val="en-US"/>
        </w:rPr>
        <w:t>Folder structure inside Java project:</w:t>
      </w:r>
    </w:p>
    <w:p w14:paraId="56BADE82" w14:textId="77777777" w:rsidR="007817DA" w:rsidRPr="001D6F9B" w:rsidRDefault="007817DA" w:rsidP="007817DA">
      <w:pPr>
        <w:rPr>
          <w:lang w:val="en-US"/>
        </w:rPr>
      </w:pPr>
    </w:p>
    <w:p w14:paraId="59F6FCB6" w14:textId="69D00566" w:rsidR="007817DA" w:rsidRDefault="007817DA" w:rsidP="007817DA">
      <w:pPr>
        <w:pStyle w:val="ListParagraph"/>
        <w:numPr>
          <w:ilvl w:val="1"/>
          <w:numId w:val="29"/>
        </w:numPr>
      </w:pPr>
      <w:r>
        <w:t>Controller: eionet.rod.controller.</w:t>
      </w:r>
      <w:r w:rsidR="008315A2">
        <w:t>Undo</w:t>
      </w:r>
      <w:r>
        <w:t>Controller</w:t>
      </w:r>
    </w:p>
    <w:p w14:paraId="7349CA00" w14:textId="07ABA502" w:rsidR="007817DA" w:rsidRPr="008315A2" w:rsidRDefault="007817DA" w:rsidP="007817DA">
      <w:pPr>
        <w:pStyle w:val="ListParagraph"/>
        <w:numPr>
          <w:ilvl w:val="1"/>
          <w:numId w:val="29"/>
        </w:numPr>
      </w:pPr>
      <w:r w:rsidRPr="008315A2">
        <w:t>Dao: eionet.rod.dao.</w:t>
      </w:r>
      <w:r w:rsidR="008315A2" w:rsidRPr="008315A2">
        <w:t>Undo</w:t>
      </w:r>
      <w:r w:rsidRPr="008315A2">
        <w:t>Service</w:t>
      </w:r>
    </w:p>
    <w:p w14:paraId="70D753D0" w14:textId="388B10BC" w:rsidR="007817DA" w:rsidRDefault="007817DA" w:rsidP="007817DA">
      <w:pPr>
        <w:pStyle w:val="ListParagraph"/>
        <w:numPr>
          <w:ilvl w:val="1"/>
          <w:numId w:val="29"/>
        </w:numPr>
      </w:pPr>
      <w:r w:rsidRPr="00AC1333">
        <w:t>Model: eionet.rod.model.</w:t>
      </w:r>
      <w:r w:rsidR="008315A2">
        <w:t>Undo</w:t>
      </w:r>
      <w:r w:rsidRPr="00AC1333">
        <w:t>DTO</w:t>
      </w:r>
    </w:p>
    <w:p w14:paraId="2C153D9B" w14:textId="1F5D322B" w:rsidR="00B76D2B" w:rsidRPr="00AC1333" w:rsidRDefault="00B76D2B" w:rsidP="007817DA">
      <w:pPr>
        <w:pStyle w:val="ListParagraph"/>
        <w:numPr>
          <w:ilvl w:val="1"/>
          <w:numId w:val="29"/>
        </w:numPr>
      </w:pPr>
      <w:r>
        <w:t>View: versions.html</w:t>
      </w:r>
    </w:p>
    <w:p w14:paraId="0FB74F79" w14:textId="77777777" w:rsidR="007817DA" w:rsidRPr="00AC1333" w:rsidRDefault="007817DA" w:rsidP="007817DA"/>
    <w:p w14:paraId="067080A5" w14:textId="77777777" w:rsidR="007817DA" w:rsidRPr="00AC1333" w:rsidRDefault="007817DA" w:rsidP="007817DA"/>
    <w:p w14:paraId="2503E973" w14:textId="77777777" w:rsidR="007817DA" w:rsidRDefault="007817DA" w:rsidP="007817DA">
      <w:r>
        <w:rPr>
          <w:rStyle w:val="IntenseReference"/>
        </w:rPr>
        <w:t>FRONTEND SPECIFICATIONS</w:t>
      </w:r>
    </w:p>
    <w:p w14:paraId="221F9A66" w14:textId="77777777" w:rsidR="007817DA" w:rsidRDefault="007817DA" w:rsidP="007817DA"/>
    <w:p w14:paraId="317308AE" w14:textId="77777777" w:rsidR="007817DA" w:rsidRPr="00420C2A" w:rsidRDefault="007817DA" w:rsidP="007817DA">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2520DBF2" w14:textId="77777777" w:rsidR="007817DA" w:rsidRPr="00420C2A" w:rsidRDefault="007817DA" w:rsidP="007817DA">
      <w:pPr>
        <w:rPr>
          <w:lang w:val="en-US"/>
        </w:rPr>
      </w:pPr>
    </w:p>
    <w:p w14:paraId="78A2997E" w14:textId="77777777" w:rsidR="007817DA" w:rsidRDefault="007817DA" w:rsidP="007817DA">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10E77B06" w14:textId="77777777" w:rsidR="007817DA" w:rsidRPr="009E5960" w:rsidRDefault="007817DA" w:rsidP="007817DA">
      <w:pPr>
        <w:pStyle w:val="ListParagraph"/>
        <w:rPr>
          <w:lang w:val="en-US"/>
        </w:rPr>
      </w:pPr>
    </w:p>
    <w:p w14:paraId="1B675F96" w14:textId="77777777" w:rsidR="007817DA" w:rsidRDefault="007817DA" w:rsidP="007817DA">
      <w:pPr>
        <w:pStyle w:val="ListParagraph"/>
        <w:numPr>
          <w:ilvl w:val="1"/>
          <w:numId w:val="30"/>
        </w:numPr>
        <w:rPr>
          <w:lang w:val="en-US"/>
        </w:rPr>
      </w:pPr>
      <w:r>
        <w:rPr>
          <w:lang w:val="en-US"/>
        </w:rPr>
        <w:t>Actions:</w:t>
      </w:r>
    </w:p>
    <w:p w14:paraId="1B5C9C4F" w14:textId="586096E0" w:rsidR="006B3049" w:rsidRDefault="00333D54" w:rsidP="009E2DB8">
      <w:pPr>
        <w:pStyle w:val="ListParagraph"/>
        <w:numPr>
          <w:ilvl w:val="2"/>
          <w:numId w:val="30"/>
        </w:numPr>
        <w:rPr>
          <w:lang w:val="en-US"/>
        </w:rPr>
      </w:pPr>
      <w:r w:rsidRPr="00333D54">
        <w:rPr>
          <w:lang w:val="en-US"/>
        </w:rPr>
        <w:t>See the changes of previous version</w:t>
      </w:r>
    </w:p>
    <w:p w14:paraId="43B779F3" w14:textId="77777777" w:rsidR="00F97DC4" w:rsidRDefault="00F97DC4" w:rsidP="00F97DC4">
      <w:pPr>
        <w:pStyle w:val="ListParagraph"/>
        <w:ind w:left="2160"/>
        <w:rPr>
          <w:lang w:val="en-US"/>
        </w:rPr>
      </w:pPr>
    </w:p>
    <w:p w14:paraId="132B0535" w14:textId="77777777" w:rsidR="00F97DC4" w:rsidRPr="00D319F3" w:rsidRDefault="00F97DC4" w:rsidP="00F97DC4">
      <w:pPr>
        <w:rPr>
          <w:lang w:val="en-US"/>
        </w:rPr>
      </w:pPr>
      <w:r>
        <w:rPr>
          <w:rStyle w:val="IntenseReference"/>
        </w:rPr>
        <w:t>DATABASE SPECIFICATIONS</w:t>
      </w:r>
    </w:p>
    <w:p w14:paraId="74737F51" w14:textId="77777777" w:rsidR="00F97DC4" w:rsidRDefault="00F97DC4" w:rsidP="00F97DC4">
      <w:pPr>
        <w:pStyle w:val="ListParagraph"/>
        <w:rPr>
          <w:lang w:val="en-US"/>
        </w:rPr>
      </w:pPr>
    </w:p>
    <w:p w14:paraId="0DE8480E" w14:textId="77777777" w:rsidR="00F97DC4" w:rsidRPr="001663F3" w:rsidRDefault="00F97DC4" w:rsidP="00F97DC4">
      <w:pPr>
        <w:pStyle w:val="ListParagraph"/>
        <w:numPr>
          <w:ilvl w:val="0"/>
          <w:numId w:val="30"/>
        </w:numPr>
        <w:rPr>
          <w:lang w:val="en-US"/>
        </w:rPr>
      </w:pPr>
      <w:r>
        <w:rPr>
          <w:lang w:val="en-US"/>
        </w:rPr>
        <w:t>The following tables are used in this module:</w:t>
      </w:r>
    </w:p>
    <w:p w14:paraId="2320FDDB" w14:textId="3AFB2003" w:rsidR="00F97DC4" w:rsidRDefault="00747C25" w:rsidP="00F97DC4">
      <w:pPr>
        <w:pStyle w:val="ListParagraph"/>
        <w:numPr>
          <w:ilvl w:val="1"/>
          <w:numId w:val="30"/>
        </w:numPr>
        <w:rPr>
          <w:lang w:val="en-US"/>
        </w:rPr>
      </w:pPr>
      <w:r>
        <w:rPr>
          <w:lang w:val="en-US"/>
        </w:rPr>
        <w:t>t_undo</w:t>
      </w:r>
    </w:p>
    <w:p w14:paraId="6AF4920E" w14:textId="77777777" w:rsidR="00F97DC4" w:rsidRDefault="00F97DC4" w:rsidP="00F97DC4">
      <w:pPr>
        <w:rPr>
          <w:lang w:val="en-US"/>
        </w:rPr>
      </w:pPr>
    </w:p>
    <w:p w14:paraId="70CE2C60" w14:textId="77777777" w:rsidR="00F97DC4" w:rsidRDefault="00F97DC4" w:rsidP="00F97DC4">
      <w:pPr>
        <w:rPr>
          <w:lang w:val="en-US"/>
        </w:rPr>
      </w:pPr>
    </w:p>
    <w:p w14:paraId="30895B8F" w14:textId="77777777" w:rsidR="00F97DC4" w:rsidRDefault="00F97DC4" w:rsidP="00F97DC4">
      <w:pPr>
        <w:rPr>
          <w:lang w:val="en-US"/>
        </w:rPr>
      </w:pPr>
    </w:p>
    <w:p w14:paraId="208A3A05" w14:textId="77777777" w:rsidR="00F97DC4" w:rsidRDefault="00F97DC4" w:rsidP="00F97DC4">
      <w:pPr>
        <w:rPr>
          <w:lang w:val="en-US"/>
        </w:rPr>
      </w:pPr>
    </w:p>
    <w:p w14:paraId="71E086B7" w14:textId="77777777" w:rsidR="00F97DC4" w:rsidRDefault="00F97DC4" w:rsidP="00F97DC4">
      <w:pPr>
        <w:rPr>
          <w:lang w:val="en-US"/>
        </w:rPr>
      </w:pPr>
    </w:p>
    <w:p w14:paraId="69FEF976" w14:textId="2D184085" w:rsidR="006B3049" w:rsidRDefault="006B3049" w:rsidP="00333D54">
      <w:pPr>
        <w:pStyle w:val="Heading3"/>
        <w:rPr>
          <w:lang w:val="en-US"/>
        </w:rPr>
      </w:pPr>
      <w:bookmarkStart w:id="53" w:name="_Toc511214703"/>
      <w:r>
        <w:rPr>
          <w:lang w:val="en-US"/>
        </w:rPr>
        <w:t xml:space="preserve">See the changes of </w:t>
      </w:r>
      <w:r w:rsidRPr="00C12471">
        <w:rPr>
          <w:noProof/>
          <w:lang w:val="en-US"/>
        </w:rPr>
        <w:t>previous</w:t>
      </w:r>
      <w:r>
        <w:rPr>
          <w:lang w:val="en-US"/>
        </w:rPr>
        <w:t xml:space="preserve"> version</w:t>
      </w:r>
      <w:bookmarkEnd w:id="53"/>
    </w:p>
    <w:p w14:paraId="3D2AC6C5" w14:textId="77777777" w:rsidR="006B3049" w:rsidRDefault="006B3049" w:rsidP="006B3049">
      <w:pPr>
        <w:rPr>
          <w:b/>
          <w:lang w:val="en-US"/>
        </w:rPr>
      </w:pPr>
    </w:p>
    <w:p w14:paraId="166FF6B3" w14:textId="7F56ACCD" w:rsidR="006B3049" w:rsidRDefault="006B3049" w:rsidP="006B3049">
      <w:pPr>
        <w:rPr>
          <w:b/>
          <w:lang w:val="en-US"/>
        </w:rPr>
      </w:pPr>
      <w:r>
        <w:rPr>
          <w:b/>
          <w:noProof/>
        </w:rPr>
        <w:drawing>
          <wp:inline distT="0" distB="0" distL="0" distR="0" wp14:anchorId="6457D561" wp14:editId="6B498A97">
            <wp:extent cx="5762625" cy="2733675"/>
            <wp:effectExtent l="0" t="0" r="9525" b="952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2625" cy="2733675"/>
                    </a:xfrm>
                    <a:prstGeom prst="rect">
                      <a:avLst/>
                    </a:prstGeom>
                    <a:noFill/>
                    <a:ln>
                      <a:noFill/>
                    </a:ln>
                  </pic:spPr>
                </pic:pic>
              </a:graphicData>
            </a:graphic>
          </wp:inline>
        </w:drawing>
      </w:r>
    </w:p>
    <w:p w14:paraId="3B302EAE" w14:textId="5400A07B" w:rsidR="006B3049" w:rsidRDefault="001B5F2B" w:rsidP="006B3049">
      <w:pPr>
        <w:pStyle w:val="Caption"/>
        <w:rPr>
          <w:lang w:val="en-US"/>
        </w:rPr>
      </w:pPr>
      <w:r>
        <w:rPr>
          <w:lang w:val="en-US"/>
        </w:rPr>
        <w:t>Figure 44</w:t>
      </w:r>
    </w:p>
    <w:p w14:paraId="6D09ED9E" w14:textId="3CECCDC6" w:rsidR="006B3049" w:rsidRDefault="006B3049" w:rsidP="006B3049">
      <w:pPr>
        <w:rPr>
          <w:lang w:val="en-US"/>
        </w:rPr>
      </w:pPr>
      <w:r>
        <w:rPr>
          <w:lang w:val="en-US"/>
        </w:rPr>
        <w:t xml:space="preserve">Clicking the Object of a previous version </w:t>
      </w:r>
      <w:r w:rsidR="00C278D8">
        <w:rPr>
          <w:lang w:val="en-US"/>
        </w:rPr>
        <w:t xml:space="preserve">the module </w:t>
      </w:r>
      <w:r>
        <w:rPr>
          <w:lang w:val="en-US"/>
        </w:rPr>
        <w:t xml:space="preserve">goes to </w:t>
      </w:r>
      <w:r w:rsidRPr="006B3049">
        <w:rPr>
          <w:lang w:val="en-US"/>
        </w:rPr>
        <w:t>/undoinfo?ts=</w:t>
      </w:r>
      <w:r>
        <w:rPr>
          <w:lang w:val="en-US"/>
        </w:rPr>
        <w:t>”timeOfUpdateOrDelete”</w:t>
      </w:r>
      <w:r w:rsidRPr="006B3049">
        <w:rPr>
          <w:lang w:val="en-US"/>
        </w:rPr>
        <w:t>&amp;tab=</w:t>
      </w:r>
      <w:r>
        <w:rPr>
          <w:lang w:val="en-US"/>
        </w:rPr>
        <w:t>”table”</w:t>
      </w:r>
      <w:r w:rsidRPr="006B3049">
        <w:rPr>
          <w:lang w:val="en-US"/>
        </w:rPr>
        <w:t>&amp;op=</w:t>
      </w:r>
      <w:r>
        <w:rPr>
          <w:lang w:val="en-US"/>
        </w:rPr>
        <w:t>”operation”</w:t>
      </w:r>
      <w:r w:rsidRPr="006B3049">
        <w:rPr>
          <w:lang w:val="en-US"/>
        </w:rPr>
        <w:t>&amp;id=</w:t>
      </w:r>
      <w:r>
        <w:rPr>
          <w:lang w:val="en-US"/>
        </w:rPr>
        <w:t>”id”</w:t>
      </w:r>
      <w:r w:rsidRPr="006B3049">
        <w:rPr>
          <w:lang w:val="en-US"/>
        </w:rPr>
        <w:t>&amp;user=</w:t>
      </w:r>
      <w:r>
        <w:rPr>
          <w:lang w:val="en-US"/>
        </w:rPr>
        <w:t>”user” (Figures 42 and 43).</w:t>
      </w:r>
    </w:p>
    <w:p w14:paraId="2EE9B501" w14:textId="7A00392A" w:rsidR="006B3049" w:rsidRDefault="006B3049" w:rsidP="006B3049">
      <w:pPr>
        <w:jc w:val="center"/>
        <w:rPr>
          <w:lang w:val="en-US"/>
        </w:rPr>
      </w:pPr>
      <w:r>
        <w:rPr>
          <w:noProof/>
        </w:rPr>
        <w:lastRenderedPageBreak/>
        <w:drawing>
          <wp:inline distT="0" distB="0" distL="0" distR="0" wp14:anchorId="36CA913E" wp14:editId="245C0A34">
            <wp:extent cx="5753100" cy="4752975"/>
            <wp:effectExtent l="0" t="0" r="0"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3100" cy="4752975"/>
                    </a:xfrm>
                    <a:prstGeom prst="rect">
                      <a:avLst/>
                    </a:prstGeom>
                    <a:noFill/>
                    <a:ln>
                      <a:noFill/>
                    </a:ln>
                  </pic:spPr>
                </pic:pic>
              </a:graphicData>
            </a:graphic>
          </wp:inline>
        </w:drawing>
      </w:r>
    </w:p>
    <w:p w14:paraId="759DFD03" w14:textId="64B78F41" w:rsidR="006B3049" w:rsidRDefault="001B5F2B" w:rsidP="006B3049">
      <w:pPr>
        <w:pStyle w:val="Caption"/>
        <w:rPr>
          <w:lang w:val="en-US"/>
        </w:rPr>
      </w:pPr>
      <w:r>
        <w:rPr>
          <w:lang w:val="en-US"/>
        </w:rPr>
        <w:t>Figure 45</w:t>
      </w:r>
    </w:p>
    <w:p w14:paraId="7F3B86F0" w14:textId="5A35DE5D" w:rsidR="006B3049" w:rsidRDefault="006B3049" w:rsidP="006B3049">
      <w:pPr>
        <w:jc w:val="center"/>
        <w:rPr>
          <w:lang w:val="en-US"/>
        </w:rPr>
      </w:pPr>
      <w:r>
        <w:rPr>
          <w:noProof/>
        </w:rPr>
        <w:lastRenderedPageBreak/>
        <w:drawing>
          <wp:inline distT="0" distB="0" distL="0" distR="0" wp14:anchorId="53E5ABC0" wp14:editId="6153782A">
            <wp:extent cx="5753100" cy="5686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686425"/>
                    </a:xfrm>
                    <a:prstGeom prst="rect">
                      <a:avLst/>
                    </a:prstGeom>
                    <a:noFill/>
                    <a:ln>
                      <a:noFill/>
                    </a:ln>
                  </pic:spPr>
                </pic:pic>
              </a:graphicData>
            </a:graphic>
          </wp:inline>
        </w:drawing>
      </w:r>
    </w:p>
    <w:p w14:paraId="5FA08055" w14:textId="1AB0C4CD" w:rsidR="006B3049" w:rsidRDefault="001B5F2B" w:rsidP="006B3049">
      <w:pPr>
        <w:pStyle w:val="Caption"/>
        <w:rPr>
          <w:lang w:val="en-US"/>
        </w:rPr>
      </w:pPr>
      <w:r>
        <w:rPr>
          <w:lang w:val="en-US"/>
        </w:rPr>
        <w:t>Figure 46</w:t>
      </w:r>
    </w:p>
    <w:p w14:paraId="3F3C491F" w14:textId="1FA21899" w:rsidR="003E6BBB" w:rsidRPr="003E6BBB" w:rsidRDefault="00C278D8" w:rsidP="003E6BBB">
      <w:pPr>
        <w:rPr>
          <w:lang w:val="en-US"/>
        </w:rPr>
      </w:pPr>
      <w:r>
        <w:rPr>
          <w:lang w:val="en-US"/>
        </w:rPr>
        <w:t>This page shows</w:t>
      </w:r>
      <w:r w:rsidR="003E6BBB">
        <w:rPr>
          <w:lang w:val="en-US"/>
        </w:rPr>
        <w:t xml:space="preserve"> the values of the current version and the values of </w:t>
      </w:r>
      <w:r w:rsidR="00C12471">
        <w:rPr>
          <w:lang w:val="en-US"/>
        </w:rPr>
        <w:t xml:space="preserve">the </w:t>
      </w:r>
      <w:r w:rsidR="003E6BBB" w:rsidRPr="00C12471">
        <w:rPr>
          <w:noProof/>
          <w:lang w:val="en-US"/>
        </w:rPr>
        <w:t>previous</w:t>
      </w:r>
      <w:r w:rsidR="003E6BBB">
        <w:rPr>
          <w:lang w:val="en-US"/>
        </w:rPr>
        <w:t xml:space="preserve"> version (Undo value) </w:t>
      </w:r>
      <w:r>
        <w:rPr>
          <w:lang w:val="en-US"/>
        </w:rPr>
        <w:t xml:space="preserve">related to </w:t>
      </w:r>
      <w:r w:rsidR="003E6BBB">
        <w:rPr>
          <w:lang w:val="en-US"/>
        </w:rPr>
        <w:t>the instrument/obligation.</w:t>
      </w:r>
    </w:p>
    <w:p w14:paraId="4D74CBFD" w14:textId="77777777" w:rsidR="00362E3D" w:rsidRDefault="00362E3D" w:rsidP="0081645A">
      <w:pPr>
        <w:rPr>
          <w:lang w:val="en-US"/>
        </w:rPr>
      </w:pPr>
    </w:p>
    <w:p w14:paraId="5720F116" w14:textId="77777777" w:rsidR="007D76EB" w:rsidRPr="007D76EB" w:rsidRDefault="007D76EB" w:rsidP="007D76EB">
      <w:pPr>
        <w:ind w:left="720" w:hanging="720"/>
        <w:rPr>
          <w:rStyle w:val="IntenseReference"/>
        </w:rPr>
      </w:pPr>
      <w:r>
        <w:rPr>
          <w:rStyle w:val="IntenseReference"/>
        </w:rPr>
        <w:t>BACKEND SPECIFICATIONS</w:t>
      </w:r>
    </w:p>
    <w:p w14:paraId="6CD4AFCF" w14:textId="77777777" w:rsidR="00362E3D" w:rsidRPr="008E47FC" w:rsidRDefault="00362E3D" w:rsidP="00362E3D">
      <w:pPr>
        <w:rPr>
          <w:color w:val="374C80" w:themeColor="accent1" w:themeShade="BF"/>
        </w:rPr>
      </w:pPr>
    </w:p>
    <w:p w14:paraId="3669854C" w14:textId="77777777" w:rsidR="00362E3D" w:rsidRPr="00FE11F3" w:rsidRDefault="00362E3D" w:rsidP="00362E3D">
      <w:pPr>
        <w:pStyle w:val="ListParagraph"/>
        <w:numPr>
          <w:ilvl w:val="0"/>
          <w:numId w:val="29"/>
        </w:numPr>
      </w:pPr>
      <w:r>
        <w:t xml:space="preserve">Framework Spring 4.1.6 </w:t>
      </w:r>
    </w:p>
    <w:p w14:paraId="092B7A12" w14:textId="77777777" w:rsidR="00362E3D" w:rsidRPr="00FE11F3" w:rsidRDefault="00362E3D" w:rsidP="00362E3D"/>
    <w:p w14:paraId="63F6C6A0" w14:textId="77777777" w:rsidR="00362E3D" w:rsidRPr="001D6F9B" w:rsidRDefault="00362E3D" w:rsidP="00362E3D">
      <w:pPr>
        <w:pStyle w:val="ListParagraph"/>
        <w:numPr>
          <w:ilvl w:val="0"/>
          <w:numId w:val="29"/>
        </w:numPr>
        <w:rPr>
          <w:lang w:val="en-US"/>
        </w:rPr>
      </w:pPr>
      <w:r w:rsidRPr="001D6F9B">
        <w:rPr>
          <w:lang w:val="en-US"/>
        </w:rPr>
        <w:t>Inside the backend we distinguish the following layers/levels:</w:t>
      </w:r>
    </w:p>
    <w:p w14:paraId="0D2EC9E9" w14:textId="77777777" w:rsidR="00362E3D" w:rsidRPr="001D6F9B" w:rsidRDefault="00362E3D" w:rsidP="00362E3D">
      <w:pPr>
        <w:rPr>
          <w:lang w:val="en-US"/>
        </w:rPr>
      </w:pPr>
    </w:p>
    <w:p w14:paraId="5704A4B1" w14:textId="77777777" w:rsidR="00362E3D" w:rsidRDefault="00362E3D" w:rsidP="00362E3D">
      <w:pPr>
        <w:pStyle w:val="ListParagraph"/>
        <w:numPr>
          <w:ilvl w:val="1"/>
          <w:numId w:val="29"/>
        </w:numPr>
      </w:pPr>
      <w:r w:rsidRPr="008E47FC">
        <w:rPr>
          <w:color w:val="374C80" w:themeColor="accent1" w:themeShade="BF"/>
        </w:rPr>
        <w:t>Services</w:t>
      </w:r>
      <w:r w:rsidRPr="00FE11F3">
        <w:t>:</w:t>
      </w:r>
    </w:p>
    <w:p w14:paraId="5037AFA5" w14:textId="2896742F" w:rsidR="00362E3D" w:rsidRPr="001D6F9B" w:rsidRDefault="001B5F2B" w:rsidP="00362E3D">
      <w:pPr>
        <w:pStyle w:val="ListParagraph"/>
        <w:numPr>
          <w:ilvl w:val="2"/>
          <w:numId w:val="29"/>
        </w:numPr>
        <w:rPr>
          <w:lang w:val="en-US"/>
        </w:rPr>
      </w:pPr>
      <w:r w:rsidRPr="001D6F9B">
        <w:rPr>
          <w:lang w:val="en-US"/>
        </w:rPr>
        <w:t xml:space="preserve">ObligationService: </w:t>
      </w:r>
      <w:r w:rsidR="00C278D8" w:rsidRPr="001D6F9B">
        <w:rPr>
          <w:lang w:val="en-US"/>
        </w:rPr>
        <w:t xml:space="preserve">It calls </w:t>
      </w:r>
      <w:r w:rsidR="00207CD8" w:rsidRPr="001D6F9B">
        <w:rPr>
          <w:lang w:val="en-US"/>
        </w:rPr>
        <w:t xml:space="preserve">the </w:t>
      </w:r>
      <w:r w:rsidR="00207CD8" w:rsidRPr="001D6F9B">
        <w:rPr>
          <w:noProof/>
          <w:lang w:val="en-US"/>
        </w:rPr>
        <w:t>ObligationsDao</w:t>
      </w:r>
      <w:r w:rsidR="00207CD8" w:rsidRPr="001D6F9B">
        <w:rPr>
          <w:lang w:val="en-US"/>
        </w:rPr>
        <w:t xml:space="preserve"> to use his methods.</w:t>
      </w:r>
    </w:p>
    <w:p w14:paraId="305A2F07" w14:textId="60634912" w:rsidR="001B5F2B" w:rsidRPr="001D6F9B" w:rsidRDefault="001B5F2B" w:rsidP="00362E3D">
      <w:pPr>
        <w:pStyle w:val="ListParagraph"/>
        <w:numPr>
          <w:ilvl w:val="2"/>
          <w:numId w:val="29"/>
        </w:numPr>
        <w:rPr>
          <w:lang w:val="en-US"/>
        </w:rPr>
      </w:pPr>
      <w:r w:rsidRPr="001D6F9B">
        <w:rPr>
          <w:lang w:val="en-US"/>
        </w:rPr>
        <w:t>SpatialService:</w:t>
      </w:r>
      <w:r w:rsidR="00207CD8" w:rsidRPr="001D6F9B">
        <w:rPr>
          <w:lang w:val="en-US"/>
        </w:rPr>
        <w:t xml:space="preserve"> </w:t>
      </w:r>
      <w:r w:rsidR="00C278D8" w:rsidRPr="001D6F9B">
        <w:rPr>
          <w:lang w:val="en-US"/>
        </w:rPr>
        <w:t xml:space="preserve">It calls </w:t>
      </w:r>
      <w:r w:rsidR="00207CD8" w:rsidRPr="001D6F9B">
        <w:rPr>
          <w:lang w:val="en-US"/>
        </w:rPr>
        <w:t>he SpatialDao to use his methods</w:t>
      </w:r>
    </w:p>
    <w:p w14:paraId="6FCE32EA" w14:textId="77777777" w:rsidR="00362E3D" w:rsidRPr="001D6F9B" w:rsidRDefault="00362E3D" w:rsidP="00362E3D">
      <w:pPr>
        <w:rPr>
          <w:lang w:val="en-US"/>
        </w:rPr>
      </w:pPr>
    </w:p>
    <w:p w14:paraId="54843776" w14:textId="77777777" w:rsidR="00362E3D" w:rsidRPr="001D6F9B" w:rsidRDefault="00362E3D" w:rsidP="00362E3D">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6F509ED4" w14:textId="2689992D" w:rsidR="00362E3D" w:rsidRPr="001D6F9B" w:rsidRDefault="00362E3D" w:rsidP="00362E3D">
      <w:pPr>
        <w:pStyle w:val="ListParagraph"/>
        <w:numPr>
          <w:ilvl w:val="2"/>
          <w:numId w:val="29"/>
        </w:numPr>
        <w:rPr>
          <w:lang w:val="en-US"/>
        </w:rPr>
      </w:pPr>
      <w:r w:rsidRPr="001D6F9B">
        <w:rPr>
          <w:lang w:val="en-US"/>
        </w:rPr>
        <w:t xml:space="preserve">UndoService: Used to get previous </w:t>
      </w:r>
      <w:r w:rsidR="00DA5385" w:rsidRPr="001D6F9B">
        <w:rPr>
          <w:lang w:val="en-US"/>
        </w:rPr>
        <w:t>values</w:t>
      </w:r>
      <w:r w:rsidRPr="001D6F9B">
        <w:rPr>
          <w:lang w:val="en-US"/>
        </w:rPr>
        <w:t xml:space="preserve"> of the instrument </w:t>
      </w:r>
      <w:r w:rsidR="00DA5385" w:rsidRPr="001D6F9B">
        <w:rPr>
          <w:lang w:val="en-US"/>
        </w:rPr>
        <w:t>or obligation</w:t>
      </w:r>
      <w:r w:rsidRPr="001D6F9B">
        <w:rPr>
          <w:lang w:val="en-US"/>
        </w:rPr>
        <w:t>.</w:t>
      </w:r>
    </w:p>
    <w:p w14:paraId="44D63FF4" w14:textId="2AFBF6FA" w:rsidR="00A410D7" w:rsidRPr="001D6F9B" w:rsidRDefault="00A410D7" w:rsidP="00362E3D">
      <w:pPr>
        <w:pStyle w:val="ListParagraph"/>
        <w:numPr>
          <w:ilvl w:val="2"/>
          <w:numId w:val="29"/>
        </w:numPr>
        <w:rPr>
          <w:lang w:val="en-US"/>
        </w:rPr>
      </w:pPr>
      <w:r w:rsidRPr="001D6F9B">
        <w:rPr>
          <w:noProof/>
          <w:lang w:val="en-US"/>
        </w:rPr>
        <w:t>ObligationsDao</w:t>
      </w:r>
      <w:r w:rsidRPr="001D6F9B">
        <w:rPr>
          <w:lang w:val="en-US"/>
        </w:rPr>
        <w:t>: Used to get the actual values of the obligation.</w:t>
      </w:r>
    </w:p>
    <w:p w14:paraId="0A7B0584" w14:textId="3AF658BD" w:rsidR="00A410D7" w:rsidRPr="001D6F9B" w:rsidRDefault="00A410D7" w:rsidP="00362E3D">
      <w:pPr>
        <w:pStyle w:val="ListParagraph"/>
        <w:numPr>
          <w:ilvl w:val="2"/>
          <w:numId w:val="29"/>
        </w:numPr>
        <w:rPr>
          <w:lang w:val="en-US"/>
        </w:rPr>
      </w:pPr>
      <w:r w:rsidRPr="001D6F9B">
        <w:rPr>
          <w:lang w:val="en-US"/>
        </w:rPr>
        <w:t>SpatialDao: Used to get the countries that report the obligation.</w:t>
      </w:r>
    </w:p>
    <w:p w14:paraId="10F263F2" w14:textId="53E92859" w:rsidR="00A410D7" w:rsidRPr="001D6F9B" w:rsidRDefault="00A410D7" w:rsidP="00362E3D">
      <w:pPr>
        <w:pStyle w:val="ListParagraph"/>
        <w:numPr>
          <w:ilvl w:val="2"/>
          <w:numId w:val="29"/>
        </w:numPr>
        <w:rPr>
          <w:lang w:val="en-US"/>
        </w:rPr>
      </w:pPr>
      <w:r w:rsidRPr="001D6F9B">
        <w:rPr>
          <w:lang w:val="en-US"/>
        </w:rPr>
        <w:t>IssueDao: Used to get the environmental issues of the obligation.</w:t>
      </w:r>
    </w:p>
    <w:p w14:paraId="607772AB" w14:textId="31924521" w:rsidR="00A410D7" w:rsidRPr="001D6F9B" w:rsidRDefault="00A410D7" w:rsidP="00362E3D">
      <w:pPr>
        <w:pStyle w:val="ListParagraph"/>
        <w:numPr>
          <w:ilvl w:val="2"/>
          <w:numId w:val="29"/>
        </w:numPr>
        <w:rPr>
          <w:lang w:val="en-US"/>
        </w:rPr>
      </w:pPr>
      <w:r w:rsidRPr="001D6F9B">
        <w:rPr>
          <w:lang w:val="en-US"/>
        </w:rPr>
        <w:t>ClientService: Used to get the clients that use the report of obligation.</w:t>
      </w:r>
    </w:p>
    <w:p w14:paraId="48791B61" w14:textId="7A02CCE3" w:rsidR="00A410D7" w:rsidRPr="001D6F9B" w:rsidRDefault="00A410D7" w:rsidP="00362E3D">
      <w:pPr>
        <w:pStyle w:val="ListParagraph"/>
        <w:numPr>
          <w:ilvl w:val="2"/>
          <w:numId w:val="29"/>
        </w:numPr>
        <w:rPr>
          <w:lang w:val="en-US"/>
        </w:rPr>
      </w:pPr>
      <w:r w:rsidRPr="001D6F9B">
        <w:rPr>
          <w:lang w:val="en-US"/>
        </w:rPr>
        <w:t>SourceService: Used to get the actual values of the instrument.</w:t>
      </w:r>
    </w:p>
    <w:p w14:paraId="02EA199D" w14:textId="77777777" w:rsidR="00362E3D" w:rsidRPr="001D6F9B" w:rsidRDefault="00362E3D" w:rsidP="00362E3D">
      <w:pPr>
        <w:ind w:left="1800"/>
        <w:rPr>
          <w:lang w:val="en-US"/>
        </w:rPr>
      </w:pPr>
    </w:p>
    <w:p w14:paraId="69E55368" w14:textId="77777777" w:rsidR="00362E3D" w:rsidRPr="001D6F9B" w:rsidRDefault="00362E3D" w:rsidP="00362E3D">
      <w:pPr>
        <w:pStyle w:val="ListParagraph"/>
        <w:ind w:left="1440"/>
        <w:rPr>
          <w:lang w:val="en-US"/>
        </w:rPr>
      </w:pPr>
    </w:p>
    <w:p w14:paraId="1DBD9F8B" w14:textId="77777777" w:rsidR="00362E3D" w:rsidRPr="001D6F9B" w:rsidRDefault="00362E3D" w:rsidP="00362E3D">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E9E4B0D" w14:textId="60EC9B18" w:rsidR="00362E3D" w:rsidRDefault="00BF6399" w:rsidP="00362E3D">
      <w:pPr>
        <w:pStyle w:val="ListParagraph"/>
        <w:numPr>
          <w:ilvl w:val="2"/>
          <w:numId w:val="29"/>
        </w:numPr>
      </w:pPr>
      <w:r>
        <w:t>UndoDTO</w:t>
      </w:r>
    </w:p>
    <w:p w14:paraId="25DAA2E4" w14:textId="718CCC0A" w:rsidR="00BF6399" w:rsidRDefault="00BF6399" w:rsidP="00362E3D">
      <w:pPr>
        <w:pStyle w:val="ListParagraph"/>
        <w:numPr>
          <w:ilvl w:val="2"/>
          <w:numId w:val="29"/>
        </w:numPr>
      </w:pPr>
      <w:r>
        <w:t>Obligations</w:t>
      </w:r>
    </w:p>
    <w:p w14:paraId="4FA7C065" w14:textId="53698100" w:rsidR="00BF6399" w:rsidRDefault="00BF6399" w:rsidP="00362E3D">
      <w:pPr>
        <w:pStyle w:val="ListParagraph"/>
        <w:numPr>
          <w:ilvl w:val="2"/>
          <w:numId w:val="29"/>
        </w:numPr>
      </w:pPr>
      <w:r>
        <w:t>Spatial</w:t>
      </w:r>
    </w:p>
    <w:p w14:paraId="7006E419" w14:textId="7AD308BC" w:rsidR="00BF6399" w:rsidRDefault="00BF6399" w:rsidP="00362E3D">
      <w:pPr>
        <w:pStyle w:val="ListParagraph"/>
        <w:numPr>
          <w:ilvl w:val="2"/>
          <w:numId w:val="29"/>
        </w:numPr>
      </w:pPr>
      <w:r>
        <w:t>Issue</w:t>
      </w:r>
    </w:p>
    <w:p w14:paraId="1186C8D3" w14:textId="4B66F68A" w:rsidR="00BF6399" w:rsidRDefault="00BF6399" w:rsidP="00362E3D">
      <w:pPr>
        <w:pStyle w:val="ListParagraph"/>
        <w:numPr>
          <w:ilvl w:val="2"/>
          <w:numId w:val="29"/>
        </w:numPr>
      </w:pPr>
      <w:r>
        <w:t>ClientDTO</w:t>
      </w:r>
    </w:p>
    <w:p w14:paraId="0D031C72" w14:textId="30A0417C" w:rsidR="00BF6399" w:rsidRDefault="00BF6399" w:rsidP="00362E3D">
      <w:pPr>
        <w:pStyle w:val="ListParagraph"/>
        <w:numPr>
          <w:ilvl w:val="2"/>
          <w:numId w:val="29"/>
        </w:numPr>
      </w:pPr>
      <w:r>
        <w:t>InstrumentFacsheetDTO</w:t>
      </w:r>
    </w:p>
    <w:p w14:paraId="69B1E3FF" w14:textId="77777777" w:rsidR="00362E3D" w:rsidRPr="00D60EC2" w:rsidRDefault="00362E3D" w:rsidP="00362E3D"/>
    <w:p w14:paraId="6884A944" w14:textId="77777777" w:rsidR="00362E3D" w:rsidRPr="001D6F9B" w:rsidRDefault="00362E3D" w:rsidP="00362E3D">
      <w:pPr>
        <w:pStyle w:val="ListParagraph"/>
        <w:numPr>
          <w:ilvl w:val="0"/>
          <w:numId w:val="29"/>
        </w:numPr>
        <w:rPr>
          <w:lang w:val="en-US"/>
        </w:rPr>
      </w:pPr>
      <w:r w:rsidRPr="001D6F9B">
        <w:rPr>
          <w:lang w:val="en-US"/>
        </w:rPr>
        <w:t>Folder structure inside Java project:</w:t>
      </w:r>
    </w:p>
    <w:p w14:paraId="445E8AAB" w14:textId="77777777" w:rsidR="00362E3D" w:rsidRPr="001D6F9B" w:rsidRDefault="00362E3D" w:rsidP="00362E3D">
      <w:pPr>
        <w:rPr>
          <w:lang w:val="en-US"/>
        </w:rPr>
      </w:pPr>
    </w:p>
    <w:p w14:paraId="79FA8A59" w14:textId="66B4E3FD" w:rsidR="00362E3D" w:rsidRDefault="00362E3D" w:rsidP="00362E3D">
      <w:pPr>
        <w:pStyle w:val="ListParagraph"/>
        <w:numPr>
          <w:ilvl w:val="1"/>
          <w:numId w:val="29"/>
        </w:numPr>
      </w:pPr>
      <w:r>
        <w:t>Controller: eionet.rod.controller.Undo</w:t>
      </w:r>
      <w:r w:rsidR="00481F03">
        <w:t>Info</w:t>
      </w:r>
      <w:r>
        <w:t>Controller</w:t>
      </w:r>
    </w:p>
    <w:p w14:paraId="1B9A7C6F" w14:textId="77777777" w:rsidR="00362E3D" w:rsidRPr="008315A2" w:rsidRDefault="00362E3D" w:rsidP="00362E3D">
      <w:pPr>
        <w:pStyle w:val="ListParagraph"/>
        <w:numPr>
          <w:ilvl w:val="1"/>
          <w:numId w:val="29"/>
        </w:numPr>
      </w:pPr>
      <w:r w:rsidRPr="008315A2">
        <w:t>Dao: eionet.rod.dao.UndoService</w:t>
      </w:r>
    </w:p>
    <w:p w14:paraId="10A46ACB" w14:textId="77777777" w:rsidR="00362E3D" w:rsidRDefault="00362E3D" w:rsidP="00362E3D">
      <w:pPr>
        <w:pStyle w:val="ListParagraph"/>
        <w:numPr>
          <w:ilvl w:val="1"/>
          <w:numId w:val="29"/>
        </w:numPr>
      </w:pPr>
      <w:r w:rsidRPr="00AC1333">
        <w:t>Model: eionet.rod.model.</w:t>
      </w:r>
      <w:r>
        <w:t>Undo</w:t>
      </w:r>
      <w:r w:rsidRPr="00AC1333">
        <w:t>DTO</w:t>
      </w:r>
    </w:p>
    <w:p w14:paraId="0EA1B7A1" w14:textId="5CA083B7" w:rsidR="00362E3D" w:rsidRPr="00AC1333" w:rsidRDefault="00362E3D" w:rsidP="00362E3D">
      <w:pPr>
        <w:pStyle w:val="ListParagraph"/>
        <w:numPr>
          <w:ilvl w:val="1"/>
          <w:numId w:val="29"/>
        </w:numPr>
      </w:pPr>
      <w:r>
        <w:t xml:space="preserve">View: </w:t>
      </w:r>
      <w:r w:rsidR="00207CD8">
        <w:t>undoinfo</w:t>
      </w:r>
      <w:r>
        <w:t>.html</w:t>
      </w:r>
    </w:p>
    <w:p w14:paraId="6D0E52B5" w14:textId="77777777" w:rsidR="00362E3D" w:rsidRPr="00AC1333" w:rsidRDefault="00362E3D" w:rsidP="00362E3D"/>
    <w:p w14:paraId="5987E4EF" w14:textId="77777777" w:rsidR="00362E3D" w:rsidRPr="00AC1333" w:rsidRDefault="00362E3D" w:rsidP="00362E3D"/>
    <w:p w14:paraId="4D669657" w14:textId="77777777" w:rsidR="00362E3D" w:rsidRDefault="00362E3D" w:rsidP="00362E3D">
      <w:r>
        <w:rPr>
          <w:rStyle w:val="IntenseReference"/>
        </w:rPr>
        <w:t>FRONTEND SPECIFICATIONS</w:t>
      </w:r>
    </w:p>
    <w:p w14:paraId="73A2688F" w14:textId="77777777" w:rsidR="00362E3D" w:rsidRDefault="00362E3D" w:rsidP="00362E3D"/>
    <w:p w14:paraId="389237CD" w14:textId="77777777" w:rsidR="00362E3D" w:rsidRPr="00F97DC4" w:rsidRDefault="00362E3D" w:rsidP="00362E3D">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B6E2A49" w14:textId="77777777" w:rsidR="00F97DC4" w:rsidRPr="00420C2A" w:rsidRDefault="00F97DC4" w:rsidP="003D5C23">
      <w:pPr>
        <w:pStyle w:val="ListParagraph"/>
        <w:rPr>
          <w:lang w:val="en-US"/>
        </w:rPr>
      </w:pPr>
    </w:p>
    <w:p w14:paraId="71BCCC53" w14:textId="77777777" w:rsidR="00F97DC4" w:rsidRPr="00D319F3" w:rsidRDefault="00F97DC4" w:rsidP="00F97DC4">
      <w:pPr>
        <w:rPr>
          <w:lang w:val="en-US"/>
        </w:rPr>
      </w:pPr>
      <w:r>
        <w:rPr>
          <w:rStyle w:val="IntenseReference"/>
        </w:rPr>
        <w:lastRenderedPageBreak/>
        <w:t>DATABASE SPECIFICATIONS</w:t>
      </w:r>
    </w:p>
    <w:p w14:paraId="72F78861" w14:textId="77777777" w:rsidR="00F97DC4" w:rsidRDefault="00F97DC4" w:rsidP="00F97DC4">
      <w:pPr>
        <w:pStyle w:val="ListParagraph"/>
        <w:rPr>
          <w:lang w:val="en-US"/>
        </w:rPr>
      </w:pPr>
    </w:p>
    <w:p w14:paraId="1D37F7BD" w14:textId="77777777" w:rsidR="00F97DC4" w:rsidRPr="001663F3" w:rsidRDefault="00F97DC4" w:rsidP="00F97DC4">
      <w:pPr>
        <w:pStyle w:val="ListParagraph"/>
        <w:numPr>
          <w:ilvl w:val="0"/>
          <w:numId w:val="30"/>
        </w:numPr>
        <w:rPr>
          <w:lang w:val="en-US"/>
        </w:rPr>
      </w:pPr>
      <w:r>
        <w:rPr>
          <w:lang w:val="en-US"/>
        </w:rPr>
        <w:t>The following tables are used in this module:</w:t>
      </w:r>
    </w:p>
    <w:p w14:paraId="0727C2F0" w14:textId="2A722DCE" w:rsidR="00F97DC4" w:rsidRDefault="00747C25" w:rsidP="00F97DC4">
      <w:pPr>
        <w:pStyle w:val="ListParagraph"/>
        <w:numPr>
          <w:ilvl w:val="1"/>
          <w:numId w:val="30"/>
        </w:numPr>
        <w:rPr>
          <w:lang w:val="en-US"/>
        </w:rPr>
      </w:pPr>
      <w:r>
        <w:rPr>
          <w:lang w:val="en-US"/>
        </w:rPr>
        <w:t>t_undo</w:t>
      </w:r>
    </w:p>
    <w:p w14:paraId="7E80B379" w14:textId="2981A829" w:rsidR="00747C25" w:rsidRDefault="00747C25" w:rsidP="00F97DC4">
      <w:pPr>
        <w:pStyle w:val="ListParagraph"/>
        <w:numPr>
          <w:ilvl w:val="1"/>
          <w:numId w:val="30"/>
        </w:numPr>
        <w:rPr>
          <w:lang w:val="en-US"/>
        </w:rPr>
      </w:pPr>
      <w:r>
        <w:rPr>
          <w:lang w:val="en-US"/>
        </w:rPr>
        <w:t>t_obligation</w:t>
      </w:r>
    </w:p>
    <w:p w14:paraId="7954139F" w14:textId="65F7E140" w:rsidR="00747C25" w:rsidRDefault="00747C25" w:rsidP="00F97DC4">
      <w:pPr>
        <w:pStyle w:val="ListParagraph"/>
        <w:numPr>
          <w:ilvl w:val="1"/>
          <w:numId w:val="30"/>
        </w:numPr>
        <w:rPr>
          <w:lang w:val="en-US"/>
        </w:rPr>
      </w:pPr>
      <w:r>
        <w:rPr>
          <w:lang w:val="en-US"/>
        </w:rPr>
        <w:t>t_source</w:t>
      </w:r>
    </w:p>
    <w:p w14:paraId="6E1CE7DC" w14:textId="3829E979" w:rsidR="00747C25" w:rsidRDefault="00747C25" w:rsidP="00F97DC4">
      <w:pPr>
        <w:pStyle w:val="ListParagraph"/>
        <w:numPr>
          <w:ilvl w:val="1"/>
          <w:numId w:val="30"/>
        </w:numPr>
        <w:rPr>
          <w:lang w:val="en-US"/>
        </w:rPr>
      </w:pPr>
      <w:r>
        <w:rPr>
          <w:lang w:val="en-US"/>
        </w:rPr>
        <w:t>t_role</w:t>
      </w:r>
    </w:p>
    <w:p w14:paraId="718937AD" w14:textId="70FFF3BE" w:rsidR="00747C25" w:rsidRDefault="00747C25" w:rsidP="00F97DC4">
      <w:pPr>
        <w:pStyle w:val="ListParagraph"/>
        <w:numPr>
          <w:ilvl w:val="1"/>
          <w:numId w:val="30"/>
        </w:numPr>
        <w:rPr>
          <w:lang w:val="en-US"/>
        </w:rPr>
      </w:pPr>
      <w:r>
        <w:rPr>
          <w:lang w:val="en-US"/>
        </w:rPr>
        <w:t>t_client_obligation_lnk</w:t>
      </w:r>
    </w:p>
    <w:p w14:paraId="3AEEAA16" w14:textId="1B9098CE" w:rsidR="00747C25" w:rsidRDefault="00747C25" w:rsidP="00F97DC4">
      <w:pPr>
        <w:pStyle w:val="ListParagraph"/>
        <w:numPr>
          <w:ilvl w:val="1"/>
          <w:numId w:val="30"/>
        </w:numPr>
        <w:rPr>
          <w:lang w:val="en-US"/>
        </w:rPr>
      </w:pPr>
      <w:r>
        <w:rPr>
          <w:lang w:val="en-US"/>
        </w:rPr>
        <w:t>t_client</w:t>
      </w:r>
    </w:p>
    <w:p w14:paraId="2636B37D" w14:textId="1542DAE0" w:rsidR="00747C25" w:rsidRDefault="00747C25" w:rsidP="00F97DC4">
      <w:pPr>
        <w:pStyle w:val="ListParagraph"/>
        <w:numPr>
          <w:ilvl w:val="1"/>
          <w:numId w:val="30"/>
        </w:numPr>
        <w:rPr>
          <w:lang w:val="en-US"/>
        </w:rPr>
      </w:pPr>
      <w:r>
        <w:rPr>
          <w:lang w:val="en-US"/>
        </w:rPr>
        <w:t>t_issue</w:t>
      </w:r>
    </w:p>
    <w:p w14:paraId="40D37427" w14:textId="475AEBF9" w:rsidR="00747C25" w:rsidRDefault="00747C25" w:rsidP="00F97DC4">
      <w:pPr>
        <w:pStyle w:val="ListParagraph"/>
        <w:numPr>
          <w:ilvl w:val="1"/>
          <w:numId w:val="30"/>
        </w:numPr>
        <w:rPr>
          <w:lang w:val="en-US"/>
        </w:rPr>
      </w:pPr>
      <w:r>
        <w:rPr>
          <w:lang w:val="en-US"/>
        </w:rPr>
        <w:t>t_raissue_lnk</w:t>
      </w:r>
    </w:p>
    <w:p w14:paraId="061B9690" w14:textId="6B6BC363" w:rsidR="00747C25" w:rsidRDefault="00747C25" w:rsidP="00F97DC4">
      <w:pPr>
        <w:pStyle w:val="ListParagraph"/>
        <w:numPr>
          <w:ilvl w:val="1"/>
          <w:numId w:val="30"/>
        </w:numPr>
        <w:rPr>
          <w:lang w:val="en-US"/>
        </w:rPr>
      </w:pPr>
      <w:r>
        <w:rPr>
          <w:lang w:val="en-US"/>
        </w:rPr>
        <w:t>t_obligation_relation</w:t>
      </w:r>
    </w:p>
    <w:p w14:paraId="2033AC32" w14:textId="35C7A1CD" w:rsidR="00747C25" w:rsidRDefault="00747C25" w:rsidP="00F97DC4">
      <w:pPr>
        <w:pStyle w:val="ListParagraph"/>
        <w:numPr>
          <w:ilvl w:val="1"/>
          <w:numId w:val="30"/>
        </w:numPr>
        <w:rPr>
          <w:lang w:val="en-US"/>
        </w:rPr>
      </w:pPr>
      <w:r>
        <w:rPr>
          <w:lang w:val="en-US"/>
        </w:rPr>
        <w:t>t_spatial</w:t>
      </w:r>
    </w:p>
    <w:p w14:paraId="7961BE1F" w14:textId="4696F6BC" w:rsidR="00747C25" w:rsidRDefault="00747C25" w:rsidP="00F97DC4">
      <w:pPr>
        <w:pStyle w:val="ListParagraph"/>
        <w:numPr>
          <w:ilvl w:val="1"/>
          <w:numId w:val="30"/>
        </w:numPr>
        <w:rPr>
          <w:lang w:val="en-US"/>
        </w:rPr>
      </w:pPr>
      <w:r>
        <w:rPr>
          <w:lang w:val="en-US"/>
        </w:rPr>
        <w:t>t_raspatial_lnk</w:t>
      </w:r>
    </w:p>
    <w:p w14:paraId="14C28141" w14:textId="77777777" w:rsidR="00362E3D" w:rsidRDefault="00362E3D" w:rsidP="0081645A">
      <w:pPr>
        <w:rPr>
          <w:lang w:val="en-US"/>
        </w:rPr>
      </w:pPr>
    </w:p>
    <w:p w14:paraId="18C419BE" w14:textId="77777777" w:rsidR="00AD505D" w:rsidRDefault="00AD505D" w:rsidP="0081645A">
      <w:pPr>
        <w:rPr>
          <w:lang w:val="en-US"/>
        </w:rPr>
      </w:pPr>
    </w:p>
    <w:p w14:paraId="75A7B60E" w14:textId="551B1CE0" w:rsidR="00AD505D" w:rsidRPr="00C34022" w:rsidRDefault="00AD505D" w:rsidP="00AD505D">
      <w:pPr>
        <w:pStyle w:val="Heading2"/>
        <w:jc w:val="both"/>
      </w:pPr>
      <w:bookmarkStart w:id="54" w:name="_Toc511214704"/>
      <w:r>
        <w:lastRenderedPageBreak/>
        <w:t>Instruments module</w:t>
      </w:r>
      <w:bookmarkEnd w:id="54"/>
    </w:p>
    <w:p w14:paraId="3E003A5C" w14:textId="4E55818B" w:rsidR="00AD505D" w:rsidRDefault="00AD505D" w:rsidP="00AD505D">
      <w:pPr>
        <w:jc w:val="center"/>
      </w:pPr>
      <w:r>
        <w:rPr>
          <w:noProof/>
        </w:rPr>
        <w:drawing>
          <wp:inline distT="0" distB="0" distL="0" distR="0" wp14:anchorId="54C6DCC2" wp14:editId="3CF99853">
            <wp:extent cx="5753100" cy="490537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3100" cy="4905375"/>
                    </a:xfrm>
                    <a:prstGeom prst="rect">
                      <a:avLst/>
                    </a:prstGeom>
                    <a:noFill/>
                    <a:ln>
                      <a:noFill/>
                    </a:ln>
                  </pic:spPr>
                </pic:pic>
              </a:graphicData>
            </a:graphic>
          </wp:inline>
        </w:drawing>
      </w:r>
    </w:p>
    <w:p w14:paraId="29CBBE41" w14:textId="24ED01CC" w:rsidR="00AD505D" w:rsidRDefault="008D57DF" w:rsidP="00AD505D">
      <w:pPr>
        <w:pStyle w:val="Caption"/>
        <w:rPr>
          <w:rStyle w:val="IntenseReference"/>
        </w:rPr>
      </w:pPr>
      <w:r>
        <w:t>Figure 47</w:t>
      </w:r>
    </w:p>
    <w:p w14:paraId="084E8D7F" w14:textId="77777777" w:rsidR="00AD505D" w:rsidRDefault="00AD505D" w:rsidP="00AD505D">
      <w:pPr>
        <w:rPr>
          <w:rStyle w:val="IntenseReference"/>
        </w:rPr>
      </w:pPr>
    </w:p>
    <w:p w14:paraId="25CDC830" w14:textId="77777777" w:rsidR="007D76EB" w:rsidRPr="007D76EB" w:rsidRDefault="007D76EB" w:rsidP="007D76EB">
      <w:pPr>
        <w:ind w:left="720" w:hanging="720"/>
        <w:rPr>
          <w:rStyle w:val="IntenseReference"/>
        </w:rPr>
      </w:pPr>
      <w:r>
        <w:rPr>
          <w:rStyle w:val="IntenseReference"/>
        </w:rPr>
        <w:t>BACKEND SPECIFICATIONS</w:t>
      </w:r>
    </w:p>
    <w:p w14:paraId="62C2B63D" w14:textId="77777777" w:rsidR="00AD505D" w:rsidRPr="008E47FC" w:rsidRDefault="00AD505D" w:rsidP="00AD505D">
      <w:pPr>
        <w:rPr>
          <w:color w:val="374C80" w:themeColor="accent1" w:themeShade="BF"/>
        </w:rPr>
      </w:pPr>
    </w:p>
    <w:p w14:paraId="62D633AD" w14:textId="77777777" w:rsidR="00AD505D" w:rsidRPr="00FE11F3" w:rsidRDefault="00AD505D" w:rsidP="00AD505D">
      <w:pPr>
        <w:pStyle w:val="ListParagraph"/>
        <w:numPr>
          <w:ilvl w:val="0"/>
          <w:numId w:val="29"/>
        </w:numPr>
      </w:pPr>
      <w:r>
        <w:t xml:space="preserve">Framework Spring 4.1.6 </w:t>
      </w:r>
    </w:p>
    <w:p w14:paraId="4E8954CE" w14:textId="77777777" w:rsidR="00AD505D" w:rsidRPr="00FE11F3" w:rsidRDefault="00AD505D" w:rsidP="00AD505D"/>
    <w:p w14:paraId="05873E54" w14:textId="77777777" w:rsidR="00AD505D" w:rsidRPr="001D6F9B" w:rsidRDefault="00AD505D" w:rsidP="00AD505D">
      <w:pPr>
        <w:pStyle w:val="ListParagraph"/>
        <w:numPr>
          <w:ilvl w:val="0"/>
          <w:numId w:val="29"/>
        </w:numPr>
        <w:rPr>
          <w:lang w:val="en-US"/>
        </w:rPr>
      </w:pPr>
      <w:r w:rsidRPr="001D6F9B">
        <w:rPr>
          <w:lang w:val="en-US"/>
        </w:rPr>
        <w:t>Inside the backend we distinguish the following layers/levels:</w:t>
      </w:r>
    </w:p>
    <w:p w14:paraId="4318F50E" w14:textId="77777777" w:rsidR="00AD505D" w:rsidRPr="001D6F9B" w:rsidRDefault="00AD505D" w:rsidP="00AD505D">
      <w:pPr>
        <w:rPr>
          <w:lang w:val="en-US"/>
        </w:rPr>
      </w:pPr>
    </w:p>
    <w:p w14:paraId="2F7DED1C" w14:textId="77777777" w:rsidR="00AD505D" w:rsidRPr="001D6F9B" w:rsidRDefault="00AD505D" w:rsidP="00AD505D">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0CFE16EE" w14:textId="0C496750" w:rsidR="00AD505D" w:rsidRPr="001D6F9B" w:rsidRDefault="00AD505D" w:rsidP="00AD505D">
      <w:pPr>
        <w:pStyle w:val="ListParagraph"/>
        <w:numPr>
          <w:ilvl w:val="2"/>
          <w:numId w:val="29"/>
        </w:numPr>
        <w:rPr>
          <w:lang w:val="en-US"/>
        </w:rPr>
      </w:pPr>
      <w:r w:rsidRPr="001D6F9B">
        <w:rPr>
          <w:lang w:val="en-US"/>
        </w:rPr>
        <w:t>SourceService: Used to get instruments</w:t>
      </w:r>
      <w:r w:rsidR="00633E49" w:rsidRPr="001D6F9B">
        <w:rPr>
          <w:lang w:val="en-US"/>
        </w:rPr>
        <w:t xml:space="preserve"> and his hierarchy</w:t>
      </w:r>
      <w:r w:rsidRPr="001D6F9B">
        <w:rPr>
          <w:lang w:val="en-US"/>
        </w:rPr>
        <w:t>.</w:t>
      </w:r>
    </w:p>
    <w:p w14:paraId="0AC24E14" w14:textId="77777777" w:rsidR="00AD505D" w:rsidRPr="001D6F9B" w:rsidRDefault="00AD505D" w:rsidP="00AD505D">
      <w:pPr>
        <w:ind w:left="1800"/>
        <w:rPr>
          <w:lang w:val="en-US"/>
        </w:rPr>
      </w:pPr>
    </w:p>
    <w:p w14:paraId="5B3A0FC9" w14:textId="77777777" w:rsidR="00AD505D" w:rsidRPr="001D6F9B" w:rsidRDefault="00AD505D" w:rsidP="00AD505D">
      <w:pPr>
        <w:pStyle w:val="ListParagraph"/>
        <w:ind w:left="1440"/>
        <w:rPr>
          <w:lang w:val="en-US"/>
        </w:rPr>
      </w:pPr>
    </w:p>
    <w:p w14:paraId="5D7C668A" w14:textId="77777777" w:rsidR="00AD505D" w:rsidRPr="001D6F9B" w:rsidRDefault="00AD505D" w:rsidP="00AD505D">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4E000221" w14:textId="475E6FCA" w:rsidR="00633E49" w:rsidRDefault="00633E49" w:rsidP="00AD505D">
      <w:pPr>
        <w:pStyle w:val="ListParagraph"/>
        <w:numPr>
          <w:ilvl w:val="2"/>
          <w:numId w:val="29"/>
        </w:numPr>
      </w:pPr>
      <w:r>
        <w:t>Hierarchy</w:t>
      </w:r>
      <w:r w:rsidR="00113088">
        <w:t>InstrumentDTO</w:t>
      </w:r>
    </w:p>
    <w:p w14:paraId="47EEC2AC" w14:textId="3B9D0690" w:rsidR="00633E49" w:rsidRDefault="00113088" w:rsidP="00AD505D">
      <w:pPr>
        <w:pStyle w:val="ListParagraph"/>
        <w:numPr>
          <w:ilvl w:val="2"/>
          <w:numId w:val="29"/>
        </w:numPr>
      </w:pPr>
      <w:r>
        <w:t>InstrumentListDTO</w:t>
      </w:r>
    </w:p>
    <w:p w14:paraId="47C34A5F" w14:textId="77777777" w:rsidR="00AD505D" w:rsidRPr="00D60EC2" w:rsidRDefault="00AD505D" w:rsidP="00AD505D"/>
    <w:p w14:paraId="2A08F881" w14:textId="77777777" w:rsidR="00AD505D" w:rsidRPr="001D6F9B" w:rsidRDefault="00AD505D" w:rsidP="00AD505D">
      <w:pPr>
        <w:pStyle w:val="ListParagraph"/>
        <w:numPr>
          <w:ilvl w:val="0"/>
          <w:numId w:val="29"/>
        </w:numPr>
        <w:rPr>
          <w:lang w:val="en-US"/>
        </w:rPr>
      </w:pPr>
      <w:r w:rsidRPr="001D6F9B">
        <w:rPr>
          <w:lang w:val="en-US"/>
        </w:rPr>
        <w:t>Folder structure inside Java project:</w:t>
      </w:r>
    </w:p>
    <w:p w14:paraId="3532261C" w14:textId="77777777" w:rsidR="00AD505D" w:rsidRPr="001D6F9B" w:rsidRDefault="00AD505D" w:rsidP="00AD505D">
      <w:pPr>
        <w:rPr>
          <w:lang w:val="en-US"/>
        </w:rPr>
      </w:pPr>
    </w:p>
    <w:p w14:paraId="5FECD151" w14:textId="12530B58" w:rsidR="00AD505D" w:rsidRDefault="00AD505D" w:rsidP="00AD505D">
      <w:pPr>
        <w:pStyle w:val="ListParagraph"/>
        <w:numPr>
          <w:ilvl w:val="1"/>
          <w:numId w:val="29"/>
        </w:numPr>
      </w:pPr>
      <w:r>
        <w:t>Controller: eionet.rod.controller.</w:t>
      </w:r>
      <w:r w:rsidR="00F34110">
        <w:t>Instruments</w:t>
      </w:r>
      <w:r>
        <w:t>Controller</w:t>
      </w:r>
    </w:p>
    <w:p w14:paraId="1B2705C4" w14:textId="34D466B4" w:rsidR="00AD505D" w:rsidRPr="00F34110" w:rsidRDefault="00AD505D" w:rsidP="00AD505D">
      <w:pPr>
        <w:pStyle w:val="ListParagraph"/>
        <w:numPr>
          <w:ilvl w:val="1"/>
          <w:numId w:val="29"/>
        </w:numPr>
        <w:rPr>
          <w:lang w:val="en-US"/>
        </w:rPr>
      </w:pPr>
      <w:r w:rsidRPr="00F34110">
        <w:rPr>
          <w:lang w:val="en-US"/>
        </w:rPr>
        <w:t>Dao: eionet.rod.dao.</w:t>
      </w:r>
      <w:r w:rsidR="00F34110" w:rsidRPr="00F34110">
        <w:rPr>
          <w:lang w:val="en-US"/>
        </w:rPr>
        <w:t>Source</w:t>
      </w:r>
      <w:r w:rsidRPr="00F34110">
        <w:rPr>
          <w:lang w:val="en-US"/>
        </w:rPr>
        <w:t>Service</w:t>
      </w:r>
    </w:p>
    <w:p w14:paraId="346E5BB8" w14:textId="77777777" w:rsidR="00357953" w:rsidRDefault="00AD505D" w:rsidP="00AD505D">
      <w:pPr>
        <w:pStyle w:val="ListParagraph"/>
        <w:numPr>
          <w:ilvl w:val="1"/>
          <w:numId w:val="29"/>
        </w:numPr>
      </w:pPr>
      <w:r w:rsidRPr="00AC1333">
        <w:t xml:space="preserve">Model: </w:t>
      </w:r>
    </w:p>
    <w:p w14:paraId="4A6D53E0" w14:textId="73C88471" w:rsidR="00357953" w:rsidRDefault="00AD505D" w:rsidP="00357953">
      <w:pPr>
        <w:pStyle w:val="ListParagraph"/>
        <w:numPr>
          <w:ilvl w:val="2"/>
          <w:numId w:val="29"/>
        </w:numPr>
      </w:pPr>
      <w:r w:rsidRPr="00AC1333">
        <w:t>eionet.rod.model.</w:t>
      </w:r>
      <w:r w:rsidR="00357953">
        <w:t>HierarchyInstrumentDTO</w:t>
      </w:r>
    </w:p>
    <w:p w14:paraId="247B20F2" w14:textId="5AFC2DD8" w:rsidR="00357953" w:rsidRDefault="00357953" w:rsidP="00357953">
      <w:pPr>
        <w:pStyle w:val="ListParagraph"/>
        <w:numPr>
          <w:ilvl w:val="2"/>
          <w:numId w:val="29"/>
        </w:numPr>
      </w:pPr>
      <w:r w:rsidRPr="00AC1333">
        <w:t>eionet.rod.model.</w:t>
      </w:r>
      <w:r>
        <w:t>InstrumentListDTO</w:t>
      </w:r>
    </w:p>
    <w:p w14:paraId="16047E24" w14:textId="6F71A27B" w:rsidR="00AD505D" w:rsidRPr="0007737E" w:rsidRDefault="007E0FE6" w:rsidP="009E2DB8">
      <w:pPr>
        <w:pStyle w:val="ListParagraph"/>
        <w:numPr>
          <w:ilvl w:val="1"/>
          <w:numId w:val="29"/>
        </w:numPr>
      </w:pPr>
      <w:r w:rsidRPr="0007737E">
        <w:t>View: instruments.html</w:t>
      </w:r>
    </w:p>
    <w:p w14:paraId="4567E958" w14:textId="77777777" w:rsidR="00AD505D" w:rsidRPr="00AC1333" w:rsidRDefault="00AD505D" w:rsidP="00AD505D"/>
    <w:p w14:paraId="3E6FACA3" w14:textId="77777777" w:rsidR="00AD505D" w:rsidRDefault="00AD505D" w:rsidP="00AD505D">
      <w:r>
        <w:rPr>
          <w:rStyle w:val="IntenseReference"/>
        </w:rPr>
        <w:t>FRONTEND SPECIFICATIONS</w:t>
      </w:r>
    </w:p>
    <w:p w14:paraId="5D3EB09F" w14:textId="77777777" w:rsidR="00AD505D" w:rsidRDefault="00AD505D" w:rsidP="00AD505D"/>
    <w:p w14:paraId="490AA192" w14:textId="77777777" w:rsidR="00AD505D" w:rsidRPr="00420C2A" w:rsidRDefault="00AD505D" w:rsidP="00AD505D">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37E547C4" w14:textId="77777777" w:rsidR="00AD505D" w:rsidRPr="00420C2A" w:rsidRDefault="00AD505D" w:rsidP="00AD505D">
      <w:pPr>
        <w:rPr>
          <w:lang w:val="en-US"/>
        </w:rPr>
      </w:pPr>
    </w:p>
    <w:p w14:paraId="71FEE8FE" w14:textId="77777777" w:rsidR="00AD505D" w:rsidRDefault="00AD505D" w:rsidP="00AD505D">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5B3D3A5A" w14:textId="77777777" w:rsidR="00AD505D" w:rsidRPr="009E5960" w:rsidRDefault="00AD505D" w:rsidP="00AD505D">
      <w:pPr>
        <w:pStyle w:val="ListParagraph"/>
        <w:rPr>
          <w:lang w:val="en-US"/>
        </w:rPr>
      </w:pPr>
    </w:p>
    <w:p w14:paraId="56F4860E" w14:textId="77777777" w:rsidR="00AD505D" w:rsidRDefault="00AD505D" w:rsidP="00AD505D">
      <w:pPr>
        <w:pStyle w:val="ListParagraph"/>
        <w:numPr>
          <w:ilvl w:val="1"/>
          <w:numId w:val="30"/>
        </w:numPr>
        <w:rPr>
          <w:lang w:val="en-US"/>
        </w:rPr>
      </w:pPr>
      <w:r>
        <w:rPr>
          <w:lang w:val="en-US"/>
        </w:rPr>
        <w:t>Actions:</w:t>
      </w:r>
    </w:p>
    <w:p w14:paraId="530479B8" w14:textId="3B548CA5" w:rsidR="008676E0" w:rsidRDefault="008676E0" w:rsidP="008676E0">
      <w:pPr>
        <w:pStyle w:val="ListParagraph"/>
        <w:numPr>
          <w:ilvl w:val="2"/>
          <w:numId w:val="30"/>
        </w:numPr>
        <w:rPr>
          <w:lang w:val="en-US"/>
        </w:rPr>
      </w:pPr>
      <w:r>
        <w:rPr>
          <w:lang w:val="en-US"/>
        </w:rPr>
        <w:t>View instrument</w:t>
      </w:r>
    </w:p>
    <w:p w14:paraId="6DBE5F22" w14:textId="6612DD05" w:rsidR="008676E0" w:rsidRDefault="008676E0" w:rsidP="008676E0">
      <w:pPr>
        <w:pStyle w:val="ListParagraph"/>
        <w:numPr>
          <w:ilvl w:val="2"/>
          <w:numId w:val="30"/>
        </w:numPr>
        <w:rPr>
          <w:lang w:val="en-US"/>
        </w:rPr>
      </w:pPr>
      <w:r w:rsidRPr="008676E0">
        <w:rPr>
          <w:lang w:val="en-US"/>
        </w:rPr>
        <w:t xml:space="preserve">Add instrument (previously </w:t>
      </w:r>
      <w:r w:rsidRPr="00C12471">
        <w:rPr>
          <w:noProof/>
          <w:lang w:val="en-US"/>
        </w:rPr>
        <w:t>logged</w:t>
      </w:r>
      <w:r w:rsidRPr="008676E0">
        <w:rPr>
          <w:lang w:val="en-US"/>
        </w:rPr>
        <w:t>)</w:t>
      </w:r>
    </w:p>
    <w:p w14:paraId="7CB60545" w14:textId="7E4B7E46" w:rsidR="008676E0" w:rsidRDefault="008676E0" w:rsidP="008676E0">
      <w:pPr>
        <w:pStyle w:val="ListParagraph"/>
        <w:numPr>
          <w:ilvl w:val="2"/>
          <w:numId w:val="30"/>
        </w:numPr>
        <w:rPr>
          <w:lang w:val="en-US"/>
        </w:rPr>
      </w:pPr>
      <w:r w:rsidRPr="008676E0">
        <w:rPr>
          <w:lang w:val="en-US"/>
        </w:rPr>
        <w:t xml:space="preserve">Edit instrument (previously </w:t>
      </w:r>
      <w:r w:rsidRPr="00C12471">
        <w:rPr>
          <w:noProof/>
          <w:lang w:val="en-US"/>
        </w:rPr>
        <w:t>logged</w:t>
      </w:r>
      <w:r w:rsidRPr="008676E0">
        <w:rPr>
          <w:lang w:val="en-US"/>
        </w:rPr>
        <w:t>)</w:t>
      </w:r>
    </w:p>
    <w:p w14:paraId="31383314" w14:textId="3D6E595B" w:rsidR="008676E0" w:rsidRDefault="008676E0" w:rsidP="008676E0">
      <w:pPr>
        <w:pStyle w:val="ListParagraph"/>
        <w:numPr>
          <w:ilvl w:val="2"/>
          <w:numId w:val="30"/>
        </w:numPr>
        <w:rPr>
          <w:lang w:val="en-US"/>
        </w:rPr>
      </w:pPr>
      <w:r>
        <w:rPr>
          <w:lang w:val="en-US"/>
        </w:rPr>
        <w:t>Delete</w:t>
      </w:r>
      <w:r w:rsidRPr="008676E0">
        <w:rPr>
          <w:lang w:val="en-US"/>
        </w:rPr>
        <w:t xml:space="preserve"> instrument (previously </w:t>
      </w:r>
      <w:r w:rsidRPr="00C12471">
        <w:rPr>
          <w:noProof/>
          <w:lang w:val="en-US"/>
        </w:rPr>
        <w:t>logged</w:t>
      </w:r>
      <w:r w:rsidRPr="008676E0">
        <w:rPr>
          <w:lang w:val="en-US"/>
        </w:rPr>
        <w:t>)</w:t>
      </w:r>
    </w:p>
    <w:p w14:paraId="3F6DA682" w14:textId="77777777" w:rsidR="00633E49" w:rsidRDefault="00633E49" w:rsidP="00633E49">
      <w:pPr>
        <w:pStyle w:val="ListParagraph"/>
        <w:ind w:left="2160"/>
        <w:rPr>
          <w:lang w:val="en-US"/>
        </w:rPr>
      </w:pPr>
    </w:p>
    <w:p w14:paraId="13952DD6" w14:textId="77777777" w:rsidR="008676E0" w:rsidRPr="00D319F3" w:rsidRDefault="008676E0" w:rsidP="008676E0">
      <w:pPr>
        <w:rPr>
          <w:lang w:val="en-US"/>
        </w:rPr>
      </w:pPr>
      <w:r>
        <w:rPr>
          <w:rStyle w:val="IntenseReference"/>
        </w:rPr>
        <w:t>DATABASE SPECIFICATIONS</w:t>
      </w:r>
    </w:p>
    <w:p w14:paraId="5D0C214A" w14:textId="77777777" w:rsidR="008676E0" w:rsidRDefault="008676E0" w:rsidP="008676E0">
      <w:pPr>
        <w:pStyle w:val="ListParagraph"/>
        <w:rPr>
          <w:lang w:val="en-US"/>
        </w:rPr>
      </w:pPr>
    </w:p>
    <w:p w14:paraId="3565F6B7" w14:textId="77777777" w:rsidR="008676E0" w:rsidRPr="001663F3" w:rsidRDefault="008676E0" w:rsidP="008676E0">
      <w:pPr>
        <w:pStyle w:val="ListParagraph"/>
        <w:numPr>
          <w:ilvl w:val="0"/>
          <w:numId w:val="30"/>
        </w:numPr>
        <w:rPr>
          <w:lang w:val="en-US"/>
        </w:rPr>
      </w:pPr>
      <w:r>
        <w:rPr>
          <w:lang w:val="en-US"/>
        </w:rPr>
        <w:t>The following tables are used in this module:</w:t>
      </w:r>
    </w:p>
    <w:p w14:paraId="23B6945D" w14:textId="52C4A1D9" w:rsidR="008676E0" w:rsidRDefault="008676E0" w:rsidP="008676E0">
      <w:pPr>
        <w:pStyle w:val="ListParagraph"/>
        <w:numPr>
          <w:ilvl w:val="1"/>
          <w:numId w:val="30"/>
        </w:numPr>
        <w:rPr>
          <w:lang w:val="en-US"/>
        </w:rPr>
      </w:pPr>
      <w:r>
        <w:rPr>
          <w:lang w:val="en-US"/>
        </w:rPr>
        <w:t>t_source_class</w:t>
      </w:r>
    </w:p>
    <w:p w14:paraId="2E666B02" w14:textId="7B961582" w:rsidR="008676E0" w:rsidRDefault="008676E0" w:rsidP="008676E0">
      <w:pPr>
        <w:pStyle w:val="ListParagraph"/>
        <w:numPr>
          <w:ilvl w:val="1"/>
          <w:numId w:val="30"/>
        </w:numPr>
        <w:rPr>
          <w:lang w:val="en-US"/>
        </w:rPr>
      </w:pPr>
      <w:r>
        <w:rPr>
          <w:lang w:val="en-US"/>
        </w:rPr>
        <w:t>t_source_lnk</w:t>
      </w:r>
    </w:p>
    <w:p w14:paraId="47C4190F" w14:textId="52047468" w:rsidR="008676E0" w:rsidRDefault="008676E0" w:rsidP="008676E0">
      <w:pPr>
        <w:pStyle w:val="ListParagraph"/>
        <w:numPr>
          <w:ilvl w:val="1"/>
          <w:numId w:val="30"/>
        </w:numPr>
        <w:rPr>
          <w:lang w:val="en-US"/>
        </w:rPr>
      </w:pPr>
      <w:r>
        <w:rPr>
          <w:lang w:val="en-US"/>
        </w:rPr>
        <w:t>t_source</w:t>
      </w:r>
    </w:p>
    <w:p w14:paraId="46DEA305" w14:textId="77777777" w:rsidR="00EE5229" w:rsidRDefault="00EE5229" w:rsidP="0081645A">
      <w:pPr>
        <w:rPr>
          <w:b/>
          <w:lang w:val="en-US"/>
        </w:rPr>
      </w:pPr>
    </w:p>
    <w:p w14:paraId="6620E40F" w14:textId="77777777" w:rsidR="00EE5229" w:rsidRDefault="00EE5229" w:rsidP="0081645A">
      <w:pPr>
        <w:rPr>
          <w:b/>
          <w:lang w:val="en-US"/>
        </w:rPr>
      </w:pPr>
    </w:p>
    <w:p w14:paraId="16DA0D36" w14:textId="77777777" w:rsidR="00EE5229" w:rsidRDefault="00EE5229" w:rsidP="0081645A">
      <w:pPr>
        <w:rPr>
          <w:b/>
          <w:lang w:val="en-US"/>
        </w:rPr>
      </w:pPr>
    </w:p>
    <w:p w14:paraId="361C459F" w14:textId="15BFAA92" w:rsidR="00AD505D" w:rsidRDefault="003A29B2" w:rsidP="00926EEB">
      <w:pPr>
        <w:pStyle w:val="Heading3"/>
        <w:rPr>
          <w:lang w:val="en-US"/>
        </w:rPr>
      </w:pPr>
      <w:bookmarkStart w:id="55" w:name="_Toc511214705"/>
      <w:r>
        <w:rPr>
          <w:lang w:val="en-US"/>
        </w:rPr>
        <w:lastRenderedPageBreak/>
        <w:t>View instrument</w:t>
      </w:r>
      <w:bookmarkEnd w:id="55"/>
    </w:p>
    <w:p w14:paraId="4AA0CC05" w14:textId="43A195EB" w:rsidR="003A29B2" w:rsidRDefault="003A29B2" w:rsidP="0081645A">
      <w:pPr>
        <w:rPr>
          <w:b/>
          <w:lang w:val="en-US"/>
        </w:rPr>
      </w:pPr>
      <w:r>
        <w:rPr>
          <w:b/>
          <w:noProof/>
        </w:rPr>
        <w:drawing>
          <wp:inline distT="0" distB="0" distL="0" distR="0" wp14:anchorId="600F0DCF" wp14:editId="222013BA">
            <wp:extent cx="5753100" cy="497205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972050"/>
                    </a:xfrm>
                    <a:prstGeom prst="rect">
                      <a:avLst/>
                    </a:prstGeom>
                    <a:noFill/>
                    <a:ln>
                      <a:noFill/>
                    </a:ln>
                  </pic:spPr>
                </pic:pic>
              </a:graphicData>
            </a:graphic>
          </wp:inline>
        </w:drawing>
      </w:r>
    </w:p>
    <w:p w14:paraId="29013FEC" w14:textId="6E04F34A" w:rsidR="003A29B2" w:rsidRDefault="00153A36" w:rsidP="003A29B2">
      <w:pPr>
        <w:pStyle w:val="Caption"/>
        <w:rPr>
          <w:lang w:val="en-US"/>
        </w:rPr>
      </w:pPr>
      <w:r>
        <w:rPr>
          <w:lang w:val="en-US"/>
        </w:rPr>
        <w:t>Figure 48</w:t>
      </w:r>
    </w:p>
    <w:p w14:paraId="4C24ECE0" w14:textId="0A8AB4DC" w:rsidR="003A29B2" w:rsidRDefault="00E2760A" w:rsidP="003A29B2">
      <w:pPr>
        <w:rPr>
          <w:lang w:val="en-US"/>
        </w:rPr>
      </w:pPr>
      <w:r>
        <w:rPr>
          <w:lang w:val="en-US"/>
        </w:rPr>
        <w:t xml:space="preserve">Clicking on any instrument </w:t>
      </w:r>
      <w:r w:rsidR="00C278D8">
        <w:rPr>
          <w:lang w:val="en-US"/>
        </w:rPr>
        <w:t xml:space="preserve">the application </w:t>
      </w:r>
      <w:r>
        <w:rPr>
          <w:lang w:val="en-US"/>
        </w:rPr>
        <w:t>goes to /instrument/”</w:t>
      </w:r>
      <w:r w:rsidRPr="00C12471">
        <w:rPr>
          <w:noProof/>
          <w:lang w:val="en-US"/>
        </w:rPr>
        <w:t>instrumentId</w:t>
      </w:r>
      <w:r>
        <w:rPr>
          <w:lang w:val="en-US"/>
        </w:rPr>
        <w:t>” (Figure 4</w:t>
      </w:r>
      <w:r w:rsidR="00153A36">
        <w:rPr>
          <w:lang w:val="en-US"/>
        </w:rPr>
        <w:t>9</w:t>
      </w:r>
      <w:r>
        <w:rPr>
          <w:lang w:val="en-US"/>
        </w:rPr>
        <w:t>).</w:t>
      </w:r>
    </w:p>
    <w:p w14:paraId="078D353D" w14:textId="09E0AF9E" w:rsidR="00E2760A" w:rsidRDefault="00A467CD" w:rsidP="00A467CD">
      <w:pPr>
        <w:jc w:val="center"/>
        <w:rPr>
          <w:lang w:val="en-US"/>
        </w:rPr>
      </w:pPr>
      <w:r>
        <w:rPr>
          <w:noProof/>
        </w:rPr>
        <w:lastRenderedPageBreak/>
        <w:drawing>
          <wp:inline distT="0" distB="0" distL="0" distR="0" wp14:anchorId="563A6C31" wp14:editId="56A81955">
            <wp:extent cx="5760720" cy="493776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4937760"/>
                    </a:xfrm>
                    <a:prstGeom prst="rect">
                      <a:avLst/>
                    </a:prstGeom>
                    <a:noFill/>
                    <a:ln>
                      <a:noFill/>
                    </a:ln>
                  </pic:spPr>
                </pic:pic>
              </a:graphicData>
            </a:graphic>
          </wp:inline>
        </w:drawing>
      </w:r>
    </w:p>
    <w:p w14:paraId="0BBDFCCB" w14:textId="7CA15E21" w:rsidR="00A467CD" w:rsidRDefault="00153A36" w:rsidP="00A467CD">
      <w:pPr>
        <w:pStyle w:val="Caption"/>
        <w:rPr>
          <w:lang w:val="en-US"/>
        </w:rPr>
      </w:pPr>
      <w:r>
        <w:rPr>
          <w:lang w:val="en-US"/>
        </w:rPr>
        <w:t>Figure 49</w:t>
      </w:r>
    </w:p>
    <w:p w14:paraId="1297BAA9" w14:textId="77777777" w:rsidR="00A467CD" w:rsidRDefault="00A467CD" w:rsidP="00A467CD">
      <w:pPr>
        <w:rPr>
          <w:lang w:val="en-US"/>
        </w:rPr>
      </w:pPr>
    </w:p>
    <w:p w14:paraId="6285A231" w14:textId="77777777" w:rsidR="007D76EB" w:rsidRPr="007D76EB" w:rsidRDefault="007D76EB" w:rsidP="007D76EB">
      <w:pPr>
        <w:ind w:left="720" w:hanging="720"/>
        <w:rPr>
          <w:rStyle w:val="IntenseReference"/>
        </w:rPr>
      </w:pPr>
      <w:r>
        <w:rPr>
          <w:rStyle w:val="IntenseReference"/>
        </w:rPr>
        <w:t>BACKEND SPECIFICATIONS</w:t>
      </w:r>
    </w:p>
    <w:p w14:paraId="00F6E622" w14:textId="77777777" w:rsidR="00AD2C74" w:rsidRPr="008E47FC" w:rsidRDefault="00AD2C74" w:rsidP="00AD2C74">
      <w:pPr>
        <w:rPr>
          <w:color w:val="374C80" w:themeColor="accent1" w:themeShade="BF"/>
        </w:rPr>
      </w:pPr>
    </w:p>
    <w:p w14:paraId="1AE752A3" w14:textId="77777777" w:rsidR="00AD2C74" w:rsidRPr="00FE11F3" w:rsidRDefault="00AD2C74" w:rsidP="00AD2C74">
      <w:pPr>
        <w:pStyle w:val="ListParagraph"/>
        <w:numPr>
          <w:ilvl w:val="0"/>
          <w:numId w:val="29"/>
        </w:numPr>
      </w:pPr>
      <w:r>
        <w:t xml:space="preserve">Framework Spring 4.1.6 </w:t>
      </w:r>
    </w:p>
    <w:p w14:paraId="3759F81B" w14:textId="77777777" w:rsidR="00AD2C74" w:rsidRPr="00FE11F3" w:rsidRDefault="00AD2C74" w:rsidP="00AD2C74"/>
    <w:p w14:paraId="118FEE54" w14:textId="77777777" w:rsidR="00AD2C74" w:rsidRPr="001D6F9B" w:rsidRDefault="00AD2C74" w:rsidP="00AD2C74">
      <w:pPr>
        <w:pStyle w:val="ListParagraph"/>
        <w:numPr>
          <w:ilvl w:val="0"/>
          <w:numId w:val="29"/>
        </w:numPr>
        <w:rPr>
          <w:lang w:val="en-US"/>
        </w:rPr>
      </w:pPr>
      <w:r w:rsidRPr="001D6F9B">
        <w:rPr>
          <w:lang w:val="en-US"/>
        </w:rPr>
        <w:t>Inside the backend we distinguish the following layers/levels:</w:t>
      </w:r>
    </w:p>
    <w:p w14:paraId="01EEF149" w14:textId="77777777" w:rsidR="00AD2C74" w:rsidRPr="001D6F9B" w:rsidRDefault="00AD2C74" w:rsidP="00AD2C74">
      <w:pPr>
        <w:pStyle w:val="ListParagraph"/>
        <w:ind w:left="1440"/>
        <w:rPr>
          <w:lang w:val="en-US"/>
        </w:rPr>
      </w:pPr>
    </w:p>
    <w:p w14:paraId="1863A901" w14:textId="77777777" w:rsidR="00AD2C74" w:rsidRPr="001D6F9B" w:rsidRDefault="00AD2C74" w:rsidP="00AD2C74">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42574F53" w14:textId="40914D56" w:rsidR="00AD2C74" w:rsidRPr="001D6F9B" w:rsidRDefault="00AD2C74" w:rsidP="00AD2C74">
      <w:pPr>
        <w:pStyle w:val="ListParagraph"/>
        <w:numPr>
          <w:ilvl w:val="2"/>
          <w:numId w:val="29"/>
        </w:numPr>
        <w:rPr>
          <w:lang w:val="en-US"/>
        </w:rPr>
      </w:pPr>
      <w:r w:rsidRPr="001D6F9B">
        <w:rPr>
          <w:lang w:val="en-US"/>
        </w:rPr>
        <w:t xml:space="preserve">SourceService: Used to get </w:t>
      </w:r>
      <w:r w:rsidR="00FE1CD8" w:rsidRPr="001D6F9B">
        <w:rPr>
          <w:lang w:val="en-US"/>
        </w:rPr>
        <w:t>information of the instrument</w:t>
      </w:r>
      <w:r w:rsidRPr="001D6F9B">
        <w:rPr>
          <w:lang w:val="en-US"/>
        </w:rPr>
        <w:t>.</w:t>
      </w:r>
    </w:p>
    <w:p w14:paraId="2FA59EA1" w14:textId="77777777" w:rsidR="00AD2C74" w:rsidRPr="001D6F9B" w:rsidRDefault="00AD2C74" w:rsidP="00C33094">
      <w:pPr>
        <w:rPr>
          <w:lang w:val="en-US"/>
        </w:rPr>
      </w:pPr>
    </w:p>
    <w:p w14:paraId="7FC35A68" w14:textId="77777777" w:rsidR="00AD2C74" w:rsidRPr="001D6F9B" w:rsidRDefault="00AD2C74" w:rsidP="00AD2C74">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4703268" w14:textId="2FA57DF8" w:rsidR="00AD2C74" w:rsidRDefault="00AD2C74" w:rsidP="00AD2C74">
      <w:pPr>
        <w:pStyle w:val="ListParagraph"/>
        <w:numPr>
          <w:ilvl w:val="2"/>
          <w:numId w:val="29"/>
        </w:numPr>
      </w:pPr>
      <w:r>
        <w:lastRenderedPageBreak/>
        <w:t>Instrument</w:t>
      </w:r>
      <w:r w:rsidR="00FE1CD8">
        <w:t>Facsheet</w:t>
      </w:r>
      <w:r>
        <w:t>DTO</w:t>
      </w:r>
    </w:p>
    <w:p w14:paraId="48F1DD18" w14:textId="77777777" w:rsidR="00AD2C74" w:rsidRPr="00D60EC2" w:rsidRDefault="00AD2C74" w:rsidP="00AD2C74"/>
    <w:p w14:paraId="01BBB305" w14:textId="77777777" w:rsidR="00AD2C74" w:rsidRPr="001D6F9B" w:rsidRDefault="00AD2C74" w:rsidP="00AD2C74">
      <w:pPr>
        <w:pStyle w:val="ListParagraph"/>
        <w:numPr>
          <w:ilvl w:val="0"/>
          <w:numId w:val="29"/>
        </w:numPr>
        <w:rPr>
          <w:lang w:val="en-US"/>
        </w:rPr>
      </w:pPr>
      <w:r w:rsidRPr="001D6F9B">
        <w:rPr>
          <w:lang w:val="en-US"/>
        </w:rPr>
        <w:t>Folder structure inside Java project:</w:t>
      </w:r>
    </w:p>
    <w:p w14:paraId="18CF7D5E" w14:textId="77777777" w:rsidR="00AD2C74" w:rsidRPr="001D6F9B" w:rsidRDefault="00AD2C74" w:rsidP="00AD2C74">
      <w:pPr>
        <w:rPr>
          <w:lang w:val="en-US"/>
        </w:rPr>
      </w:pPr>
    </w:p>
    <w:p w14:paraId="6B093B9E" w14:textId="77777777" w:rsidR="00AD2C74" w:rsidRDefault="00AD2C74" w:rsidP="00AD2C74">
      <w:pPr>
        <w:pStyle w:val="ListParagraph"/>
        <w:numPr>
          <w:ilvl w:val="1"/>
          <w:numId w:val="29"/>
        </w:numPr>
      </w:pPr>
      <w:r>
        <w:t>Controller: eionet.rod.controller.InstrumentsController</w:t>
      </w:r>
    </w:p>
    <w:p w14:paraId="5C40FD48" w14:textId="77777777" w:rsidR="00AD2C74" w:rsidRDefault="00AD2C74" w:rsidP="00AD2C74">
      <w:pPr>
        <w:pStyle w:val="ListParagraph"/>
        <w:numPr>
          <w:ilvl w:val="1"/>
          <w:numId w:val="29"/>
        </w:numPr>
        <w:rPr>
          <w:lang w:val="en-US"/>
        </w:rPr>
      </w:pPr>
      <w:r w:rsidRPr="00F34110">
        <w:rPr>
          <w:lang w:val="en-US"/>
        </w:rPr>
        <w:t>Dao: eionet.rod.dao.SourceService</w:t>
      </w:r>
    </w:p>
    <w:p w14:paraId="309B3379" w14:textId="15117D2F" w:rsidR="00C066A1" w:rsidRDefault="00C066A1" w:rsidP="00C066A1">
      <w:pPr>
        <w:pStyle w:val="ListParagraph"/>
        <w:numPr>
          <w:ilvl w:val="1"/>
          <w:numId w:val="29"/>
        </w:numPr>
      </w:pPr>
      <w:r w:rsidRPr="00C066A1">
        <w:t>Model: eionet.ro</w:t>
      </w:r>
      <w:r w:rsidR="00310E87">
        <w:t>d</w:t>
      </w:r>
      <w:r w:rsidRPr="00C066A1">
        <w:t>.</w:t>
      </w:r>
      <w:r w:rsidR="00BF3B87">
        <w:t>model</w:t>
      </w:r>
      <w:r w:rsidRPr="00C066A1">
        <w:t>.</w:t>
      </w:r>
      <w:r>
        <w:t>InstrumentFacsheetDTO</w:t>
      </w:r>
    </w:p>
    <w:p w14:paraId="76B0DF77" w14:textId="7A79BDD4" w:rsidR="007E0FE6" w:rsidRDefault="007E0FE6" w:rsidP="00C066A1">
      <w:pPr>
        <w:pStyle w:val="ListParagraph"/>
        <w:numPr>
          <w:ilvl w:val="1"/>
          <w:numId w:val="29"/>
        </w:numPr>
      </w:pPr>
      <w:r>
        <w:t>View: instrumentFacsheet.html</w:t>
      </w:r>
    </w:p>
    <w:p w14:paraId="24EB4664" w14:textId="77777777" w:rsidR="00AD2C74" w:rsidRPr="00AC1333" w:rsidRDefault="00AD2C74" w:rsidP="00AD2C74"/>
    <w:p w14:paraId="70F8200D" w14:textId="77777777" w:rsidR="00AD2C74" w:rsidRPr="00AC1333" w:rsidRDefault="00AD2C74" w:rsidP="00AD2C74"/>
    <w:p w14:paraId="79F275A0" w14:textId="77777777" w:rsidR="00AD2C74" w:rsidRDefault="00AD2C74" w:rsidP="00AD2C74">
      <w:r>
        <w:rPr>
          <w:rStyle w:val="IntenseReference"/>
        </w:rPr>
        <w:t>FRONTEND SPECIFICATIONS</w:t>
      </w:r>
    </w:p>
    <w:p w14:paraId="65977255" w14:textId="77777777" w:rsidR="00AD2C74" w:rsidRDefault="00AD2C74" w:rsidP="00AD2C74"/>
    <w:p w14:paraId="7E0A26C7" w14:textId="77777777" w:rsidR="00AD2C74" w:rsidRPr="00420C2A" w:rsidRDefault="00AD2C74" w:rsidP="00AD2C74">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719F09DF" w14:textId="77777777" w:rsidR="00AD2C74" w:rsidRPr="00C066A1" w:rsidRDefault="00AD2C74" w:rsidP="00C066A1">
      <w:pPr>
        <w:rPr>
          <w:lang w:val="en-US"/>
        </w:rPr>
      </w:pPr>
    </w:p>
    <w:p w14:paraId="7D4AA904" w14:textId="77777777" w:rsidR="00AD2C74" w:rsidRPr="00D319F3" w:rsidRDefault="00AD2C74" w:rsidP="00AD2C74">
      <w:pPr>
        <w:rPr>
          <w:lang w:val="en-US"/>
        </w:rPr>
      </w:pPr>
      <w:r>
        <w:rPr>
          <w:rStyle w:val="IntenseReference"/>
        </w:rPr>
        <w:t>DATABASE SPECIFICATIONS</w:t>
      </w:r>
    </w:p>
    <w:p w14:paraId="34430C25" w14:textId="77777777" w:rsidR="00AD2C74" w:rsidRDefault="00AD2C74" w:rsidP="00AD2C74">
      <w:pPr>
        <w:pStyle w:val="ListParagraph"/>
        <w:rPr>
          <w:lang w:val="en-US"/>
        </w:rPr>
      </w:pPr>
    </w:p>
    <w:p w14:paraId="0B35AD81" w14:textId="77777777" w:rsidR="00AD2C74" w:rsidRPr="001663F3" w:rsidRDefault="00AD2C74" w:rsidP="00AD2C74">
      <w:pPr>
        <w:pStyle w:val="ListParagraph"/>
        <w:numPr>
          <w:ilvl w:val="0"/>
          <w:numId w:val="30"/>
        </w:numPr>
        <w:rPr>
          <w:lang w:val="en-US"/>
        </w:rPr>
      </w:pPr>
      <w:r>
        <w:rPr>
          <w:lang w:val="en-US"/>
        </w:rPr>
        <w:t>The following tables are used in this module:</w:t>
      </w:r>
    </w:p>
    <w:p w14:paraId="54DF8C7A" w14:textId="77777777" w:rsidR="00AD2C74" w:rsidRDefault="00AD2C74" w:rsidP="00AD2C74">
      <w:pPr>
        <w:pStyle w:val="ListParagraph"/>
        <w:numPr>
          <w:ilvl w:val="1"/>
          <w:numId w:val="30"/>
        </w:numPr>
        <w:rPr>
          <w:lang w:val="en-US"/>
        </w:rPr>
      </w:pPr>
      <w:r>
        <w:rPr>
          <w:lang w:val="en-US"/>
        </w:rPr>
        <w:t>t_source</w:t>
      </w:r>
    </w:p>
    <w:p w14:paraId="175AA84E" w14:textId="0BF7776E" w:rsidR="004A1CA8" w:rsidRDefault="004A1CA8" w:rsidP="00AD2C74">
      <w:pPr>
        <w:pStyle w:val="ListParagraph"/>
        <w:numPr>
          <w:ilvl w:val="1"/>
          <w:numId w:val="30"/>
        </w:numPr>
        <w:rPr>
          <w:lang w:val="en-US"/>
        </w:rPr>
      </w:pPr>
      <w:r>
        <w:rPr>
          <w:lang w:val="en-US"/>
        </w:rPr>
        <w:t xml:space="preserve">t_source_lnk </w:t>
      </w:r>
    </w:p>
    <w:p w14:paraId="2FAD6831" w14:textId="2A82E03E" w:rsidR="004A1CA8" w:rsidRDefault="004A1CA8" w:rsidP="00AD2C74">
      <w:pPr>
        <w:pStyle w:val="ListParagraph"/>
        <w:numPr>
          <w:ilvl w:val="1"/>
          <w:numId w:val="30"/>
        </w:numPr>
        <w:rPr>
          <w:lang w:val="en-US"/>
        </w:rPr>
      </w:pPr>
      <w:r>
        <w:rPr>
          <w:lang w:val="en-US"/>
        </w:rPr>
        <w:t>t_source_class</w:t>
      </w:r>
    </w:p>
    <w:p w14:paraId="77196732" w14:textId="77777777" w:rsidR="00CA6668" w:rsidRDefault="00CA6668" w:rsidP="00A467CD">
      <w:pPr>
        <w:rPr>
          <w:lang w:val="en-US"/>
        </w:rPr>
      </w:pPr>
    </w:p>
    <w:p w14:paraId="2498EE3D" w14:textId="77777777" w:rsidR="00CA6668" w:rsidRDefault="00CA6668" w:rsidP="00A467CD">
      <w:pPr>
        <w:rPr>
          <w:lang w:val="en-US"/>
        </w:rPr>
      </w:pPr>
    </w:p>
    <w:p w14:paraId="19F8646B" w14:textId="77777777" w:rsidR="00CA6668" w:rsidRDefault="00CA6668" w:rsidP="00A467CD">
      <w:pPr>
        <w:rPr>
          <w:lang w:val="en-US"/>
        </w:rPr>
      </w:pPr>
    </w:p>
    <w:p w14:paraId="69311092" w14:textId="77777777" w:rsidR="00CA6668" w:rsidRDefault="00CA6668" w:rsidP="00A467CD">
      <w:pPr>
        <w:rPr>
          <w:lang w:val="en-US"/>
        </w:rPr>
      </w:pPr>
    </w:p>
    <w:p w14:paraId="1A55979E" w14:textId="77777777" w:rsidR="00CA6668" w:rsidRDefault="00CA6668" w:rsidP="00A467CD">
      <w:pPr>
        <w:rPr>
          <w:lang w:val="en-US"/>
        </w:rPr>
      </w:pPr>
    </w:p>
    <w:p w14:paraId="60A6556C" w14:textId="77777777" w:rsidR="00CA6668" w:rsidRDefault="00CA6668" w:rsidP="00A467CD">
      <w:pPr>
        <w:rPr>
          <w:lang w:val="en-US"/>
        </w:rPr>
      </w:pPr>
    </w:p>
    <w:p w14:paraId="57519216" w14:textId="77777777" w:rsidR="00AB55C6" w:rsidRDefault="00AB55C6" w:rsidP="00A467CD">
      <w:pPr>
        <w:rPr>
          <w:lang w:val="en-US"/>
        </w:rPr>
      </w:pPr>
    </w:p>
    <w:p w14:paraId="6F5E4449" w14:textId="77777777" w:rsidR="00AB55C6" w:rsidRDefault="00AB55C6" w:rsidP="00A467CD">
      <w:pPr>
        <w:rPr>
          <w:lang w:val="en-US"/>
        </w:rPr>
      </w:pPr>
    </w:p>
    <w:p w14:paraId="0E6E8CC0" w14:textId="77777777" w:rsidR="00AB55C6" w:rsidRDefault="00AB55C6" w:rsidP="00A467CD">
      <w:pPr>
        <w:rPr>
          <w:lang w:val="en-US"/>
        </w:rPr>
      </w:pPr>
    </w:p>
    <w:p w14:paraId="421A4857" w14:textId="77777777" w:rsidR="00AB55C6" w:rsidRDefault="00AB55C6" w:rsidP="00A467CD">
      <w:pPr>
        <w:rPr>
          <w:lang w:val="en-US"/>
        </w:rPr>
      </w:pPr>
    </w:p>
    <w:p w14:paraId="0555F9FD" w14:textId="77777777" w:rsidR="00AB55C6" w:rsidRDefault="00AB55C6" w:rsidP="00A467CD">
      <w:pPr>
        <w:rPr>
          <w:lang w:val="en-US"/>
        </w:rPr>
      </w:pPr>
    </w:p>
    <w:p w14:paraId="682805F2" w14:textId="37774952" w:rsidR="00CA6668" w:rsidRDefault="00CA6668" w:rsidP="00AB55C6">
      <w:pPr>
        <w:pStyle w:val="Heading3"/>
        <w:rPr>
          <w:lang w:val="en-US"/>
        </w:rPr>
      </w:pPr>
      <w:bookmarkStart w:id="56" w:name="_Toc511214706"/>
      <w:r>
        <w:rPr>
          <w:lang w:val="en-US"/>
        </w:rPr>
        <w:lastRenderedPageBreak/>
        <w:t xml:space="preserve">Add instrument (previously </w:t>
      </w:r>
      <w:r w:rsidRPr="00C12471">
        <w:rPr>
          <w:noProof/>
          <w:lang w:val="en-US"/>
        </w:rPr>
        <w:t>logged</w:t>
      </w:r>
      <w:r>
        <w:rPr>
          <w:lang w:val="en-US"/>
        </w:rPr>
        <w:t>)</w:t>
      </w:r>
      <w:bookmarkEnd w:id="56"/>
    </w:p>
    <w:p w14:paraId="6278FC77" w14:textId="212C20B0" w:rsidR="00CA6668" w:rsidRDefault="00CA6668" w:rsidP="00CA6668">
      <w:pPr>
        <w:jc w:val="center"/>
        <w:rPr>
          <w:b/>
          <w:lang w:val="en-US"/>
        </w:rPr>
      </w:pPr>
      <w:r>
        <w:rPr>
          <w:b/>
          <w:noProof/>
        </w:rPr>
        <w:drawing>
          <wp:inline distT="0" distB="0" distL="0" distR="0" wp14:anchorId="5AF790EF" wp14:editId="51E033B2">
            <wp:extent cx="5753100" cy="487680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4876800"/>
                    </a:xfrm>
                    <a:prstGeom prst="rect">
                      <a:avLst/>
                    </a:prstGeom>
                    <a:noFill/>
                    <a:ln>
                      <a:noFill/>
                    </a:ln>
                  </pic:spPr>
                </pic:pic>
              </a:graphicData>
            </a:graphic>
          </wp:inline>
        </w:drawing>
      </w:r>
    </w:p>
    <w:p w14:paraId="34EEBE6E" w14:textId="38F4491B" w:rsidR="00CA6668" w:rsidRDefault="00153A36" w:rsidP="00CA6668">
      <w:pPr>
        <w:pStyle w:val="Caption"/>
        <w:rPr>
          <w:lang w:val="en-US"/>
        </w:rPr>
      </w:pPr>
      <w:r>
        <w:rPr>
          <w:lang w:val="en-US"/>
        </w:rPr>
        <w:t>Figure 50</w:t>
      </w:r>
    </w:p>
    <w:p w14:paraId="3C1EC5EE" w14:textId="501A2CEE" w:rsidR="00CA6668" w:rsidRDefault="00AD1849" w:rsidP="00CA6668">
      <w:pPr>
        <w:rPr>
          <w:lang w:val="en-US"/>
        </w:rPr>
      </w:pPr>
      <w:r>
        <w:rPr>
          <w:lang w:val="en-US"/>
        </w:rPr>
        <w:t xml:space="preserve">Add instrument </w:t>
      </w:r>
      <w:r w:rsidR="00C278D8">
        <w:rPr>
          <w:lang w:val="en-US"/>
        </w:rPr>
        <w:t xml:space="preserve">appears in the Operations menu which executes </w:t>
      </w:r>
      <w:r w:rsidRPr="00AD1849">
        <w:rPr>
          <w:lang w:val="en-US"/>
        </w:rPr>
        <w:t>/instruments/add</w:t>
      </w:r>
      <w:r w:rsidR="00153A36">
        <w:rPr>
          <w:lang w:val="en-US"/>
        </w:rPr>
        <w:t xml:space="preserve"> (Figure 51</w:t>
      </w:r>
      <w:r w:rsidR="000858CD">
        <w:rPr>
          <w:lang w:val="en-US"/>
        </w:rPr>
        <w:t>)</w:t>
      </w:r>
      <w:r>
        <w:rPr>
          <w:lang w:val="en-US"/>
        </w:rPr>
        <w:t>.</w:t>
      </w:r>
    </w:p>
    <w:p w14:paraId="439731F4" w14:textId="680FE3CC" w:rsidR="000858CD" w:rsidRDefault="000858CD" w:rsidP="000858CD">
      <w:pPr>
        <w:jc w:val="center"/>
        <w:rPr>
          <w:lang w:val="en-US"/>
        </w:rPr>
      </w:pPr>
      <w:r>
        <w:rPr>
          <w:noProof/>
        </w:rPr>
        <w:lastRenderedPageBreak/>
        <w:drawing>
          <wp:inline distT="0" distB="0" distL="0" distR="0" wp14:anchorId="4D7BFF82" wp14:editId="6615A961">
            <wp:extent cx="5753100" cy="5000625"/>
            <wp:effectExtent l="0" t="0" r="0"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5000625"/>
                    </a:xfrm>
                    <a:prstGeom prst="rect">
                      <a:avLst/>
                    </a:prstGeom>
                    <a:noFill/>
                    <a:ln>
                      <a:noFill/>
                    </a:ln>
                  </pic:spPr>
                </pic:pic>
              </a:graphicData>
            </a:graphic>
          </wp:inline>
        </w:drawing>
      </w:r>
    </w:p>
    <w:p w14:paraId="44A30916" w14:textId="6C46EBEA" w:rsidR="000858CD" w:rsidRDefault="00153A36" w:rsidP="000858CD">
      <w:pPr>
        <w:pStyle w:val="Caption"/>
        <w:rPr>
          <w:lang w:val="en-US"/>
        </w:rPr>
      </w:pPr>
      <w:r>
        <w:rPr>
          <w:lang w:val="en-US"/>
        </w:rPr>
        <w:t>Figure 51</w:t>
      </w:r>
    </w:p>
    <w:p w14:paraId="004B92E8" w14:textId="5B5A796F" w:rsidR="000858CD" w:rsidRDefault="00B64680" w:rsidP="000858CD">
      <w:pPr>
        <w:rPr>
          <w:lang w:val="en-US"/>
        </w:rPr>
      </w:pPr>
      <w:r>
        <w:rPr>
          <w:lang w:val="en-US"/>
        </w:rPr>
        <w:t>Filling the fields with the data of the new instrument and clicking Add button, the new instrument is saved in the database.</w:t>
      </w:r>
    </w:p>
    <w:p w14:paraId="003AA587" w14:textId="77777777" w:rsidR="00AB55C6" w:rsidRDefault="00AB55C6" w:rsidP="000858CD">
      <w:pPr>
        <w:rPr>
          <w:lang w:val="en-US"/>
        </w:rPr>
      </w:pPr>
    </w:p>
    <w:p w14:paraId="3BAC19F4" w14:textId="77777777" w:rsidR="007D76EB" w:rsidRPr="007D76EB" w:rsidRDefault="007D76EB" w:rsidP="007D76EB">
      <w:pPr>
        <w:ind w:left="720" w:hanging="720"/>
        <w:rPr>
          <w:rStyle w:val="IntenseReference"/>
        </w:rPr>
      </w:pPr>
      <w:r>
        <w:rPr>
          <w:rStyle w:val="IntenseReference"/>
        </w:rPr>
        <w:t>BACKEND SPECIFICATIONS</w:t>
      </w:r>
    </w:p>
    <w:p w14:paraId="6A7DEB9E" w14:textId="77777777" w:rsidR="00AB55C6" w:rsidRPr="008E47FC" w:rsidRDefault="00AB55C6" w:rsidP="00AB55C6">
      <w:pPr>
        <w:rPr>
          <w:color w:val="374C80" w:themeColor="accent1" w:themeShade="BF"/>
        </w:rPr>
      </w:pPr>
    </w:p>
    <w:p w14:paraId="7BC4FB4A" w14:textId="77777777" w:rsidR="00AB55C6" w:rsidRPr="00FE11F3" w:rsidRDefault="00AB55C6" w:rsidP="00AB55C6">
      <w:pPr>
        <w:pStyle w:val="ListParagraph"/>
        <w:numPr>
          <w:ilvl w:val="0"/>
          <w:numId w:val="29"/>
        </w:numPr>
      </w:pPr>
      <w:r>
        <w:t xml:space="preserve">Framework Spring 4.1.6 </w:t>
      </w:r>
    </w:p>
    <w:p w14:paraId="4EE93F7E" w14:textId="77777777" w:rsidR="00AB55C6" w:rsidRPr="00FE11F3" w:rsidRDefault="00AB55C6" w:rsidP="00AB55C6"/>
    <w:p w14:paraId="6535971E" w14:textId="77777777" w:rsidR="00AB55C6" w:rsidRPr="001D6F9B" w:rsidRDefault="00AB55C6" w:rsidP="00AB55C6">
      <w:pPr>
        <w:pStyle w:val="ListParagraph"/>
        <w:numPr>
          <w:ilvl w:val="0"/>
          <w:numId w:val="29"/>
        </w:numPr>
        <w:rPr>
          <w:lang w:val="en-US"/>
        </w:rPr>
      </w:pPr>
      <w:r w:rsidRPr="001D6F9B">
        <w:rPr>
          <w:lang w:val="en-US"/>
        </w:rPr>
        <w:t>Inside the backend we distinguish the following layers/levels:</w:t>
      </w:r>
    </w:p>
    <w:p w14:paraId="53F34BA4" w14:textId="77777777" w:rsidR="00AB55C6" w:rsidRPr="001D6F9B" w:rsidRDefault="00AB55C6" w:rsidP="00AB55C6">
      <w:pPr>
        <w:rPr>
          <w:lang w:val="en-US"/>
        </w:rPr>
      </w:pPr>
    </w:p>
    <w:p w14:paraId="37A9A214" w14:textId="77777777" w:rsidR="00AB55C6" w:rsidRDefault="00AB55C6" w:rsidP="00AB55C6">
      <w:pPr>
        <w:pStyle w:val="ListParagraph"/>
        <w:numPr>
          <w:ilvl w:val="1"/>
          <w:numId w:val="29"/>
        </w:numPr>
      </w:pPr>
      <w:r w:rsidRPr="008E47FC">
        <w:rPr>
          <w:color w:val="374C80" w:themeColor="accent1" w:themeShade="BF"/>
        </w:rPr>
        <w:t>Services</w:t>
      </w:r>
      <w:r w:rsidRPr="00FE11F3">
        <w:t>:</w:t>
      </w:r>
    </w:p>
    <w:p w14:paraId="01BBA865" w14:textId="77777777" w:rsidR="00AB55C6" w:rsidRDefault="00AB55C6" w:rsidP="00AB55C6">
      <w:pPr>
        <w:pStyle w:val="ListParagraph"/>
        <w:ind w:left="1440"/>
      </w:pPr>
    </w:p>
    <w:p w14:paraId="1737D6FA" w14:textId="77777777" w:rsidR="00AB55C6" w:rsidRPr="001D6F9B" w:rsidRDefault="00AB55C6" w:rsidP="00AB55C6">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543EF5B6" w14:textId="213829D0" w:rsidR="00AB55C6" w:rsidRPr="001D6F9B" w:rsidRDefault="00AB55C6" w:rsidP="00AB55C6">
      <w:pPr>
        <w:pStyle w:val="ListParagraph"/>
        <w:numPr>
          <w:ilvl w:val="2"/>
          <w:numId w:val="29"/>
        </w:numPr>
        <w:rPr>
          <w:lang w:val="en-US"/>
        </w:rPr>
      </w:pPr>
      <w:r w:rsidRPr="001D6F9B">
        <w:rPr>
          <w:lang w:val="en-US"/>
        </w:rPr>
        <w:t>SourceService: Used to add new instrument</w:t>
      </w:r>
      <w:r w:rsidR="009C6669" w:rsidRPr="001D6F9B">
        <w:rPr>
          <w:lang w:val="en-US"/>
        </w:rPr>
        <w:t>, get all instruments to charge parent combo and get all classifications</w:t>
      </w:r>
      <w:r w:rsidRPr="001D6F9B">
        <w:rPr>
          <w:lang w:val="en-US"/>
        </w:rPr>
        <w:t>.</w:t>
      </w:r>
    </w:p>
    <w:p w14:paraId="1D9F1735" w14:textId="7B4A1442" w:rsidR="009C6669" w:rsidRPr="001D6F9B" w:rsidRDefault="009C6669" w:rsidP="00AB55C6">
      <w:pPr>
        <w:pStyle w:val="ListParagraph"/>
        <w:numPr>
          <w:ilvl w:val="2"/>
          <w:numId w:val="29"/>
        </w:numPr>
        <w:rPr>
          <w:lang w:val="en-US"/>
        </w:rPr>
      </w:pPr>
      <w:r w:rsidRPr="001D6F9B">
        <w:rPr>
          <w:lang w:val="en-US"/>
        </w:rPr>
        <w:t>ClientService: Used to charge the clients combo.</w:t>
      </w:r>
    </w:p>
    <w:p w14:paraId="0E651D23" w14:textId="77777777" w:rsidR="00AB55C6" w:rsidRPr="001D6F9B" w:rsidRDefault="00AB55C6" w:rsidP="00AB55C6">
      <w:pPr>
        <w:rPr>
          <w:lang w:val="en-US"/>
        </w:rPr>
      </w:pPr>
    </w:p>
    <w:p w14:paraId="581B8F45" w14:textId="77777777" w:rsidR="00AB55C6" w:rsidRPr="001D6F9B" w:rsidRDefault="00AB55C6" w:rsidP="00AB55C6">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345435D0" w14:textId="77777777" w:rsidR="00AB55C6" w:rsidRDefault="00AB55C6" w:rsidP="00AB55C6">
      <w:pPr>
        <w:pStyle w:val="ListParagraph"/>
        <w:numPr>
          <w:ilvl w:val="2"/>
          <w:numId w:val="29"/>
        </w:numPr>
      </w:pPr>
      <w:r>
        <w:t>InstrumentFacsheetDTO</w:t>
      </w:r>
    </w:p>
    <w:p w14:paraId="47F130E7" w14:textId="0AEDF386" w:rsidR="00CA5453" w:rsidRDefault="00CA5453" w:rsidP="00AB55C6">
      <w:pPr>
        <w:pStyle w:val="ListParagraph"/>
        <w:numPr>
          <w:ilvl w:val="2"/>
          <w:numId w:val="29"/>
        </w:numPr>
      </w:pPr>
      <w:r>
        <w:t>ClientDTO</w:t>
      </w:r>
    </w:p>
    <w:p w14:paraId="1DA14E0C" w14:textId="77777777" w:rsidR="00AB55C6" w:rsidRPr="00D60EC2" w:rsidRDefault="00AB55C6" w:rsidP="00AB55C6"/>
    <w:p w14:paraId="503BE1E6" w14:textId="77777777" w:rsidR="00AB55C6" w:rsidRPr="001D6F9B" w:rsidRDefault="00AB55C6" w:rsidP="00AB55C6">
      <w:pPr>
        <w:pStyle w:val="ListParagraph"/>
        <w:numPr>
          <w:ilvl w:val="0"/>
          <w:numId w:val="29"/>
        </w:numPr>
        <w:rPr>
          <w:lang w:val="en-US"/>
        </w:rPr>
      </w:pPr>
      <w:r w:rsidRPr="001D6F9B">
        <w:rPr>
          <w:lang w:val="en-US"/>
        </w:rPr>
        <w:t>Folder structure inside Java project:</w:t>
      </w:r>
    </w:p>
    <w:p w14:paraId="24560F98" w14:textId="77777777" w:rsidR="00AB55C6" w:rsidRPr="001D6F9B" w:rsidRDefault="00AB55C6" w:rsidP="00AB55C6">
      <w:pPr>
        <w:rPr>
          <w:lang w:val="en-US"/>
        </w:rPr>
      </w:pPr>
    </w:p>
    <w:p w14:paraId="14A1084C" w14:textId="77777777" w:rsidR="00AB55C6" w:rsidRDefault="00AB55C6" w:rsidP="00AB55C6">
      <w:pPr>
        <w:pStyle w:val="ListParagraph"/>
        <w:numPr>
          <w:ilvl w:val="1"/>
          <w:numId w:val="29"/>
        </w:numPr>
      </w:pPr>
      <w:r>
        <w:t>Controller: eionet.rod.controller.InstrumentsController</w:t>
      </w:r>
    </w:p>
    <w:p w14:paraId="00C8096E" w14:textId="77777777" w:rsidR="00AB55C6" w:rsidRDefault="00AB55C6" w:rsidP="00AB55C6">
      <w:pPr>
        <w:pStyle w:val="ListParagraph"/>
        <w:numPr>
          <w:ilvl w:val="1"/>
          <w:numId w:val="29"/>
        </w:numPr>
        <w:rPr>
          <w:lang w:val="en-US"/>
        </w:rPr>
      </w:pPr>
      <w:r w:rsidRPr="00F34110">
        <w:rPr>
          <w:lang w:val="en-US"/>
        </w:rPr>
        <w:t>Dao: eionet.rod.dao.SourceService</w:t>
      </w:r>
    </w:p>
    <w:p w14:paraId="151E6ED2" w14:textId="77777777" w:rsidR="00AB55C6" w:rsidRDefault="00AB55C6" w:rsidP="00AB55C6">
      <w:pPr>
        <w:pStyle w:val="ListParagraph"/>
        <w:numPr>
          <w:ilvl w:val="1"/>
          <w:numId w:val="29"/>
        </w:numPr>
      </w:pPr>
      <w:r w:rsidRPr="00C066A1">
        <w:t>Model: eionet.ro</w:t>
      </w:r>
      <w:r>
        <w:t>d</w:t>
      </w:r>
      <w:r w:rsidRPr="00C066A1">
        <w:t>.</w:t>
      </w:r>
      <w:r>
        <w:t>model</w:t>
      </w:r>
      <w:r w:rsidRPr="00C066A1">
        <w:t>.</w:t>
      </w:r>
      <w:r>
        <w:t>InstrumentFacsheetDTO</w:t>
      </w:r>
    </w:p>
    <w:p w14:paraId="21F0A579" w14:textId="2808DA71" w:rsidR="007E0FE6" w:rsidRDefault="007E0FE6" w:rsidP="00AB55C6">
      <w:pPr>
        <w:pStyle w:val="ListParagraph"/>
        <w:numPr>
          <w:ilvl w:val="1"/>
          <w:numId w:val="29"/>
        </w:numPr>
      </w:pPr>
      <w:r>
        <w:t>View: instrumentEditForm.html</w:t>
      </w:r>
    </w:p>
    <w:p w14:paraId="4B8E280F" w14:textId="77777777" w:rsidR="00AB55C6" w:rsidRPr="00AC1333" w:rsidRDefault="00AB55C6" w:rsidP="00AB55C6"/>
    <w:p w14:paraId="27A3AE84" w14:textId="77777777" w:rsidR="00AB55C6" w:rsidRPr="00AC1333" w:rsidRDefault="00AB55C6" w:rsidP="00AB55C6"/>
    <w:p w14:paraId="4D6ABEB1" w14:textId="77777777" w:rsidR="00AB55C6" w:rsidRDefault="00AB55C6" w:rsidP="00AB55C6">
      <w:r>
        <w:rPr>
          <w:rStyle w:val="IntenseReference"/>
        </w:rPr>
        <w:t>FRONTEND SPECIFICATIONS</w:t>
      </w:r>
    </w:p>
    <w:p w14:paraId="132263BF" w14:textId="77777777" w:rsidR="00AB55C6" w:rsidRDefault="00AB55C6" w:rsidP="00AB55C6"/>
    <w:p w14:paraId="295948E4" w14:textId="77777777" w:rsidR="00AB55C6" w:rsidRPr="00420C2A" w:rsidRDefault="00AB55C6" w:rsidP="00AB55C6">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614E16A3" w14:textId="77777777" w:rsidR="00AB55C6" w:rsidRPr="00C066A1" w:rsidRDefault="00AB55C6" w:rsidP="00AB55C6">
      <w:pPr>
        <w:rPr>
          <w:lang w:val="en-US"/>
        </w:rPr>
      </w:pPr>
    </w:p>
    <w:p w14:paraId="0BC753D1" w14:textId="77777777" w:rsidR="00AB55C6" w:rsidRPr="00D319F3" w:rsidRDefault="00AB55C6" w:rsidP="00AB55C6">
      <w:pPr>
        <w:rPr>
          <w:lang w:val="en-US"/>
        </w:rPr>
      </w:pPr>
      <w:r>
        <w:rPr>
          <w:rStyle w:val="IntenseReference"/>
        </w:rPr>
        <w:t>DATABASE SPECIFICATIONS</w:t>
      </w:r>
    </w:p>
    <w:p w14:paraId="78E74247" w14:textId="77777777" w:rsidR="00AB55C6" w:rsidRDefault="00AB55C6" w:rsidP="00AB55C6">
      <w:pPr>
        <w:pStyle w:val="ListParagraph"/>
        <w:rPr>
          <w:lang w:val="en-US"/>
        </w:rPr>
      </w:pPr>
    </w:p>
    <w:p w14:paraId="5AE69753" w14:textId="77777777" w:rsidR="00AB55C6" w:rsidRPr="001663F3" w:rsidRDefault="00AB55C6" w:rsidP="00AB55C6">
      <w:pPr>
        <w:pStyle w:val="ListParagraph"/>
        <w:numPr>
          <w:ilvl w:val="0"/>
          <w:numId w:val="30"/>
        </w:numPr>
        <w:rPr>
          <w:lang w:val="en-US"/>
        </w:rPr>
      </w:pPr>
      <w:r>
        <w:rPr>
          <w:lang w:val="en-US"/>
        </w:rPr>
        <w:t>The following tables are used in this module:</w:t>
      </w:r>
    </w:p>
    <w:p w14:paraId="5B483CF8" w14:textId="77777777" w:rsidR="00AB55C6" w:rsidRDefault="00AB55C6" w:rsidP="00AB55C6">
      <w:pPr>
        <w:pStyle w:val="ListParagraph"/>
        <w:numPr>
          <w:ilvl w:val="1"/>
          <w:numId w:val="30"/>
        </w:numPr>
        <w:rPr>
          <w:lang w:val="en-US"/>
        </w:rPr>
      </w:pPr>
      <w:r>
        <w:rPr>
          <w:lang w:val="en-US"/>
        </w:rPr>
        <w:t>t_source</w:t>
      </w:r>
    </w:p>
    <w:p w14:paraId="7D57CC8F" w14:textId="631ED9DE" w:rsidR="00AB55C6" w:rsidRDefault="00AB55C6" w:rsidP="00AB55C6">
      <w:pPr>
        <w:pStyle w:val="ListParagraph"/>
        <w:numPr>
          <w:ilvl w:val="1"/>
          <w:numId w:val="30"/>
        </w:numPr>
        <w:rPr>
          <w:lang w:val="en-US"/>
        </w:rPr>
      </w:pPr>
      <w:r>
        <w:rPr>
          <w:lang w:val="en-US"/>
        </w:rPr>
        <w:t>t_</w:t>
      </w:r>
      <w:r w:rsidR="0007737E">
        <w:rPr>
          <w:lang w:val="en-US"/>
        </w:rPr>
        <w:t>client</w:t>
      </w:r>
      <w:r>
        <w:rPr>
          <w:lang w:val="en-US"/>
        </w:rPr>
        <w:t xml:space="preserve"> </w:t>
      </w:r>
    </w:p>
    <w:p w14:paraId="2C4F7B51" w14:textId="77777777" w:rsidR="00AB55C6" w:rsidRDefault="00AB55C6" w:rsidP="00AB55C6">
      <w:pPr>
        <w:pStyle w:val="ListParagraph"/>
        <w:numPr>
          <w:ilvl w:val="1"/>
          <w:numId w:val="30"/>
        </w:numPr>
        <w:rPr>
          <w:lang w:val="en-US"/>
        </w:rPr>
      </w:pPr>
      <w:r>
        <w:rPr>
          <w:lang w:val="en-US"/>
        </w:rPr>
        <w:t>t_source_class</w:t>
      </w:r>
    </w:p>
    <w:p w14:paraId="31990493" w14:textId="04A85218" w:rsidR="0007737E" w:rsidRDefault="0007737E" w:rsidP="00AB55C6">
      <w:pPr>
        <w:pStyle w:val="ListParagraph"/>
        <w:numPr>
          <w:ilvl w:val="1"/>
          <w:numId w:val="30"/>
        </w:numPr>
        <w:rPr>
          <w:lang w:val="en-US"/>
        </w:rPr>
      </w:pPr>
      <w:r>
        <w:rPr>
          <w:lang w:val="en-US"/>
        </w:rPr>
        <w:t>t_client_source_lnk</w:t>
      </w:r>
    </w:p>
    <w:p w14:paraId="56513698" w14:textId="48621346" w:rsidR="0007737E" w:rsidRDefault="0007737E" w:rsidP="00AB55C6">
      <w:pPr>
        <w:pStyle w:val="ListParagraph"/>
        <w:numPr>
          <w:ilvl w:val="1"/>
          <w:numId w:val="30"/>
        </w:numPr>
        <w:rPr>
          <w:lang w:val="en-US"/>
        </w:rPr>
      </w:pPr>
      <w:r>
        <w:rPr>
          <w:lang w:val="en-US"/>
        </w:rPr>
        <w:t>t_source_lnk</w:t>
      </w:r>
    </w:p>
    <w:p w14:paraId="162C771B" w14:textId="77777777" w:rsidR="00921C9E" w:rsidRDefault="00921C9E" w:rsidP="000858CD">
      <w:pPr>
        <w:rPr>
          <w:lang w:val="en-US"/>
        </w:rPr>
      </w:pPr>
    </w:p>
    <w:p w14:paraId="42E212B6" w14:textId="77777777" w:rsidR="00921C9E" w:rsidRDefault="00921C9E" w:rsidP="000858CD">
      <w:pPr>
        <w:rPr>
          <w:lang w:val="en-US"/>
        </w:rPr>
      </w:pPr>
    </w:p>
    <w:p w14:paraId="75F4AA07" w14:textId="77777777" w:rsidR="00921C9E" w:rsidRDefault="00921C9E" w:rsidP="000858CD">
      <w:pPr>
        <w:rPr>
          <w:lang w:val="en-US"/>
        </w:rPr>
      </w:pPr>
    </w:p>
    <w:p w14:paraId="462BCD8C" w14:textId="77777777" w:rsidR="00921C9E" w:rsidRDefault="00921C9E" w:rsidP="000858CD">
      <w:pPr>
        <w:rPr>
          <w:lang w:val="en-US"/>
        </w:rPr>
      </w:pPr>
    </w:p>
    <w:p w14:paraId="037BE3FB" w14:textId="32DF04DD" w:rsidR="00921C9E" w:rsidRDefault="00921C9E" w:rsidP="00346D24">
      <w:pPr>
        <w:pStyle w:val="Heading3"/>
        <w:rPr>
          <w:lang w:val="en-US"/>
        </w:rPr>
      </w:pPr>
      <w:bookmarkStart w:id="57" w:name="_Toc511214707"/>
      <w:r>
        <w:rPr>
          <w:lang w:val="en-US"/>
        </w:rPr>
        <w:lastRenderedPageBreak/>
        <w:t>Edit instrument (previously logged)</w:t>
      </w:r>
      <w:bookmarkEnd w:id="57"/>
    </w:p>
    <w:p w14:paraId="42E5CBEE" w14:textId="6F8A0636" w:rsidR="00921C9E" w:rsidRDefault="00921C9E" w:rsidP="00921C9E">
      <w:pPr>
        <w:rPr>
          <w:b/>
          <w:lang w:val="en-US"/>
        </w:rPr>
      </w:pPr>
      <w:r>
        <w:rPr>
          <w:b/>
          <w:noProof/>
        </w:rPr>
        <w:drawing>
          <wp:inline distT="0" distB="0" distL="0" distR="0" wp14:anchorId="2E966897" wp14:editId="23CC4BF0">
            <wp:extent cx="5760720" cy="502920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14:paraId="04CD48B3" w14:textId="553E46D1" w:rsidR="00921C9E" w:rsidRDefault="00CD6C07" w:rsidP="00921C9E">
      <w:pPr>
        <w:pStyle w:val="Caption"/>
        <w:rPr>
          <w:lang w:val="en-US"/>
        </w:rPr>
      </w:pPr>
      <w:r>
        <w:rPr>
          <w:lang w:val="en-US"/>
        </w:rPr>
        <w:t>Figure 52</w:t>
      </w:r>
    </w:p>
    <w:p w14:paraId="526AA955" w14:textId="2DDAAE43" w:rsidR="00921C9E" w:rsidRDefault="00921C9E" w:rsidP="00921C9E">
      <w:pPr>
        <w:rPr>
          <w:lang w:val="en-US"/>
        </w:rPr>
      </w:pPr>
      <w:r>
        <w:rPr>
          <w:lang w:val="en-US"/>
        </w:rPr>
        <w:t>In instruments/”instrumentId” page Operations</w:t>
      </w:r>
      <w:r w:rsidR="00C278D8">
        <w:rPr>
          <w:lang w:val="en-US"/>
        </w:rPr>
        <w:t xml:space="preserve"> menu contains maintenance options. </w:t>
      </w:r>
      <w:r>
        <w:rPr>
          <w:lang w:val="en-US"/>
        </w:rPr>
        <w:t>Edit obligation goes to instruments</w:t>
      </w:r>
      <w:r w:rsidR="00467B5C">
        <w:t>/</w:t>
      </w:r>
      <w:r>
        <w:rPr>
          <w:lang w:val="en-US"/>
        </w:rPr>
        <w:t>edit?sourceId=”instrumentId”</w:t>
      </w:r>
      <w:r w:rsidRPr="00921C9E">
        <w:rPr>
          <w:lang w:val="en-US"/>
        </w:rPr>
        <w:t xml:space="preserve"> </w:t>
      </w:r>
      <w:r>
        <w:rPr>
          <w:lang w:val="en-US"/>
        </w:rPr>
        <w:t>(Figure 50).</w:t>
      </w:r>
    </w:p>
    <w:p w14:paraId="03DA664A" w14:textId="77777777" w:rsidR="005A2C4B" w:rsidRDefault="005A2C4B" w:rsidP="005A2C4B">
      <w:pPr>
        <w:jc w:val="center"/>
        <w:rPr>
          <w:lang w:val="en-US"/>
        </w:rPr>
      </w:pPr>
    </w:p>
    <w:p w14:paraId="60EF0575" w14:textId="6D8C13C5" w:rsidR="00921C9E" w:rsidRDefault="005A2C4B" w:rsidP="00921C9E">
      <w:pPr>
        <w:jc w:val="center"/>
        <w:rPr>
          <w:lang w:val="en-US"/>
        </w:rPr>
      </w:pPr>
      <w:r>
        <w:rPr>
          <w:noProof/>
        </w:rPr>
        <w:lastRenderedPageBreak/>
        <w:drawing>
          <wp:inline distT="0" distB="0" distL="0" distR="0" wp14:anchorId="4FBD6871" wp14:editId="71D40336">
            <wp:extent cx="5760720" cy="502920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14:paraId="201BBE4B" w14:textId="19D8D141" w:rsidR="00C278D8" w:rsidRDefault="00C278D8" w:rsidP="00921C9E">
      <w:pPr>
        <w:rPr>
          <w:lang w:val="en-US"/>
        </w:rPr>
      </w:pPr>
    </w:p>
    <w:p w14:paraId="5CFA2575" w14:textId="35E36328" w:rsidR="00921C9E" w:rsidRDefault="00C278D8" w:rsidP="00921C9E">
      <w:pPr>
        <w:rPr>
          <w:lang w:val="en-US"/>
        </w:rPr>
      </w:pPr>
      <w:r>
        <w:rPr>
          <w:lang w:val="en-US"/>
        </w:rPr>
        <w:t>Updating</w:t>
      </w:r>
      <w:r w:rsidR="00921C9E">
        <w:rPr>
          <w:lang w:val="en-US"/>
        </w:rPr>
        <w:t xml:space="preserve"> the </w:t>
      </w:r>
      <w:r>
        <w:rPr>
          <w:lang w:val="en-US"/>
        </w:rPr>
        <w:t xml:space="preserve">fields </w:t>
      </w:r>
      <w:r w:rsidR="00921C9E">
        <w:rPr>
          <w:lang w:val="en-US"/>
        </w:rPr>
        <w:t>and clicking Save changes</w:t>
      </w:r>
      <w:r>
        <w:rPr>
          <w:lang w:val="en-US"/>
        </w:rPr>
        <w:t xml:space="preserve"> button</w:t>
      </w:r>
      <w:r w:rsidR="00921C9E">
        <w:rPr>
          <w:lang w:val="en-US"/>
        </w:rPr>
        <w:t>, the changes will be saved in the database.</w:t>
      </w:r>
    </w:p>
    <w:p w14:paraId="39B61377" w14:textId="77777777" w:rsidR="00661F32" w:rsidRDefault="00661F32" w:rsidP="00921C9E">
      <w:pPr>
        <w:rPr>
          <w:lang w:val="en-US"/>
        </w:rPr>
      </w:pPr>
    </w:p>
    <w:p w14:paraId="546C6B8C" w14:textId="77777777" w:rsidR="007D76EB" w:rsidRPr="007D76EB" w:rsidRDefault="007D76EB" w:rsidP="007D76EB">
      <w:pPr>
        <w:ind w:left="720" w:hanging="720"/>
        <w:rPr>
          <w:rStyle w:val="IntenseReference"/>
        </w:rPr>
      </w:pPr>
      <w:r>
        <w:rPr>
          <w:rStyle w:val="IntenseReference"/>
        </w:rPr>
        <w:t>BACKEND SPECIFICATIONS</w:t>
      </w:r>
    </w:p>
    <w:p w14:paraId="392562D5" w14:textId="77777777" w:rsidR="00335C0F" w:rsidRPr="008E47FC" w:rsidRDefault="00335C0F" w:rsidP="00335C0F">
      <w:pPr>
        <w:rPr>
          <w:color w:val="374C80" w:themeColor="accent1" w:themeShade="BF"/>
        </w:rPr>
      </w:pPr>
    </w:p>
    <w:p w14:paraId="6A4D4537" w14:textId="77777777" w:rsidR="00335C0F" w:rsidRPr="00FE11F3" w:rsidRDefault="00335C0F" w:rsidP="00335C0F">
      <w:pPr>
        <w:pStyle w:val="ListParagraph"/>
        <w:numPr>
          <w:ilvl w:val="0"/>
          <w:numId w:val="29"/>
        </w:numPr>
      </w:pPr>
      <w:r>
        <w:t xml:space="preserve">Framework Spring 4.1.6 </w:t>
      </w:r>
    </w:p>
    <w:p w14:paraId="316545E5" w14:textId="77777777" w:rsidR="00335C0F" w:rsidRPr="00FE11F3" w:rsidRDefault="00335C0F" w:rsidP="00335C0F"/>
    <w:p w14:paraId="15371FC9" w14:textId="77777777" w:rsidR="00335C0F" w:rsidRPr="001D6F9B" w:rsidRDefault="00335C0F" w:rsidP="00335C0F">
      <w:pPr>
        <w:pStyle w:val="ListParagraph"/>
        <w:numPr>
          <w:ilvl w:val="0"/>
          <w:numId w:val="29"/>
        </w:numPr>
        <w:rPr>
          <w:lang w:val="en-US"/>
        </w:rPr>
      </w:pPr>
      <w:r w:rsidRPr="001D6F9B">
        <w:rPr>
          <w:lang w:val="en-US"/>
        </w:rPr>
        <w:t>Inside the backend we distinguish the following layers/levels:</w:t>
      </w:r>
    </w:p>
    <w:p w14:paraId="7ECB2155" w14:textId="77777777" w:rsidR="00335C0F" w:rsidRPr="001D6F9B" w:rsidRDefault="00335C0F" w:rsidP="00335C0F">
      <w:pPr>
        <w:rPr>
          <w:lang w:val="en-US"/>
        </w:rPr>
      </w:pPr>
    </w:p>
    <w:p w14:paraId="665D8B50" w14:textId="41F4DC8E" w:rsidR="00335C0F" w:rsidRDefault="00335C0F" w:rsidP="00335C0F">
      <w:pPr>
        <w:pStyle w:val="ListParagraph"/>
        <w:numPr>
          <w:ilvl w:val="1"/>
          <w:numId w:val="29"/>
        </w:numPr>
      </w:pPr>
      <w:r w:rsidRPr="008E47FC">
        <w:rPr>
          <w:color w:val="374C80" w:themeColor="accent1" w:themeShade="BF"/>
        </w:rPr>
        <w:t>Services</w:t>
      </w:r>
      <w:r w:rsidRPr="00FE11F3">
        <w:t>:</w:t>
      </w:r>
    </w:p>
    <w:p w14:paraId="2DB65F1F" w14:textId="77777777" w:rsidR="00335C0F" w:rsidRPr="001D6F9B" w:rsidRDefault="00335C0F" w:rsidP="00335C0F">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w:t>
      </w:r>
    </w:p>
    <w:p w14:paraId="486BE0AF" w14:textId="4C62B95A" w:rsidR="00335C0F" w:rsidRPr="001D6F9B" w:rsidRDefault="00335C0F" w:rsidP="00335C0F">
      <w:pPr>
        <w:pStyle w:val="ListParagraph"/>
        <w:numPr>
          <w:ilvl w:val="2"/>
          <w:numId w:val="29"/>
        </w:numPr>
        <w:rPr>
          <w:lang w:val="en-US"/>
        </w:rPr>
      </w:pPr>
      <w:r w:rsidRPr="001D6F9B">
        <w:rPr>
          <w:lang w:val="en-US"/>
        </w:rPr>
        <w:lastRenderedPageBreak/>
        <w:t xml:space="preserve">SourceService: Used to </w:t>
      </w:r>
      <w:r w:rsidR="00907BC8" w:rsidRPr="001D6F9B">
        <w:rPr>
          <w:lang w:val="en-US"/>
        </w:rPr>
        <w:t>get instrument information, edit</w:t>
      </w:r>
      <w:r w:rsidRPr="001D6F9B">
        <w:rPr>
          <w:lang w:val="en-US"/>
        </w:rPr>
        <w:t xml:space="preserve"> instrument, get all instruments to charge parent combo and get all classifications.</w:t>
      </w:r>
    </w:p>
    <w:p w14:paraId="6D976ACB" w14:textId="77777777" w:rsidR="00335C0F" w:rsidRPr="001D6F9B" w:rsidRDefault="00335C0F" w:rsidP="00335C0F">
      <w:pPr>
        <w:pStyle w:val="ListParagraph"/>
        <w:numPr>
          <w:ilvl w:val="2"/>
          <w:numId w:val="29"/>
        </w:numPr>
        <w:rPr>
          <w:lang w:val="en-US"/>
        </w:rPr>
      </w:pPr>
      <w:r w:rsidRPr="001D6F9B">
        <w:rPr>
          <w:lang w:val="en-US"/>
        </w:rPr>
        <w:t>ClientService: Used to charge the clients combo.</w:t>
      </w:r>
    </w:p>
    <w:p w14:paraId="55BD5585" w14:textId="309E2531" w:rsidR="00C433B1" w:rsidRPr="001D6F9B" w:rsidRDefault="00C433B1" w:rsidP="00335C0F">
      <w:pPr>
        <w:pStyle w:val="ListParagraph"/>
        <w:numPr>
          <w:ilvl w:val="2"/>
          <w:numId w:val="29"/>
        </w:numPr>
        <w:rPr>
          <w:lang w:val="en-US"/>
        </w:rPr>
      </w:pPr>
      <w:r w:rsidRPr="001D6F9B">
        <w:rPr>
          <w:lang w:val="en-US"/>
        </w:rPr>
        <w:t xml:space="preserve">UndoService: Used to insert the values before the update into </w:t>
      </w:r>
      <w:r w:rsidR="00C12471">
        <w:rPr>
          <w:lang w:val="en-US"/>
        </w:rPr>
        <w:t xml:space="preserve">the </w:t>
      </w:r>
      <w:r w:rsidRPr="001D6F9B">
        <w:rPr>
          <w:noProof/>
          <w:lang w:val="en-US"/>
        </w:rPr>
        <w:t>database</w:t>
      </w:r>
      <w:r w:rsidRPr="001D6F9B">
        <w:rPr>
          <w:lang w:val="en-US"/>
        </w:rPr>
        <w:t>.</w:t>
      </w:r>
    </w:p>
    <w:p w14:paraId="64E8EA0D" w14:textId="77777777" w:rsidR="00335C0F" w:rsidRPr="001D6F9B" w:rsidRDefault="00335C0F" w:rsidP="00335C0F">
      <w:pPr>
        <w:rPr>
          <w:lang w:val="en-US"/>
        </w:rPr>
      </w:pPr>
    </w:p>
    <w:p w14:paraId="5667DBBF" w14:textId="77777777" w:rsidR="00335C0F" w:rsidRPr="001D6F9B" w:rsidRDefault="00335C0F" w:rsidP="00335C0F">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9662539" w14:textId="77777777" w:rsidR="00335C0F" w:rsidRDefault="00335C0F" w:rsidP="00335C0F">
      <w:pPr>
        <w:pStyle w:val="ListParagraph"/>
        <w:numPr>
          <w:ilvl w:val="2"/>
          <w:numId w:val="29"/>
        </w:numPr>
      </w:pPr>
      <w:r>
        <w:t>InstrumentFacsheetDTO</w:t>
      </w:r>
    </w:p>
    <w:p w14:paraId="65A41AD8" w14:textId="63A6AF07" w:rsidR="00CA5453" w:rsidRDefault="00CA5453" w:rsidP="00335C0F">
      <w:pPr>
        <w:pStyle w:val="ListParagraph"/>
        <w:numPr>
          <w:ilvl w:val="2"/>
          <w:numId w:val="29"/>
        </w:numPr>
      </w:pPr>
      <w:r>
        <w:t>ClientDTO</w:t>
      </w:r>
    </w:p>
    <w:p w14:paraId="0EAED8B2" w14:textId="77777777" w:rsidR="00335C0F" w:rsidRPr="00D60EC2" w:rsidRDefault="00335C0F" w:rsidP="00335C0F"/>
    <w:p w14:paraId="64BBE819" w14:textId="77777777" w:rsidR="00335C0F" w:rsidRPr="001D6F9B" w:rsidRDefault="00335C0F" w:rsidP="00335C0F">
      <w:pPr>
        <w:pStyle w:val="ListParagraph"/>
        <w:numPr>
          <w:ilvl w:val="0"/>
          <w:numId w:val="29"/>
        </w:numPr>
        <w:rPr>
          <w:lang w:val="en-US"/>
        </w:rPr>
      </w:pPr>
      <w:r w:rsidRPr="001D6F9B">
        <w:rPr>
          <w:lang w:val="en-US"/>
        </w:rPr>
        <w:t>Folder structure inside Java project:</w:t>
      </w:r>
    </w:p>
    <w:p w14:paraId="17C3F335" w14:textId="77777777" w:rsidR="00335C0F" w:rsidRPr="001D6F9B" w:rsidRDefault="00335C0F" w:rsidP="00335C0F">
      <w:pPr>
        <w:rPr>
          <w:lang w:val="en-US"/>
        </w:rPr>
      </w:pPr>
    </w:p>
    <w:p w14:paraId="5355EFDA" w14:textId="77777777" w:rsidR="00335C0F" w:rsidRDefault="00335C0F" w:rsidP="00335C0F">
      <w:pPr>
        <w:pStyle w:val="ListParagraph"/>
        <w:numPr>
          <w:ilvl w:val="1"/>
          <w:numId w:val="29"/>
        </w:numPr>
      </w:pPr>
      <w:r>
        <w:t>Controller: eionet.rod.controller.InstrumentsController</w:t>
      </w:r>
    </w:p>
    <w:p w14:paraId="22DF4F7F" w14:textId="77777777" w:rsidR="00335C0F" w:rsidRDefault="00335C0F" w:rsidP="00335C0F">
      <w:pPr>
        <w:pStyle w:val="ListParagraph"/>
        <w:numPr>
          <w:ilvl w:val="1"/>
          <w:numId w:val="29"/>
        </w:numPr>
        <w:rPr>
          <w:lang w:val="en-US"/>
        </w:rPr>
      </w:pPr>
      <w:r w:rsidRPr="00F34110">
        <w:rPr>
          <w:lang w:val="en-US"/>
        </w:rPr>
        <w:t>Dao: eionet.rod.dao.SourceService</w:t>
      </w:r>
    </w:p>
    <w:p w14:paraId="6BF971AF" w14:textId="77777777" w:rsidR="00335C0F" w:rsidRDefault="00335C0F" w:rsidP="00335C0F">
      <w:pPr>
        <w:pStyle w:val="ListParagraph"/>
        <w:numPr>
          <w:ilvl w:val="1"/>
          <w:numId w:val="29"/>
        </w:numPr>
      </w:pPr>
      <w:r w:rsidRPr="00C066A1">
        <w:t>Model: eionet.ro</w:t>
      </w:r>
      <w:r>
        <w:t>d</w:t>
      </w:r>
      <w:r w:rsidRPr="00C066A1">
        <w:t>.</w:t>
      </w:r>
      <w:r>
        <w:t>model</w:t>
      </w:r>
      <w:r w:rsidRPr="00C066A1">
        <w:t>.</w:t>
      </w:r>
      <w:r>
        <w:t>InstrumentFacsheetDTO</w:t>
      </w:r>
    </w:p>
    <w:p w14:paraId="5B8B2967" w14:textId="77777777" w:rsidR="00335C0F" w:rsidRDefault="00335C0F" w:rsidP="00335C0F">
      <w:pPr>
        <w:pStyle w:val="ListParagraph"/>
        <w:numPr>
          <w:ilvl w:val="1"/>
          <w:numId w:val="29"/>
        </w:numPr>
      </w:pPr>
      <w:r>
        <w:t>View: instrumentEditForm.html</w:t>
      </w:r>
    </w:p>
    <w:p w14:paraId="04C044BD" w14:textId="77777777" w:rsidR="00335C0F" w:rsidRPr="00AC1333" w:rsidRDefault="00335C0F" w:rsidP="00335C0F"/>
    <w:p w14:paraId="5F19C4D9" w14:textId="77777777" w:rsidR="00335C0F" w:rsidRPr="00AC1333" w:rsidRDefault="00335C0F" w:rsidP="00335C0F"/>
    <w:p w14:paraId="7AA1AFE4" w14:textId="77777777" w:rsidR="00335C0F" w:rsidRDefault="00335C0F" w:rsidP="00335C0F">
      <w:r>
        <w:rPr>
          <w:rStyle w:val="IntenseReference"/>
        </w:rPr>
        <w:t>FRONTEND SPECIFICATIONS</w:t>
      </w:r>
    </w:p>
    <w:p w14:paraId="27E5AFB9" w14:textId="77777777" w:rsidR="00335C0F" w:rsidRDefault="00335C0F" w:rsidP="00335C0F"/>
    <w:p w14:paraId="31930348" w14:textId="77777777" w:rsidR="00335C0F" w:rsidRPr="00420C2A" w:rsidRDefault="00335C0F" w:rsidP="00335C0F">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6FF1A809" w14:textId="77777777" w:rsidR="00335C0F" w:rsidRPr="00C066A1" w:rsidRDefault="00335C0F" w:rsidP="00335C0F">
      <w:pPr>
        <w:rPr>
          <w:lang w:val="en-US"/>
        </w:rPr>
      </w:pPr>
    </w:p>
    <w:p w14:paraId="24C85B08" w14:textId="77777777" w:rsidR="00335C0F" w:rsidRPr="00D319F3" w:rsidRDefault="00335C0F" w:rsidP="00335C0F">
      <w:pPr>
        <w:rPr>
          <w:lang w:val="en-US"/>
        </w:rPr>
      </w:pPr>
      <w:r>
        <w:rPr>
          <w:rStyle w:val="IntenseReference"/>
        </w:rPr>
        <w:t>DATABASE SPECIFICATIONS</w:t>
      </w:r>
    </w:p>
    <w:p w14:paraId="3558FBD4" w14:textId="77777777" w:rsidR="00335C0F" w:rsidRDefault="00335C0F" w:rsidP="00335C0F">
      <w:pPr>
        <w:pStyle w:val="ListParagraph"/>
        <w:rPr>
          <w:lang w:val="en-US"/>
        </w:rPr>
      </w:pPr>
    </w:p>
    <w:p w14:paraId="31C1B727" w14:textId="77777777" w:rsidR="00335C0F" w:rsidRPr="001663F3" w:rsidRDefault="00335C0F" w:rsidP="00335C0F">
      <w:pPr>
        <w:pStyle w:val="ListParagraph"/>
        <w:numPr>
          <w:ilvl w:val="0"/>
          <w:numId w:val="30"/>
        </w:numPr>
        <w:rPr>
          <w:lang w:val="en-US"/>
        </w:rPr>
      </w:pPr>
      <w:r>
        <w:rPr>
          <w:lang w:val="en-US"/>
        </w:rPr>
        <w:t>The following tables are used in this module:</w:t>
      </w:r>
    </w:p>
    <w:p w14:paraId="6F9C236A" w14:textId="77777777" w:rsidR="00335C0F" w:rsidRDefault="00335C0F" w:rsidP="00335C0F">
      <w:pPr>
        <w:pStyle w:val="ListParagraph"/>
        <w:numPr>
          <w:ilvl w:val="1"/>
          <w:numId w:val="30"/>
        </w:numPr>
        <w:rPr>
          <w:lang w:val="en-US"/>
        </w:rPr>
      </w:pPr>
      <w:r>
        <w:rPr>
          <w:lang w:val="en-US"/>
        </w:rPr>
        <w:t>t_source</w:t>
      </w:r>
    </w:p>
    <w:p w14:paraId="540787F4" w14:textId="77777777" w:rsidR="00335C0F" w:rsidRDefault="00335C0F" w:rsidP="00335C0F">
      <w:pPr>
        <w:pStyle w:val="ListParagraph"/>
        <w:numPr>
          <w:ilvl w:val="1"/>
          <w:numId w:val="30"/>
        </w:numPr>
        <w:rPr>
          <w:lang w:val="en-US"/>
        </w:rPr>
      </w:pPr>
      <w:r>
        <w:rPr>
          <w:lang w:val="en-US"/>
        </w:rPr>
        <w:t xml:space="preserve">t_client </w:t>
      </w:r>
    </w:p>
    <w:p w14:paraId="3FF76B97" w14:textId="77777777" w:rsidR="00335C0F" w:rsidRDefault="00335C0F" w:rsidP="00335C0F">
      <w:pPr>
        <w:pStyle w:val="ListParagraph"/>
        <w:numPr>
          <w:ilvl w:val="1"/>
          <w:numId w:val="30"/>
        </w:numPr>
        <w:rPr>
          <w:lang w:val="en-US"/>
        </w:rPr>
      </w:pPr>
      <w:r>
        <w:rPr>
          <w:lang w:val="en-US"/>
        </w:rPr>
        <w:t>t_source_class</w:t>
      </w:r>
    </w:p>
    <w:p w14:paraId="11E7526E" w14:textId="77777777" w:rsidR="00335C0F" w:rsidRDefault="00335C0F" w:rsidP="00335C0F">
      <w:pPr>
        <w:pStyle w:val="ListParagraph"/>
        <w:numPr>
          <w:ilvl w:val="1"/>
          <w:numId w:val="30"/>
        </w:numPr>
        <w:rPr>
          <w:lang w:val="en-US"/>
        </w:rPr>
      </w:pPr>
      <w:r>
        <w:rPr>
          <w:lang w:val="en-US"/>
        </w:rPr>
        <w:t>t_client_source_lnk</w:t>
      </w:r>
    </w:p>
    <w:p w14:paraId="7251FFE1" w14:textId="77777777" w:rsidR="00335C0F" w:rsidRDefault="00335C0F" w:rsidP="00335C0F">
      <w:pPr>
        <w:pStyle w:val="ListParagraph"/>
        <w:numPr>
          <w:ilvl w:val="1"/>
          <w:numId w:val="30"/>
        </w:numPr>
        <w:rPr>
          <w:lang w:val="en-US"/>
        </w:rPr>
      </w:pPr>
      <w:r>
        <w:rPr>
          <w:lang w:val="en-US"/>
        </w:rPr>
        <w:t>t_source_lnk</w:t>
      </w:r>
    </w:p>
    <w:p w14:paraId="54313CEB" w14:textId="7FFADB55" w:rsidR="00C433B1" w:rsidRDefault="00C433B1" w:rsidP="00335C0F">
      <w:pPr>
        <w:pStyle w:val="ListParagraph"/>
        <w:numPr>
          <w:ilvl w:val="1"/>
          <w:numId w:val="30"/>
        </w:numPr>
        <w:rPr>
          <w:lang w:val="en-US"/>
        </w:rPr>
      </w:pPr>
      <w:r>
        <w:rPr>
          <w:lang w:val="en-US"/>
        </w:rPr>
        <w:t>t_undo</w:t>
      </w:r>
    </w:p>
    <w:p w14:paraId="19159AA5" w14:textId="77777777" w:rsidR="00661F32" w:rsidRDefault="00661F32" w:rsidP="00921C9E">
      <w:pPr>
        <w:rPr>
          <w:lang w:val="en-US"/>
        </w:rPr>
      </w:pPr>
    </w:p>
    <w:p w14:paraId="6CDA5A52" w14:textId="77777777" w:rsidR="00661F32" w:rsidRDefault="00661F32" w:rsidP="00921C9E">
      <w:pPr>
        <w:rPr>
          <w:lang w:val="en-US"/>
        </w:rPr>
      </w:pPr>
    </w:p>
    <w:p w14:paraId="0FC7E657" w14:textId="77777777" w:rsidR="00661F32" w:rsidRDefault="00661F32" w:rsidP="00921C9E">
      <w:pPr>
        <w:rPr>
          <w:lang w:val="en-US"/>
        </w:rPr>
      </w:pPr>
    </w:p>
    <w:p w14:paraId="2A2CB648" w14:textId="77777777" w:rsidR="006635E1" w:rsidRDefault="006635E1" w:rsidP="00921C9E">
      <w:pPr>
        <w:rPr>
          <w:lang w:val="en-US"/>
        </w:rPr>
      </w:pPr>
    </w:p>
    <w:p w14:paraId="1FB3E0BF" w14:textId="7E9A9DE2" w:rsidR="00661F32" w:rsidRDefault="00661F32" w:rsidP="006635E1">
      <w:pPr>
        <w:pStyle w:val="Heading3"/>
        <w:rPr>
          <w:lang w:val="en-US"/>
        </w:rPr>
      </w:pPr>
      <w:bookmarkStart w:id="58" w:name="_Toc511214708"/>
      <w:r>
        <w:rPr>
          <w:lang w:val="en-US"/>
        </w:rPr>
        <w:lastRenderedPageBreak/>
        <w:t xml:space="preserve">Delete instrument (previously </w:t>
      </w:r>
      <w:r w:rsidRPr="00C12471">
        <w:rPr>
          <w:noProof/>
          <w:lang w:val="en-US"/>
        </w:rPr>
        <w:t>logged</w:t>
      </w:r>
      <w:r>
        <w:rPr>
          <w:lang w:val="en-US"/>
        </w:rPr>
        <w:t>)</w:t>
      </w:r>
      <w:bookmarkEnd w:id="58"/>
    </w:p>
    <w:p w14:paraId="52C1D0D5" w14:textId="2544411B" w:rsidR="00661F32" w:rsidRDefault="00661F32" w:rsidP="00661F32">
      <w:pPr>
        <w:rPr>
          <w:b/>
          <w:lang w:val="en-US"/>
        </w:rPr>
      </w:pPr>
      <w:r>
        <w:rPr>
          <w:b/>
          <w:noProof/>
        </w:rPr>
        <w:drawing>
          <wp:inline distT="0" distB="0" distL="0" distR="0" wp14:anchorId="20AFEA00" wp14:editId="677F9A03">
            <wp:extent cx="5753100" cy="501015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100" cy="5010150"/>
                    </a:xfrm>
                    <a:prstGeom prst="rect">
                      <a:avLst/>
                    </a:prstGeom>
                    <a:noFill/>
                    <a:ln>
                      <a:noFill/>
                    </a:ln>
                  </pic:spPr>
                </pic:pic>
              </a:graphicData>
            </a:graphic>
          </wp:inline>
        </w:drawing>
      </w:r>
    </w:p>
    <w:p w14:paraId="70756639" w14:textId="4631E077" w:rsidR="00661F32" w:rsidRDefault="00CD6C07" w:rsidP="00661F32">
      <w:pPr>
        <w:pStyle w:val="Caption"/>
        <w:rPr>
          <w:lang w:val="en-US"/>
        </w:rPr>
      </w:pPr>
      <w:r>
        <w:rPr>
          <w:lang w:val="en-US"/>
        </w:rPr>
        <w:t>Figure 54</w:t>
      </w:r>
    </w:p>
    <w:p w14:paraId="62DF99A8" w14:textId="3003E35C" w:rsidR="00661F32" w:rsidRDefault="00C278D8" w:rsidP="00661F32">
      <w:pPr>
        <w:rPr>
          <w:lang w:val="en-US"/>
        </w:rPr>
      </w:pPr>
      <w:r>
        <w:rPr>
          <w:lang w:val="en-US"/>
        </w:rPr>
        <w:t>Operations menu contains a second option</w:t>
      </w:r>
      <w:r w:rsidR="00661F32">
        <w:rPr>
          <w:lang w:val="en-US"/>
        </w:rPr>
        <w:t xml:space="preserve">– Delete </w:t>
      </w:r>
      <w:r>
        <w:rPr>
          <w:lang w:val="en-US"/>
        </w:rPr>
        <w:t xml:space="preserve">instrument. With this option </w:t>
      </w:r>
      <w:r w:rsidR="00661F32">
        <w:rPr>
          <w:lang w:val="en-US"/>
        </w:rPr>
        <w:t>the instrument will be deleted.</w:t>
      </w:r>
    </w:p>
    <w:p w14:paraId="59EE22A4" w14:textId="77777777" w:rsidR="00661F32" w:rsidRDefault="00661F32" w:rsidP="00921C9E">
      <w:pPr>
        <w:rPr>
          <w:lang w:val="en-US"/>
        </w:rPr>
      </w:pPr>
    </w:p>
    <w:p w14:paraId="5E66C5C1" w14:textId="77777777" w:rsidR="007D76EB" w:rsidRPr="007D76EB" w:rsidRDefault="007D76EB" w:rsidP="007D76EB">
      <w:pPr>
        <w:ind w:left="720" w:hanging="720"/>
        <w:rPr>
          <w:rStyle w:val="IntenseReference"/>
        </w:rPr>
      </w:pPr>
      <w:r>
        <w:rPr>
          <w:rStyle w:val="IntenseReference"/>
        </w:rPr>
        <w:t>BACKEND SPECIFICATIONS</w:t>
      </w:r>
    </w:p>
    <w:p w14:paraId="79615B5B" w14:textId="77777777" w:rsidR="00174F6D" w:rsidRPr="008E47FC" w:rsidRDefault="00174F6D" w:rsidP="00174F6D">
      <w:pPr>
        <w:rPr>
          <w:color w:val="374C80" w:themeColor="accent1" w:themeShade="BF"/>
        </w:rPr>
      </w:pPr>
    </w:p>
    <w:p w14:paraId="26FAAF57" w14:textId="77777777" w:rsidR="00174F6D" w:rsidRPr="00FE11F3" w:rsidRDefault="00174F6D" w:rsidP="00174F6D">
      <w:pPr>
        <w:pStyle w:val="ListParagraph"/>
        <w:numPr>
          <w:ilvl w:val="0"/>
          <w:numId w:val="29"/>
        </w:numPr>
      </w:pPr>
      <w:r>
        <w:t xml:space="preserve">Framework Spring 4.1.6 </w:t>
      </w:r>
    </w:p>
    <w:p w14:paraId="7A256B0D" w14:textId="77777777" w:rsidR="00174F6D" w:rsidRPr="00FE11F3" w:rsidRDefault="00174F6D" w:rsidP="00174F6D"/>
    <w:p w14:paraId="04EFD728" w14:textId="510450B3" w:rsidR="00174F6D" w:rsidRPr="001D6F9B" w:rsidRDefault="00174F6D" w:rsidP="00174F6D">
      <w:pPr>
        <w:pStyle w:val="ListParagraph"/>
        <w:numPr>
          <w:ilvl w:val="0"/>
          <w:numId w:val="29"/>
        </w:numPr>
        <w:rPr>
          <w:lang w:val="en-US"/>
        </w:rPr>
      </w:pPr>
      <w:r w:rsidRPr="001D6F9B">
        <w:rPr>
          <w:lang w:val="en-US"/>
        </w:rPr>
        <w:t>Inside the backend we distinguish the following layers/levels:</w:t>
      </w:r>
    </w:p>
    <w:p w14:paraId="001DBCC0" w14:textId="77777777" w:rsidR="00174F6D" w:rsidRDefault="00174F6D" w:rsidP="00174F6D">
      <w:pPr>
        <w:pStyle w:val="ListParagraph"/>
        <w:numPr>
          <w:ilvl w:val="1"/>
          <w:numId w:val="29"/>
        </w:numPr>
      </w:pPr>
      <w:r w:rsidRPr="008E47FC">
        <w:rPr>
          <w:color w:val="374C80" w:themeColor="accent1" w:themeShade="BF"/>
        </w:rPr>
        <w:t>Services</w:t>
      </w:r>
      <w:r w:rsidRPr="00FE11F3">
        <w:t>:</w:t>
      </w:r>
    </w:p>
    <w:p w14:paraId="2D98C2DD" w14:textId="77777777" w:rsidR="00174F6D" w:rsidRDefault="00174F6D" w:rsidP="00174F6D">
      <w:pPr>
        <w:pStyle w:val="ListParagraph"/>
        <w:ind w:left="1440"/>
      </w:pPr>
    </w:p>
    <w:p w14:paraId="0FDED377" w14:textId="77777777" w:rsidR="00174F6D" w:rsidRPr="001D6F9B" w:rsidRDefault="00174F6D" w:rsidP="00174F6D">
      <w:pPr>
        <w:pStyle w:val="ListParagraph"/>
        <w:numPr>
          <w:ilvl w:val="1"/>
          <w:numId w:val="29"/>
        </w:numPr>
        <w:rPr>
          <w:lang w:val="en-US"/>
        </w:rPr>
      </w:pPr>
      <w:r w:rsidRPr="001D6F9B">
        <w:rPr>
          <w:color w:val="374C80" w:themeColor="accent1" w:themeShade="BF"/>
          <w:lang w:val="en-US"/>
        </w:rPr>
        <w:lastRenderedPageBreak/>
        <w:t>Data Access Layer</w:t>
      </w:r>
      <w:r w:rsidRPr="001D6F9B">
        <w:rPr>
          <w:lang w:val="en-US"/>
        </w:rPr>
        <w:t xml:space="preserve"> (Using Data Access Object - DAO): </w:t>
      </w:r>
    </w:p>
    <w:p w14:paraId="72633B2B" w14:textId="1BD3D46F" w:rsidR="00174F6D" w:rsidRPr="001D6F9B" w:rsidRDefault="00174F6D" w:rsidP="00174F6D">
      <w:pPr>
        <w:pStyle w:val="ListParagraph"/>
        <w:numPr>
          <w:ilvl w:val="2"/>
          <w:numId w:val="29"/>
        </w:numPr>
        <w:rPr>
          <w:lang w:val="en-US"/>
        </w:rPr>
      </w:pPr>
      <w:r w:rsidRPr="001D6F9B">
        <w:rPr>
          <w:lang w:val="en-US"/>
        </w:rPr>
        <w:t>SourceService: Used to delete instrument.</w:t>
      </w:r>
    </w:p>
    <w:p w14:paraId="74D038A2" w14:textId="16797896" w:rsidR="005D2529" w:rsidRPr="001D6F9B" w:rsidRDefault="005D2529" w:rsidP="00174F6D">
      <w:pPr>
        <w:pStyle w:val="ListParagraph"/>
        <w:numPr>
          <w:ilvl w:val="2"/>
          <w:numId w:val="29"/>
        </w:numPr>
        <w:rPr>
          <w:lang w:val="en-US"/>
        </w:rPr>
      </w:pPr>
      <w:r w:rsidRPr="001D6F9B">
        <w:rPr>
          <w:lang w:val="en-US"/>
        </w:rPr>
        <w:t xml:space="preserve">UndoService: Used to insert the obligation deleted values into </w:t>
      </w:r>
      <w:r w:rsidR="00C12471">
        <w:rPr>
          <w:lang w:val="en-US"/>
        </w:rPr>
        <w:t xml:space="preserve">the </w:t>
      </w:r>
      <w:r w:rsidRPr="001D6F9B">
        <w:rPr>
          <w:noProof/>
          <w:lang w:val="en-US"/>
        </w:rPr>
        <w:t>database</w:t>
      </w:r>
      <w:r w:rsidRPr="001D6F9B">
        <w:rPr>
          <w:lang w:val="en-US"/>
        </w:rPr>
        <w:t>.</w:t>
      </w:r>
    </w:p>
    <w:p w14:paraId="6B351B7A" w14:textId="77777777" w:rsidR="00174F6D" w:rsidRPr="001D6F9B" w:rsidRDefault="00174F6D" w:rsidP="00174F6D">
      <w:pPr>
        <w:rPr>
          <w:lang w:val="en-US"/>
        </w:rPr>
      </w:pPr>
    </w:p>
    <w:p w14:paraId="6F6C09A9" w14:textId="77777777" w:rsidR="00174F6D" w:rsidRPr="001D6F9B" w:rsidRDefault="00174F6D" w:rsidP="00174F6D">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1EBB796E" w14:textId="77777777" w:rsidR="00174F6D" w:rsidRDefault="00174F6D" w:rsidP="00174F6D">
      <w:pPr>
        <w:pStyle w:val="ListParagraph"/>
        <w:numPr>
          <w:ilvl w:val="2"/>
          <w:numId w:val="29"/>
        </w:numPr>
      </w:pPr>
      <w:r>
        <w:t>InstrumentFacsheetDTO</w:t>
      </w:r>
    </w:p>
    <w:p w14:paraId="1B861F5C" w14:textId="77777777" w:rsidR="00174F6D" w:rsidRPr="00D60EC2" w:rsidRDefault="00174F6D" w:rsidP="00174F6D"/>
    <w:p w14:paraId="036DD422" w14:textId="77777777" w:rsidR="00174F6D" w:rsidRPr="001D6F9B" w:rsidRDefault="00174F6D" w:rsidP="00174F6D">
      <w:pPr>
        <w:pStyle w:val="ListParagraph"/>
        <w:numPr>
          <w:ilvl w:val="0"/>
          <w:numId w:val="29"/>
        </w:numPr>
        <w:rPr>
          <w:lang w:val="en-US"/>
        </w:rPr>
      </w:pPr>
      <w:r w:rsidRPr="001D6F9B">
        <w:rPr>
          <w:lang w:val="en-US"/>
        </w:rPr>
        <w:t>Folder structure inside Java project:</w:t>
      </w:r>
    </w:p>
    <w:p w14:paraId="276FC94F" w14:textId="77777777" w:rsidR="00174F6D" w:rsidRPr="001D6F9B" w:rsidRDefault="00174F6D" w:rsidP="00174F6D">
      <w:pPr>
        <w:rPr>
          <w:lang w:val="en-US"/>
        </w:rPr>
      </w:pPr>
    </w:p>
    <w:p w14:paraId="068AB4F1" w14:textId="77777777" w:rsidR="00174F6D" w:rsidRDefault="00174F6D" w:rsidP="00174F6D">
      <w:pPr>
        <w:pStyle w:val="ListParagraph"/>
        <w:numPr>
          <w:ilvl w:val="1"/>
          <w:numId w:val="29"/>
        </w:numPr>
      </w:pPr>
      <w:r>
        <w:t>Controller: eionet.rod.controller.InstrumentsController</w:t>
      </w:r>
    </w:p>
    <w:p w14:paraId="124C41D8" w14:textId="77777777" w:rsidR="00174F6D" w:rsidRDefault="00174F6D" w:rsidP="00174F6D">
      <w:pPr>
        <w:pStyle w:val="ListParagraph"/>
        <w:numPr>
          <w:ilvl w:val="1"/>
          <w:numId w:val="29"/>
        </w:numPr>
        <w:rPr>
          <w:lang w:val="en-US"/>
        </w:rPr>
      </w:pPr>
      <w:r w:rsidRPr="00F34110">
        <w:rPr>
          <w:lang w:val="en-US"/>
        </w:rPr>
        <w:t>Dao: eionet.rod.dao.SourceService</w:t>
      </w:r>
    </w:p>
    <w:p w14:paraId="1286A91A" w14:textId="77777777" w:rsidR="00174F6D" w:rsidRDefault="00174F6D" w:rsidP="00174F6D">
      <w:pPr>
        <w:pStyle w:val="ListParagraph"/>
        <w:numPr>
          <w:ilvl w:val="1"/>
          <w:numId w:val="29"/>
        </w:numPr>
      </w:pPr>
      <w:r w:rsidRPr="00C066A1">
        <w:t>Model: eionet.ro</w:t>
      </w:r>
      <w:r>
        <w:t>d</w:t>
      </w:r>
      <w:r w:rsidRPr="00C066A1">
        <w:t>.</w:t>
      </w:r>
      <w:r>
        <w:t>model</w:t>
      </w:r>
      <w:r w:rsidRPr="00C066A1">
        <w:t>.</w:t>
      </w:r>
      <w:r>
        <w:t>InstrumentFacsheetDTO</w:t>
      </w:r>
    </w:p>
    <w:p w14:paraId="531215AC" w14:textId="3B071F76" w:rsidR="00174F6D" w:rsidRDefault="00174F6D" w:rsidP="00174F6D">
      <w:pPr>
        <w:pStyle w:val="ListParagraph"/>
        <w:numPr>
          <w:ilvl w:val="1"/>
          <w:numId w:val="29"/>
        </w:numPr>
      </w:pPr>
      <w:r>
        <w:t>View: instrumentFacsheet.html</w:t>
      </w:r>
    </w:p>
    <w:p w14:paraId="77D64F68" w14:textId="77777777" w:rsidR="00174F6D" w:rsidRPr="00AC1333" w:rsidRDefault="00174F6D" w:rsidP="00174F6D"/>
    <w:p w14:paraId="73B14682" w14:textId="77777777" w:rsidR="00174F6D" w:rsidRPr="00AC1333" w:rsidRDefault="00174F6D" w:rsidP="00174F6D"/>
    <w:p w14:paraId="72EAE1A2" w14:textId="77777777" w:rsidR="00174F6D" w:rsidRDefault="00174F6D" w:rsidP="00174F6D">
      <w:r>
        <w:rPr>
          <w:rStyle w:val="IntenseReference"/>
        </w:rPr>
        <w:t>FRONTEND SPECIFICATIONS</w:t>
      </w:r>
    </w:p>
    <w:p w14:paraId="37DF0029" w14:textId="77777777" w:rsidR="00174F6D" w:rsidRDefault="00174F6D" w:rsidP="00174F6D"/>
    <w:p w14:paraId="0115E590" w14:textId="77777777" w:rsidR="00174F6D" w:rsidRPr="00420C2A" w:rsidRDefault="00174F6D" w:rsidP="00174F6D">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40146F6C" w14:textId="77777777" w:rsidR="00174F6D" w:rsidRPr="00C066A1" w:rsidRDefault="00174F6D" w:rsidP="00174F6D">
      <w:pPr>
        <w:rPr>
          <w:lang w:val="en-US"/>
        </w:rPr>
      </w:pPr>
    </w:p>
    <w:p w14:paraId="6B035F38" w14:textId="77777777" w:rsidR="00174F6D" w:rsidRPr="00D319F3" w:rsidRDefault="00174F6D" w:rsidP="00174F6D">
      <w:pPr>
        <w:rPr>
          <w:lang w:val="en-US"/>
        </w:rPr>
      </w:pPr>
      <w:r>
        <w:rPr>
          <w:rStyle w:val="IntenseReference"/>
        </w:rPr>
        <w:t>DATABASE SPECIFICATIONS</w:t>
      </w:r>
    </w:p>
    <w:p w14:paraId="7B68DC9A" w14:textId="77777777" w:rsidR="00174F6D" w:rsidRDefault="00174F6D" w:rsidP="00174F6D">
      <w:pPr>
        <w:pStyle w:val="ListParagraph"/>
        <w:rPr>
          <w:lang w:val="en-US"/>
        </w:rPr>
      </w:pPr>
    </w:p>
    <w:p w14:paraId="00E40A7E" w14:textId="77777777" w:rsidR="00174F6D" w:rsidRPr="001663F3" w:rsidRDefault="00174F6D" w:rsidP="00174F6D">
      <w:pPr>
        <w:pStyle w:val="ListParagraph"/>
        <w:numPr>
          <w:ilvl w:val="0"/>
          <w:numId w:val="30"/>
        </w:numPr>
        <w:rPr>
          <w:lang w:val="en-US"/>
        </w:rPr>
      </w:pPr>
      <w:r>
        <w:rPr>
          <w:lang w:val="en-US"/>
        </w:rPr>
        <w:t>The following tables are used in this module:</w:t>
      </w:r>
    </w:p>
    <w:p w14:paraId="2946AD7F" w14:textId="3F41B412" w:rsidR="00174F6D" w:rsidRPr="00EE7DA5" w:rsidRDefault="00174F6D" w:rsidP="00EE7DA5">
      <w:pPr>
        <w:pStyle w:val="ListParagraph"/>
        <w:numPr>
          <w:ilvl w:val="1"/>
          <w:numId w:val="30"/>
        </w:numPr>
        <w:rPr>
          <w:lang w:val="en-US"/>
        </w:rPr>
      </w:pPr>
      <w:r>
        <w:rPr>
          <w:lang w:val="en-US"/>
        </w:rPr>
        <w:t>t_source</w:t>
      </w:r>
      <w:r w:rsidRPr="00EE7DA5">
        <w:rPr>
          <w:lang w:val="en-US"/>
        </w:rPr>
        <w:t xml:space="preserve"> </w:t>
      </w:r>
    </w:p>
    <w:p w14:paraId="177A9DAE" w14:textId="3784E517" w:rsidR="00174F6D" w:rsidRDefault="00174F6D" w:rsidP="00174F6D">
      <w:pPr>
        <w:pStyle w:val="ListParagraph"/>
        <w:numPr>
          <w:ilvl w:val="1"/>
          <w:numId w:val="30"/>
        </w:numPr>
        <w:rPr>
          <w:lang w:val="en-US"/>
        </w:rPr>
      </w:pPr>
      <w:r>
        <w:rPr>
          <w:lang w:val="en-US"/>
        </w:rPr>
        <w:t>t_source_</w:t>
      </w:r>
      <w:r w:rsidR="00EE7DA5">
        <w:rPr>
          <w:lang w:val="en-US"/>
        </w:rPr>
        <w:t>lnk</w:t>
      </w:r>
    </w:p>
    <w:p w14:paraId="55FFED0F" w14:textId="77777777" w:rsidR="00174F6D" w:rsidRDefault="00174F6D" w:rsidP="00174F6D">
      <w:pPr>
        <w:pStyle w:val="ListParagraph"/>
        <w:numPr>
          <w:ilvl w:val="1"/>
          <w:numId w:val="30"/>
        </w:numPr>
        <w:rPr>
          <w:lang w:val="en-US"/>
        </w:rPr>
      </w:pPr>
      <w:r>
        <w:rPr>
          <w:lang w:val="en-US"/>
        </w:rPr>
        <w:t>t_client_source_lnk</w:t>
      </w:r>
    </w:p>
    <w:p w14:paraId="40D92687" w14:textId="65A7E384" w:rsidR="005D2529" w:rsidRDefault="005D2529" w:rsidP="00174F6D">
      <w:pPr>
        <w:pStyle w:val="ListParagraph"/>
        <w:numPr>
          <w:ilvl w:val="1"/>
          <w:numId w:val="30"/>
        </w:numPr>
        <w:rPr>
          <w:lang w:val="en-US"/>
        </w:rPr>
      </w:pPr>
      <w:r>
        <w:rPr>
          <w:lang w:val="en-US"/>
        </w:rPr>
        <w:t>t_undo</w:t>
      </w:r>
    </w:p>
    <w:p w14:paraId="0E531F8A" w14:textId="77777777" w:rsidR="00B02403" w:rsidRDefault="00B02403" w:rsidP="00921C9E">
      <w:pPr>
        <w:rPr>
          <w:lang w:val="en-US"/>
        </w:rPr>
      </w:pPr>
    </w:p>
    <w:p w14:paraId="4921055A" w14:textId="0D3A3EA3" w:rsidR="00B02403" w:rsidRPr="001D6F9B" w:rsidRDefault="00C12471" w:rsidP="00B02403">
      <w:pPr>
        <w:pStyle w:val="Heading2"/>
        <w:jc w:val="both"/>
        <w:rPr>
          <w:lang w:val="en-US"/>
        </w:rPr>
      </w:pPr>
      <w:bookmarkStart w:id="59" w:name="_Toc511214709"/>
      <w:r>
        <w:rPr>
          <w:lang w:val="en-US"/>
        </w:rPr>
        <w:t>Core data</w:t>
      </w:r>
      <w:r w:rsidR="00B02403" w:rsidRPr="001D6F9B">
        <w:rPr>
          <w:noProof/>
          <w:lang w:val="en-US"/>
        </w:rPr>
        <w:t>flow</w:t>
      </w:r>
      <w:r w:rsidR="00B02403" w:rsidRPr="001D6F9B">
        <w:rPr>
          <w:lang w:val="en-US"/>
        </w:rPr>
        <w:t xml:space="preserve"> module</w:t>
      </w:r>
      <w:bookmarkEnd w:id="59"/>
    </w:p>
    <w:p w14:paraId="6577624D" w14:textId="60BFFA46" w:rsidR="007A7AEF" w:rsidRPr="007A7AEF" w:rsidRDefault="007A7AEF" w:rsidP="007A7AEF">
      <w:pPr>
        <w:rPr>
          <w:lang w:val="en-US"/>
        </w:rPr>
      </w:pPr>
      <w:r>
        <w:rPr>
          <w:lang w:val="en-US"/>
        </w:rPr>
        <w:t>The application goes to /</w:t>
      </w:r>
      <w:r w:rsidRPr="00623E9D">
        <w:rPr>
          <w:lang w:val="en-US"/>
        </w:rPr>
        <w:t>obligations?anmode=</w:t>
      </w:r>
      <w:r>
        <w:rPr>
          <w:lang w:val="en-US"/>
        </w:rPr>
        <w:t xml:space="preserve">P and shows the obligations used for the Eionet core data flows. </w:t>
      </w:r>
    </w:p>
    <w:p w14:paraId="12D738B2" w14:textId="68E37989" w:rsidR="00B02403" w:rsidRDefault="00EC037F" w:rsidP="00B02403">
      <w:pPr>
        <w:pStyle w:val="Caption"/>
      </w:pPr>
      <w:r>
        <w:rPr>
          <w:noProof/>
        </w:rPr>
        <w:lastRenderedPageBreak/>
        <w:drawing>
          <wp:inline distT="0" distB="0" distL="0" distR="0" wp14:anchorId="0B871225" wp14:editId="2E4D5C87">
            <wp:extent cx="5760720" cy="50292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14:paraId="65A6C6D3" w14:textId="03E948D1" w:rsidR="00B02403" w:rsidRDefault="00742A34" w:rsidP="00B02403">
      <w:pPr>
        <w:pStyle w:val="Caption"/>
      </w:pPr>
      <w:r>
        <w:t>Figure 55</w:t>
      </w:r>
    </w:p>
    <w:p w14:paraId="4072C7B6" w14:textId="77777777" w:rsidR="00B02403" w:rsidRDefault="00B02403" w:rsidP="00B02403">
      <w:pPr>
        <w:rPr>
          <w:rStyle w:val="IntenseReference"/>
        </w:rPr>
      </w:pPr>
    </w:p>
    <w:p w14:paraId="27BD6C89" w14:textId="77777777" w:rsidR="007D76EB" w:rsidRPr="007D76EB" w:rsidRDefault="007D76EB" w:rsidP="007D76EB">
      <w:pPr>
        <w:ind w:left="720" w:hanging="720"/>
        <w:rPr>
          <w:rStyle w:val="IntenseReference"/>
        </w:rPr>
      </w:pPr>
      <w:r>
        <w:rPr>
          <w:rStyle w:val="IntenseReference"/>
        </w:rPr>
        <w:t>BACKEND SPECIFICATIONS</w:t>
      </w:r>
    </w:p>
    <w:p w14:paraId="3B2C046A" w14:textId="77777777" w:rsidR="00B02403" w:rsidRPr="008E47FC" w:rsidRDefault="00B02403" w:rsidP="00B02403">
      <w:pPr>
        <w:rPr>
          <w:color w:val="374C80" w:themeColor="accent1" w:themeShade="BF"/>
        </w:rPr>
      </w:pPr>
    </w:p>
    <w:p w14:paraId="22B217FF" w14:textId="77777777" w:rsidR="00B02403" w:rsidRPr="00FE11F3" w:rsidRDefault="00B02403" w:rsidP="00B02403">
      <w:pPr>
        <w:pStyle w:val="ListParagraph"/>
        <w:numPr>
          <w:ilvl w:val="0"/>
          <w:numId w:val="29"/>
        </w:numPr>
      </w:pPr>
      <w:r>
        <w:t xml:space="preserve">Framework Spring 4.1.6 </w:t>
      </w:r>
    </w:p>
    <w:p w14:paraId="254F6209" w14:textId="77777777" w:rsidR="00B02403" w:rsidRPr="00FE11F3" w:rsidRDefault="00B02403" w:rsidP="00B02403"/>
    <w:p w14:paraId="7170C949" w14:textId="77777777" w:rsidR="00B02403" w:rsidRPr="001D6F9B" w:rsidRDefault="00B02403" w:rsidP="00B02403">
      <w:pPr>
        <w:pStyle w:val="ListParagraph"/>
        <w:numPr>
          <w:ilvl w:val="0"/>
          <w:numId w:val="29"/>
        </w:numPr>
        <w:rPr>
          <w:lang w:val="en-US"/>
        </w:rPr>
      </w:pPr>
      <w:r w:rsidRPr="001D6F9B">
        <w:rPr>
          <w:lang w:val="en-US"/>
        </w:rPr>
        <w:t>Inside the backend we distinguish the following layers/levels:</w:t>
      </w:r>
    </w:p>
    <w:p w14:paraId="0EE6E371" w14:textId="77777777" w:rsidR="00B02403" w:rsidRPr="001D6F9B" w:rsidRDefault="00B02403" w:rsidP="00B02403">
      <w:pPr>
        <w:rPr>
          <w:lang w:val="en-US"/>
        </w:rPr>
      </w:pPr>
    </w:p>
    <w:p w14:paraId="4AB02B82" w14:textId="77777777" w:rsidR="00B02403" w:rsidRDefault="00B02403" w:rsidP="00B02403">
      <w:pPr>
        <w:pStyle w:val="ListParagraph"/>
        <w:numPr>
          <w:ilvl w:val="1"/>
          <w:numId w:val="29"/>
        </w:numPr>
      </w:pPr>
      <w:r w:rsidRPr="008E47FC">
        <w:rPr>
          <w:color w:val="374C80" w:themeColor="accent1" w:themeShade="BF"/>
        </w:rPr>
        <w:t>Services</w:t>
      </w:r>
      <w:r w:rsidRPr="00FE11F3">
        <w:t>:</w:t>
      </w:r>
    </w:p>
    <w:p w14:paraId="638202AD" w14:textId="77777777" w:rsidR="00B02403" w:rsidRPr="001D6F9B" w:rsidRDefault="00B02403" w:rsidP="00B02403">
      <w:pPr>
        <w:pStyle w:val="ListParagraph"/>
        <w:numPr>
          <w:ilvl w:val="2"/>
          <w:numId w:val="29"/>
        </w:numPr>
        <w:rPr>
          <w:lang w:val="en-US"/>
        </w:rPr>
      </w:pPr>
      <w:r w:rsidRPr="001D6F9B">
        <w:rPr>
          <w:lang w:val="en-US"/>
        </w:rPr>
        <w:t>SpatialService: Calls the SpatialDao to use his methods.</w:t>
      </w:r>
    </w:p>
    <w:p w14:paraId="0DAD88A2" w14:textId="77777777" w:rsidR="00B02403" w:rsidRPr="001D6F9B" w:rsidRDefault="00B02403" w:rsidP="00B02403">
      <w:pPr>
        <w:pStyle w:val="ListParagraph"/>
        <w:numPr>
          <w:ilvl w:val="2"/>
          <w:numId w:val="29"/>
        </w:numPr>
        <w:rPr>
          <w:lang w:val="en-US"/>
        </w:rPr>
      </w:pPr>
      <w:r w:rsidRPr="001D6F9B">
        <w:rPr>
          <w:lang w:val="en-US"/>
        </w:rPr>
        <w:t>ObligationService: Calls the ObligationsDao to use his methods.</w:t>
      </w:r>
    </w:p>
    <w:p w14:paraId="555F63E6" w14:textId="77777777" w:rsidR="00B02403" w:rsidRPr="001D6F9B" w:rsidRDefault="00B02403" w:rsidP="00B02403">
      <w:pPr>
        <w:pStyle w:val="ListParagraph"/>
        <w:ind w:left="2160"/>
        <w:rPr>
          <w:lang w:val="en-US"/>
        </w:rPr>
      </w:pPr>
    </w:p>
    <w:p w14:paraId="47885F79" w14:textId="77777777" w:rsidR="00B02403" w:rsidRPr="001D6F9B" w:rsidRDefault="00B02403" w:rsidP="00B02403">
      <w:pPr>
        <w:pStyle w:val="ListParagraph"/>
        <w:numPr>
          <w:ilvl w:val="1"/>
          <w:numId w:val="29"/>
        </w:numPr>
        <w:rPr>
          <w:lang w:val="en-US"/>
        </w:rPr>
      </w:pPr>
      <w:r w:rsidRPr="001D6F9B">
        <w:rPr>
          <w:color w:val="374C80" w:themeColor="accent1" w:themeShade="BF"/>
          <w:lang w:val="en-US"/>
        </w:rPr>
        <w:lastRenderedPageBreak/>
        <w:t>Data Access Layer</w:t>
      </w:r>
      <w:r w:rsidRPr="001D6F9B">
        <w:rPr>
          <w:lang w:val="en-US"/>
        </w:rPr>
        <w:t xml:space="preserve"> (Using Data Access Object - DAO): References the following DAOs.</w:t>
      </w:r>
    </w:p>
    <w:p w14:paraId="55C37488" w14:textId="77777777" w:rsidR="00B02403" w:rsidRPr="001D6F9B" w:rsidRDefault="00B02403" w:rsidP="00B02403">
      <w:pPr>
        <w:pStyle w:val="ListParagraph"/>
        <w:rPr>
          <w:lang w:val="en-US"/>
        </w:rPr>
      </w:pPr>
    </w:p>
    <w:p w14:paraId="465A5B80" w14:textId="77777777" w:rsidR="00B02403" w:rsidRPr="001D6F9B" w:rsidRDefault="00B02403" w:rsidP="00B02403">
      <w:pPr>
        <w:pStyle w:val="ListParagraph"/>
        <w:numPr>
          <w:ilvl w:val="2"/>
          <w:numId w:val="29"/>
        </w:numPr>
        <w:rPr>
          <w:lang w:val="en-US"/>
        </w:rPr>
      </w:pPr>
      <w:r w:rsidRPr="001D6F9B">
        <w:rPr>
          <w:lang w:val="en-US"/>
        </w:rPr>
        <w:t>IssueDao: Used to charge the Issue combo.</w:t>
      </w:r>
    </w:p>
    <w:p w14:paraId="13750C07" w14:textId="77777777" w:rsidR="00B02403" w:rsidRPr="001D6F9B" w:rsidRDefault="00B02403" w:rsidP="00B02403">
      <w:pPr>
        <w:pStyle w:val="ListParagraph"/>
        <w:numPr>
          <w:ilvl w:val="2"/>
          <w:numId w:val="29"/>
        </w:numPr>
        <w:rPr>
          <w:lang w:val="en-US"/>
        </w:rPr>
      </w:pPr>
      <w:r w:rsidRPr="001D6F9B">
        <w:rPr>
          <w:lang w:val="en-US"/>
        </w:rPr>
        <w:t>ClientService: Used to charge the Organisation combo.</w:t>
      </w:r>
    </w:p>
    <w:p w14:paraId="0C5B29CF" w14:textId="77777777" w:rsidR="00B02403" w:rsidRPr="001D6F9B" w:rsidRDefault="00B02403" w:rsidP="00B02403">
      <w:pPr>
        <w:pStyle w:val="ListParagraph"/>
        <w:numPr>
          <w:ilvl w:val="2"/>
          <w:numId w:val="29"/>
        </w:numPr>
        <w:rPr>
          <w:lang w:val="en-US"/>
        </w:rPr>
      </w:pPr>
      <w:r w:rsidRPr="001D6F9B">
        <w:rPr>
          <w:lang w:val="en-US"/>
        </w:rPr>
        <w:t>SpatialDao: Used to charge the Country or territory combo.</w:t>
      </w:r>
    </w:p>
    <w:p w14:paraId="205FA5B2" w14:textId="797D9504" w:rsidR="00B02403" w:rsidRPr="001D6F9B" w:rsidRDefault="00B02403" w:rsidP="00B02403">
      <w:pPr>
        <w:pStyle w:val="ListParagraph"/>
        <w:numPr>
          <w:ilvl w:val="2"/>
          <w:numId w:val="29"/>
        </w:numPr>
        <w:rPr>
          <w:lang w:val="en-US"/>
        </w:rPr>
      </w:pPr>
      <w:r w:rsidRPr="001D6F9B">
        <w:rPr>
          <w:lang w:val="en-US"/>
        </w:rPr>
        <w:t>ObligationsDao: Used to get all obligations or the searched obligations</w:t>
      </w:r>
      <w:r w:rsidR="007A7AEF" w:rsidRPr="001D6F9B">
        <w:rPr>
          <w:lang w:val="en-US"/>
        </w:rPr>
        <w:t xml:space="preserve"> with EEA_PRIMARY=1</w:t>
      </w:r>
      <w:r w:rsidRPr="001D6F9B">
        <w:rPr>
          <w:lang w:val="en-US"/>
        </w:rPr>
        <w:t>.</w:t>
      </w:r>
    </w:p>
    <w:p w14:paraId="106459AF" w14:textId="77777777" w:rsidR="00B02403" w:rsidRPr="001D6F9B" w:rsidRDefault="00B02403" w:rsidP="00B02403">
      <w:pPr>
        <w:pStyle w:val="ListParagraph"/>
        <w:ind w:left="1440"/>
        <w:rPr>
          <w:lang w:val="en-US"/>
        </w:rPr>
      </w:pPr>
    </w:p>
    <w:p w14:paraId="74D15501" w14:textId="77777777" w:rsidR="00B02403" w:rsidRPr="001D6F9B" w:rsidRDefault="00B02403" w:rsidP="00B02403">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1DB6FDAD" w14:textId="77777777" w:rsidR="00B02403" w:rsidRDefault="00B02403" w:rsidP="00B02403">
      <w:pPr>
        <w:pStyle w:val="ListParagraph"/>
        <w:numPr>
          <w:ilvl w:val="2"/>
          <w:numId w:val="29"/>
        </w:numPr>
      </w:pPr>
      <w:r>
        <w:t>Spatial</w:t>
      </w:r>
    </w:p>
    <w:p w14:paraId="102EA87F" w14:textId="77777777" w:rsidR="00B02403" w:rsidRDefault="00B02403" w:rsidP="00B02403">
      <w:pPr>
        <w:pStyle w:val="ListParagraph"/>
        <w:numPr>
          <w:ilvl w:val="2"/>
          <w:numId w:val="29"/>
        </w:numPr>
      </w:pPr>
      <w:r>
        <w:t>Issue</w:t>
      </w:r>
    </w:p>
    <w:p w14:paraId="6902D106" w14:textId="77777777" w:rsidR="00B02403" w:rsidRDefault="00B02403" w:rsidP="00B02403">
      <w:pPr>
        <w:pStyle w:val="ListParagraph"/>
        <w:numPr>
          <w:ilvl w:val="2"/>
          <w:numId w:val="29"/>
        </w:numPr>
      </w:pPr>
      <w:r>
        <w:t>ClientDTO</w:t>
      </w:r>
    </w:p>
    <w:p w14:paraId="2C19B88F" w14:textId="77777777" w:rsidR="00B02403" w:rsidRDefault="00B02403" w:rsidP="00B02403">
      <w:pPr>
        <w:pStyle w:val="ListParagraph"/>
        <w:numPr>
          <w:ilvl w:val="2"/>
          <w:numId w:val="29"/>
        </w:numPr>
      </w:pPr>
      <w:r>
        <w:t>Obligations</w:t>
      </w:r>
    </w:p>
    <w:p w14:paraId="71CA1692" w14:textId="77777777" w:rsidR="00B02403" w:rsidRPr="00D60EC2" w:rsidRDefault="00B02403" w:rsidP="00B02403"/>
    <w:p w14:paraId="70D0C9F6" w14:textId="77777777" w:rsidR="00B02403" w:rsidRPr="001D6F9B" w:rsidRDefault="00B02403" w:rsidP="00B02403">
      <w:pPr>
        <w:pStyle w:val="ListParagraph"/>
        <w:numPr>
          <w:ilvl w:val="0"/>
          <w:numId w:val="29"/>
        </w:numPr>
        <w:rPr>
          <w:lang w:val="en-US"/>
        </w:rPr>
      </w:pPr>
      <w:r w:rsidRPr="001D6F9B">
        <w:rPr>
          <w:lang w:val="en-US"/>
        </w:rPr>
        <w:t>Folder structure inside Java project:</w:t>
      </w:r>
    </w:p>
    <w:p w14:paraId="14E0C400" w14:textId="77777777" w:rsidR="00B02403" w:rsidRPr="001D6F9B" w:rsidRDefault="00B02403" w:rsidP="00B02403">
      <w:pPr>
        <w:rPr>
          <w:lang w:val="en-US"/>
        </w:rPr>
      </w:pPr>
    </w:p>
    <w:p w14:paraId="0DCC018E" w14:textId="77777777" w:rsidR="00B02403" w:rsidRDefault="00B02403" w:rsidP="00B02403">
      <w:pPr>
        <w:pStyle w:val="ListParagraph"/>
        <w:numPr>
          <w:ilvl w:val="1"/>
          <w:numId w:val="29"/>
        </w:numPr>
      </w:pPr>
      <w:r>
        <w:t xml:space="preserve">Controller: </w:t>
      </w:r>
      <w:r w:rsidRPr="00ED360B">
        <w:t>eionet.rod.controller</w:t>
      </w:r>
      <w:r>
        <w:t>.ObligationsController</w:t>
      </w:r>
    </w:p>
    <w:p w14:paraId="666457FC" w14:textId="77777777" w:rsidR="00B02403" w:rsidRDefault="00B02403" w:rsidP="00B02403">
      <w:pPr>
        <w:pStyle w:val="ListParagraph"/>
        <w:numPr>
          <w:ilvl w:val="1"/>
          <w:numId w:val="29"/>
        </w:numPr>
      </w:pPr>
      <w:r>
        <w:t>Dao: eionet.rod.dao.ObligationsDao</w:t>
      </w:r>
    </w:p>
    <w:p w14:paraId="32904F9D" w14:textId="77777777" w:rsidR="00B02403" w:rsidRDefault="00B02403" w:rsidP="00B02403">
      <w:pPr>
        <w:pStyle w:val="ListParagraph"/>
        <w:numPr>
          <w:ilvl w:val="1"/>
          <w:numId w:val="29"/>
        </w:numPr>
      </w:pPr>
      <w:r>
        <w:t>Model: eionet.rod.model.Obligations</w:t>
      </w:r>
    </w:p>
    <w:p w14:paraId="654B178B" w14:textId="77777777" w:rsidR="00B02403" w:rsidRDefault="00B02403" w:rsidP="00B02403">
      <w:pPr>
        <w:pStyle w:val="ListParagraph"/>
        <w:numPr>
          <w:ilvl w:val="1"/>
          <w:numId w:val="29"/>
        </w:numPr>
      </w:pPr>
      <w:r>
        <w:t>Service: eionet.rod.service.ObligationService</w:t>
      </w:r>
    </w:p>
    <w:p w14:paraId="1B0DCC65" w14:textId="7F322918" w:rsidR="00B02403" w:rsidRPr="00D335CA" w:rsidRDefault="00723B97" w:rsidP="009E2DB8">
      <w:pPr>
        <w:pStyle w:val="ListParagraph"/>
        <w:numPr>
          <w:ilvl w:val="1"/>
          <w:numId w:val="29"/>
        </w:numPr>
      </w:pPr>
      <w:r>
        <w:t>View: obligations.html</w:t>
      </w:r>
    </w:p>
    <w:p w14:paraId="7B66F8E8" w14:textId="77777777" w:rsidR="00B02403" w:rsidRPr="00D335CA" w:rsidRDefault="00B02403" w:rsidP="00B02403"/>
    <w:p w14:paraId="3867E1A8" w14:textId="77777777" w:rsidR="00B02403" w:rsidRDefault="00B02403" w:rsidP="00B02403">
      <w:r>
        <w:rPr>
          <w:rStyle w:val="IntenseReference"/>
        </w:rPr>
        <w:t>FRONTEND SPECIFICATIONS</w:t>
      </w:r>
    </w:p>
    <w:p w14:paraId="0448A9CD" w14:textId="77777777" w:rsidR="00B02403" w:rsidRDefault="00B02403" w:rsidP="00B02403"/>
    <w:p w14:paraId="72A6C0B0" w14:textId="77777777" w:rsidR="00B02403" w:rsidRPr="00420C2A" w:rsidRDefault="00B02403" w:rsidP="00B02403">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23B0804" w14:textId="77777777" w:rsidR="00B02403" w:rsidRPr="00420C2A" w:rsidRDefault="00B02403" w:rsidP="00B02403">
      <w:pPr>
        <w:rPr>
          <w:lang w:val="en-US"/>
        </w:rPr>
      </w:pPr>
    </w:p>
    <w:p w14:paraId="2DAF4078" w14:textId="77777777" w:rsidR="00B02403" w:rsidRDefault="00B02403" w:rsidP="00B02403">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19C98437" w14:textId="77777777" w:rsidR="00962C90" w:rsidRPr="00962C90" w:rsidRDefault="00962C90" w:rsidP="00962C90">
      <w:pPr>
        <w:rPr>
          <w:lang w:val="en-US"/>
        </w:rPr>
      </w:pPr>
    </w:p>
    <w:p w14:paraId="210EED2A" w14:textId="77777777" w:rsidR="00962C90" w:rsidRDefault="00962C90" w:rsidP="00962C90">
      <w:r>
        <w:rPr>
          <w:rStyle w:val="IntenseReference"/>
        </w:rPr>
        <w:t>DATABASE SPECIFICATIONS</w:t>
      </w:r>
    </w:p>
    <w:p w14:paraId="54AD2A51" w14:textId="77777777" w:rsidR="00962C90" w:rsidRDefault="00962C90" w:rsidP="00962C90">
      <w:pPr>
        <w:pStyle w:val="ListParagraph"/>
        <w:rPr>
          <w:lang w:val="en-US"/>
        </w:rPr>
      </w:pPr>
    </w:p>
    <w:p w14:paraId="123D38E6" w14:textId="77777777" w:rsidR="00962C90" w:rsidRDefault="00962C90" w:rsidP="00962C90">
      <w:pPr>
        <w:pStyle w:val="ListParagraph"/>
        <w:numPr>
          <w:ilvl w:val="0"/>
          <w:numId w:val="30"/>
        </w:numPr>
        <w:rPr>
          <w:lang w:val="en-US"/>
        </w:rPr>
      </w:pPr>
      <w:r>
        <w:rPr>
          <w:lang w:val="en-US"/>
        </w:rPr>
        <w:t>The following tables are used in this module:</w:t>
      </w:r>
    </w:p>
    <w:p w14:paraId="51BC905E" w14:textId="77777777" w:rsidR="00962C90" w:rsidRDefault="00962C90" w:rsidP="00962C90">
      <w:pPr>
        <w:pStyle w:val="ListParagraph"/>
        <w:ind w:left="1440"/>
        <w:rPr>
          <w:lang w:val="en-US"/>
        </w:rPr>
      </w:pPr>
    </w:p>
    <w:p w14:paraId="49FB448F" w14:textId="77777777" w:rsidR="00962C90" w:rsidRDefault="00962C90" w:rsidP="00962C90">
      <w:pPr>
        <w:pStyle w:val="ListParagraph"/>
        <w:numPr>
          <w:ilvl w:val="1"/>
          <w:numId w:val="30"/>
        </w:numPr>
        <w:rPr>
          <w:lang w:val="en-US"/>
        </w:rPr>
      </w:pPr>
      <w:r>
        <w:rPr>
          <w:lang w:val="en-US"/>
        </w:rPr>
        <w:t>t_obligation</w:t>
      </w:r>
    </w:p>
    <w:p w14:paraId="4781F6B1" w14:textId="77777777" w:rsidR="00962C90" w:rsidRDefault="00962C90" w:rsidP="00962C90">
      <w:pPr>
        <w:pStyle w:val="ListParagraph"/>
        <w:numPr>
          <w:ilvl w:val="1"/>
          <w:numId w:val="30"/>
        </w:numPr>
        <w:rPr>
          <w:lang w:val="en-US"/>
        </w:rPr>
      </w:pPr>
      <w:r>
        <w:rPr>
          <w:lang w:val="en-US"/>
        </w:rPr>
        <w:t>t_spatial</w:t>
      </w:r>
    </w:p>
    <w:p w14:paraId="5FE1CED9" w14:textId="77777777" w:rsidR="00962C90" w:rsidRDefault="00962C90" w:rsidP="00962C90">
      <w:pPr>
        <w:pStyle w:val="ListParagraph"/>
        <w:numPr>
          <w:ilvl w:val="1"/>
          <w:numId w:val="30"/>
        </w:numPr>
        <w:rPr>
          <w:lang w:val="en-US"/>
        </w:rPr>
      </w:pPr>
      <w:r>
        <w:rPr>
          <w:lang w:val="en-US"/>
        </w:rPr>
        <w:t>t_role</w:t>
      </w:r>
    </w:p>
    <w:p w14:paraId="74C93FE8" w14:textId="77777777" w:rsidR="00962C90" w:rsidRDefault="00962C90" w:rsidP="00962C90">
      <w:pPr>
        <w:pStyle w:val="ListParagraph"/>
        <w:numPr>
          <w:ilvl w:val="1"/>
          <w:numId w:val="30"/>
        </w:numPr>
        <w:rPr>
          <w:lang w:val="en-US"/>
        </w:rPr>
      </w:pPr>
      <w:r>
        <w:rPr>
          <w:lang w:val="en-US"/>
        </w:rPr>
        <w:t>t_client_obligation_lnk</w:t>
      </w:r>
    </w:p>
    <w:p w14:paraId="67A5A8C1" w14:textId="77777777" w:rsidR="00962C90" w:rsidRDefault="00962C90" w:rsidP="00962C90">
      <w:pPr>
        <w:pStyle w:val="ListParagraph"/>
        <w:numPr>
          <w:ilvl w:val="1"/>
          <w:numId w:val="30"/>
        </w:numPr>
        <w:rPr>
          <w:lang w:val="en-US"/>
        </w:rPr>
      </w:pPr>
      <w:r>
        <w:rPr>
          <w:lang w:val="en-US"/>
        </w:rPr>
        <w:lastRenderedPageBreak/>
        <w:t>t_client</w:t>
      </w:r>
    </w:p>
    <w:p w14:paraId="5947EF85" w14:textId="77777777" w:rsidR="00962C90" w:rsidRDefault="00962C90" w:rsidP="00962C90">
      <w:pPr>
        <w:pStyle w:val="ListParagraph"/>
        <w:numPr>
          <w:ilvl w:val="1"/>
          <w:numId w:val="30"/>
        </w:numPr>
        <w:rPr>
          <w:lang w:val="en-US"/>
        </w:rPr>
      </w:pPr>
      <w:r>
        <w:rPr>
          <w:lang w:val="en-US"/>
        </w:rPr>
        <w:t>t_source</w:t>
      </w:r>
    </w:p>
    <w:p w14:paraId="37BCA160" w14:textId="77777777" w:rsidR="00962C90" w:rsidRDefault="00962C90" w:rsidP="00962C90">
      <w:pPr>
        <w:pStyle w:val="ListParagraph"/>
        <w:numPr>
          <w:ilvl w:val="1"/>
          <w:numId w:val="30"/>
        </w:numPr>
        <w:rPr>
          <w:lang w:val="en-US"/>
        </w:rPr>
      </w:pPr>
      <w:r>
        <w:rPr>
          <w:lang w:val="en-US"/>
        </w:rPr>
        <w:t>t_raspatial_lnk</w:t>
      </w:r>
    </w:p>
    <w:p w14:paraId="5A87B478" w14:textId="77777777" w:rsidR="00962C90" w:rsidRDefault="00962C90" w:rsidP="00962C90">
      <w:pPr>
        <w:pStyle w:val="ListParagraph"/>
        <w:numPr>
          <w:ilvl w:val="1"/>
          <w:numId w:val="30"/>
        </w:numPr>
        <w:rPr>
          <w:lang w:val="en-US"/>
        </w:rPr>
      </w:pPr>
      <w:r>
        <w:rPr>
          <w:lang w:val="en-US"/>
        </w:rPr>
        <w:t>t_raissue_lnk</w:t>
      </w:r>
    </w:p>
    <w:p w14:paraId="26A58488" w14:textId="36DA1565" w:rsidR="00962C90" w:rsidRDefault="00962C90" w:rsidP="00962C90">
      <w:pPr>
        <w:pStyle w:val="ListParagraph"/>
        <w:numPr>
          <w:ilvl w:val="1"/>
          <w:numId w:val="30"/>
        </w:numPr>
        <w:rPr>
          <w:lang w:val="en-US"/>
        </w:rPr>
      </w:pPr>
      <w:r>
        <w:rPr>
          <w:lang w:val="en-US"/>
        </w:rPr>
        <w:t>t_issue</w:t>
      </w:r>
    </w:p>
    <w:p w14:paraId="5D832B41" w14:textId="77777777" w:rsidR="00AE15CA" w:rsidRDefault="00AE15CA" w:rsidP="001D6F9B">
      <w:pPr>
        <w:pStyle w:val="ListParagraph"/>
        <w:ind w:left="1440"/>
        <w:rPr>
          <w:lang w:val="en-US"/>
        </w:rPr>
      </w:pPr>
    </w:p>
    <w:p w14:paraId="70960F7D" w14:textId="2AA9982A" w:rsidR="00490583" w:rsidRDefault="00C12471" w:rsidP="00490583">
      <w:pPr>
        <w:pStyle w:val="Heading2"/>
        <w:jc w:val="both"/>
      </w:pPr>
      <w:bookmarkStart w:id="60" w:name="_Toc511214710"/>
      <w:r>
        <w:t>EEA data</w:t>
      </w:r>
      <w:r w:rsidR="00490583" w:rsidRPr="00C12471">
        <w:rPr>
          <w:noProof/>
        </w:rPr>
        <w:t>flow</w:t>
      </w:r>
      <w:r w:rsidR="00490583">
        <w:t xml:space="preserve"> module</w:t>
      </w:r>
      <w:bookmarkEnd w:id="60"/>
    </w:p>
    <w:p w14:paraId="308C6BF1" w14:textId="3288BAB6" w:rsidR="007A7AEF" w:rsidRPr="007A7AEF" w:rsidRDefault="007A7AEF" w:rsidP="007A7AEF">
      <w:pPr>
        <w:rPr>
          <w:lang w:val="en-US"/>
        </w:rPr>
      </w:pPr>
      <w:r>
        <w:rPr>
          <w:lang w:val="en-US"/>
        </w:rPr>
        <w:t>The application goes to /</w:t>
      </w:r>
      <w:r w:rsidRPr="00623E9D">
        <w:rPr>
          <w:lang w:val="en-US"/>
        </w:rPr>
        <w:t>obligations?anmode=F</w:t>
      </w:r>
      <w:r>
        <w:rPr>
          <w:lang w:val="en-US"/>
        </w:rPr>
        <w:t xml:space="preserve"> and shows the obligations </w:t>
      </w:r>
      <w:r w:rsidR="00707E07">
        <w:rPr>
          <w:lang w:val="en-US"/>
        </w:rPr>
        <w:t xml:space="preserve">in which </w:t>
      </w:r>
      <w:r>
        <w:rPr>
          <w:lang w:val="en-US"/>
        </w:rPr>
        <w:t xml:space="preserve">the delivery process is managed by EEA. </w:t>
      </w:r>
    </w:p>
    <w:p w14:paraId="47DD1776" w14:textId="23206B50" w:rsidR="00490583" w:rsidRDefault="00490583" w:rsidP="00490583">
      <w:pPr>
        <w:pStyle w:val="Caption"/>
      </w:pPr>
      <w:r>
        <w:rPr>
          <w:noProof/>
        </w:rPr>
        <w:drawing>
          <wp:inline distT="0" distB="0" distL="0" distR="0" wp14:anchorId="04552C93" wp14:editId="764A8014">
            <wp:extent cx="5753100" cy="4991100"/>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4B12FEAB" w14:textId="51A9DB5A" w:rsidR="00490583" w:rsidRDefault="00780E8D" w:rsidP="007A7AEF">
      <w:pPr>
        <w:pStyle w:val="Caption"/>
        <w:rPr>
          <w:rStyle w:val="IntenseReference"/>
        </w:rPr>
      </w:pPr>
      <w:r>
        <w:t>Figure 56</w:t>
      </w:r>
    </w:p>
    <w:p w14:paraId="32C0D1CB" w14:textId="77777777" w:rsidR="00490583" w:rsidRDefault="00490583" w:rsidP="00490583">
      <w:pPr>
        <w:rPr>
          <w:rStyle w:val="IntenseReference"/>
        </w:rPr>
      </w:pPr>
    </w:p>
    <w:p w14:paraId="5BCF043C" w14:textId="77777777" w:rsidR="00AE15CA" w:rsidRDefault="00AE15CA">
      <w:pPr>
        <w:rPr>
          <w:rStyle w:val="IntenseReference"/>
        </w:rPr>
      </w:pPr>
      <w:r>
        <w:rPr>
          <w:rStyle w:val="IntenseReference"/>
        </w:rPr>
        <w:br w:type="page"/>
      </w:r>
    </w:p>
    <w:p w14:paraId="28F97B11" w14:textId="77777777" w:rsidR="007D76EB" w:rsidRPr="007D76EB" w:rsidRDefault="007D76EB" w:rsidP="007D76EB">
      <w:pPr>
        <w:ind w:left="720" w:hanging="720"/>
        <w:rPr>
          <w:rStyle w:val="IntenseReference"/>
        </w:rPr>
      </w:pPr>
      <w:r>
        <w:rPr>
          <w:rStyle w:val="IntenseReference"/>
        </w:rPr>
        <w:lastRenderedPageBreak/>
        <w:t>BACKEND SPECIFICATIONS</w:t>
      </w:r>
    </w:p>
    <w:p w14:paraId="08E45501" w14:textId="77777777" w:rsidR="00490583" w:rsidRPr="008E47FC" w:rsidRDefault="00490583" w:rsidP="00490583">
      <w:pPr>
        <w:rPr>
          <w:color w:val="374C80" w:themeColor="accent1" w:themeShade="BF"/>
        </w:rPr>
      </w:pPr>
    </w:p>
    <w:p w14:paraId="3A9DBBAA" w14:textId="77777777" w:rsidR="00490583" w:rsidRPr="00FE11F3" w:rsidRDefault="00490583" w:rsidP="00490583">
      <w:pPr>
        <w:pStyle w:val="ListParagraph"/>
        <w:numPr>
          <w:ilvl w:val="0"/>
          <w:numId w:val="29"/>
        </w:numPr>
      </w:pPr>
      <w:r>
        <w:t xml:space="preserve">Framework Spring 4.1.6 </w:t>
      </w:r>
    </w:p>
    <w:p w14:paraId="50353A5B" w14:textId="77777777" w:rsidR="00490583" w:rsidRPr="00FE11F3" w:rsidRDefault="00490583" w:rsidP="00490583"/>
    <w:p w14:paraId="250C877B" w14:textId="77777777" w:rsidR="00490583" w:rsidRPr="001D6F9B" w:rsidRDefault="00490583" w:rsidP="00490583">
      <w:pPr>
        <w:pStyle w:val="ListParagraph"/>
        <w:numPr>
          <w:ilvl w:val="0"/>
          <w:numId w:val="29"/>
        </w:numPr>
        <w:rPr>
          <w:lang w:val="en-US"/>
        </w:rPr>
      </w:pPr>
      <w:r w:rsidRPr="001D6F9B">
        <w:rPr>
          <w:lang w:val="en-US"/>
        </w:rPr>
        <w:t>Inside the backend we distinguish the following layers/levels:</w:t>
      </w:r>
    </w:p>
    <w:p w14:paraId="6CB64C07" w14:textId="77777777" w:rsidR="00490583" w:rsidRPr="001D6F9B" w:rsidRDefault="00490583" w:rsidP="00490583">
      <w:pPr>
        <w:rPr>
          <w:lang w:val="en-US"/>
        </w:rPr>
      </w:pPr>
    </w:p>
    <w:p w14:paraId="288F9A49" w14:textId="77777777" w:rsidR="00490583" w:rsidRDefault="00490583" w:rsidP="00490583">
      <w:pPr>
        <w:pStyle w:val="ListParagraph"/>
        <w:numPr>
          <w:ilvl w:val="1"/>
          <w:numId w:val="29"/>
        </w:numPr>
      </w:pPr>
      <w:r w:rsidRPr="008E47FC">
        <w:rPr>
          <w:color w:val="374C80" w:themeColor="accent1" w:themeShade="BF"/>
        </w:rPr>
        <w:t>Services</w:t>
      </w:r>
      <w:r w:rsidRPr="00FE11F3">
        <w:t>:</w:t>
      </w:r>
    </w:p>
    <w:p w14:paraId="281EB22C" w14:textId="77777777" w:rsidR="00490583" w:rsidRPr="001D6F9B" w:rsidRDefault="00490583" w:rsidP="00490583">
      <w:pPr>
        <w:pStyle w:val="ListParagraph"/>
        <w:numPr>
          <w:ilvl w:val="2"/>
          <w:numId w:val="29"/>
        </w:numPr>
        <w:rPr>
          <w:lang w:val="en-US"/>
        </w:rPr>
      </w:pPr>
      <w:r w:rsidRPr="001D6F9B">
        <w:rPr>
          <w:lang w:val="en-US"/>
        </w:rPr>
        <w:t>SpatialService: Calls the SpatialDao to use his methods.</w:t>
      </w:r>
    </w:p>
    <w:p w14:paraId="3CA5F8AF" w14:textId="77777777" w:rsidR="00490583" w:rsidRPr="001D6F9B" w:rsidRDefault="00490583" w:rsidP="00490583">
      <w:pPr>
        <w:pStyle w:val="ListParagraph"/>
        <w:numPr>
          <w:ilvl w:val="2"/>
          <w:numId w:val="29"/>
        </w:numPr>
        <w:rPr>
          <w:lang w:val="en-US"/>
        </w:rPr>
      </w:pPr>
      <w:r w:rsidRPr="001D6F9B">
        <w:rPr>
          <w:lang w:val="en-US"/>
        </w:rPr>
        <w:t>ObligationService: Calls the ObligationsDao to use his methods.</w:t>
      </w:r>
    </w:p>
    <w:p w14:paraId="46421BFA" w14:textId="77777777" w:rsidR="00490583" w:rsidRPr="001D6F9B" w:rsidRDefault="00490583" w:rsidP="00490583">
      <w:pPr>
        <w:pStyle w:val="ListParagraph"/>
        <w:ind w:left="2160"/>
        <w:rPr>
          <w:lang w:val="en-US"/>
        </w:rPr>
      </w:pPr>
    </w:p>
    <w:p w14:paraId="71382DD1" w14:textId="77777777" w:rsidR="00490583" w:rsidRPr="001D6F9B" w:rsidRDefault="00490583" w:rsidP="00490583">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1342AFA0" w14:textId="77777777" w:rsidR="00490583" w:rsidRPr="001D6F9B" w:rsidRDefault="00490583" w:rsidP="00490583">
      <w:pPr>
        <w:pStyle w:val="ListParagraph"/>
        <w:rPr>
          <w:lang w:val="en-US"/>
        </w:rPr>
      </w:pPr>
    </w:p>
    <w:p w14:paraId="00585AFB" w14:textId="77777777" w:rsidR="00490583" w:rsidRPr="001D6F9B" w:rsidRDefault="00490583" w:rsidP="00490583">
      <w:pPr>
        <w:pStyle w:val="ListParagraph"/>
        <w:numPr>
          <w:ilvl w:val="2"/>
          <w:numId w:val="29"/>
        </w:numPr>
        <w:rPr>
          <w:lang w:val="en-US"/>
        </w:rPr>
      </w:pPr>
      <w:r w:rsidRPr="001D6F9B">
        <w:rPr>
          <w:lang w:val="en-US"/>
        </w:rPr>
        <w:t>IssueDao: Used to charge the Issue combo.</w:t>
      </w:r>
    </w:p>
    <w:p w14:paraId="58A6F818" w14:textId="77777777" w:rsidR="00490583" w:rsidRPr="001D6F9B" w:rsidRDefault="00490583" w:rsidP="00490583">
      <w:pPr>
        <w:pStyle w:val="ListParagraph"/>
        <w:numPr>
          <w:ilvl w:val="2"/>
          <w:numId w:val="29"/>
        </w:numPr>
        <w:rPr>
          <w:lang w:val="en-US"/>
        </w:rPr>
      </w:pPr>
      <w:r w:rsidRPr="001D6F9B">
        <w:rPr>
          <w:lang w:val="en-US"/>
        </w:rPr>
        <w:t>ClientService: Used to charge the Organisation combo.</w:t>
      </w:r>
    </w:p>
    <w:p w14:paraId="1888914E" w14:textId="77777777" w:rsidR="00490583" w:rsidRPr="001D6F9B" w:rsidRDefault="00490583" w:rsidP="00490583">
      <w:pPr>
        <w:pStyle w:val="ListParagraph"/>
        <w:numPr>
          <w:ilvl w:val="2"/>
          <w:numId w:val="29"/>
        </w:numPr>
        <w:rPr>
          <w:lang w:val="en-US"/>
        </w:rPr>
      </w:pPr>
      <w:r w:rsidRPr="001D6F9B">
        <w:rPr>
          <w:lang w:val="en-US"/>
        </w:rPr>
        <w:t>SpatialDao: Used to charge the Country or territory combo.</w:t>
      </w:r>
    </w:p>
    <w:p w14:paraId="4A3B245E" w14:textId="0F3B5A10" w:rsidR="00490583" w:rsidRPr="001D6F9B" w:rsidRDefault="00490583" w:rsidP="00490583">
      <w:pPr>
        <w:pStyle w:val="ListParagraph"/>
        <w:numPr>
          <w:ilvl w:val="2"/>
          <w:numId w:val="29"/>
        </w:numPr>
        <w:rPr>
          <w:lang w:val="en-US"/>
        </w:rPr>
      </w:pPr>
      <w:r w:rsidRPr="001D6F9B">
        <w:rPr>
          <w:lang w:val="en-US"/>
        </w:rPr>
        <w:t>ObligationsDao: Used to get all obligations or the searched obligations</w:t>
      </w:r>
      <w:r w:rsidR="007A7AEF" w:rsidRPr="001D6F9B">
        <w:rPr>
          <w:lang w:val="en-US"/>
        </w:rPr>
        <w:t xml:space="preserve"> with FLAGGED=1</w:t>
      </w:r>
      <w:r w:rsidRPr="001D6F9B">
        <w:rPr>
          <w:lang w:val="en-US"/>
        </w:rPr>
        <w:t>.</w:t>
      </w:r>
    </w:p>
    <w:p w14:paraId="59EF0B7B" w14:textId="77777777" w:rsidR="00490583" w:rsidRPr="001D6F9B" w:rsidRDefault="00490583" w:rsidP="00490583">
      <w:pPr>
        <w:pStyle w:val="ListParagraph"/>
        <w:ind w:left="1440"/>
        <w:rPr>
          <w:lang w:val="en-US"/>
        </w:rPr>
      </w:pPr>
    </w:p>
    <w:p w14:paraId="429845A6" w14:textId="77777777" w:rsidR="00490583" w:rsidRPr="001D6F9B" w:rsidRDefault="00490583" w:rsidP="00490583">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66B4D495" w14:textId="77777777" w:rsidR="00490583" w:rsidRDefault="00490583" w:rsidP="00490583">
      <w:pPr>
        <w:pStyle w:val="ListParagraph"/>
        <w:numPr>
          <w:ilvl w:val="2"/>
          <w:numId w:val="29"/>
        </w:numPr>
      </w:pPr>
      <w:r>
        <w:t>Spatial</w:t>
      </w:r>
    </w:p>
    <w:p w14:paraId="424C4BD2" w14:textId="77777777" w:rsidR="00490583" w:rsidRDefault="00490583" w:rsidP="00490583">
      <w:pPr>
        <w:pStyle w:val="ListParagraph"/>
        <w:numPr>
          <w:ilvl w:val="2"/>
          <w:numId w:val="29"/>
        </w:numPr>
      </w:pPr>
      <w:r>
        <w:t>Issue</w:t>
      </w:r>
    </w:p>
    <w:p w14:paraId="04057C27" w14:textId="77777777" w:rsidR="00490583" w:rsidRDefault="00490583" w:rsidP="00490583">
      <w:pPr>
        <w:pStyle w:val="ListParagraph"/>
        <w:numPr>
          <w:ilvl w:val="2"/>
          <w:numId w:val="29"/>
        </w:numPr>
      </w:pPr>
      <w:r>
        <w:t>ClientDTO</w:t>
      </w:r>
    </w:p>
    <w:p w14:paraId="617894DF" w14:textId="77777777" w:rsidR="00490583" w:rsidRDefault="00490583" w:rsidP="00490583">
      <w:pPr>
        <w:pStyle w:val="ListParagraph"/>
        <w:numPr>
          <w:ilvl w:val="2"/>
          <w:numId w:val="29"/>
        </w:numPr>
      </w:pPr>
      <w:r>
        <w:t>Obligations</w:t>
      </w:r>
    </w:p>
    <w:p w14:paraId="69F40B65" w14:textId="77777777" w:rsidR="00490583" w:rsidRPr="00D60EC2" w:rsidRDefault="00490583" w:rsidP="00490583"/>
    <w:p w14:paraId="52662078" w14:textId="77777777" w:rsidR="00490583" w:rsidRPr="001D6F9B" w:rsidRDefault="00490583" w:rsidP="00490583">
      <w:pPr>
        <w:pStyle w:val="ListParagraph"/>
        <w:numPr>
          <w:ilvl w:val="0"/>
          <w:numId w:val="29"/>
        </w:numPr>
        <w:rPr>
          <w:lang w:val="en-US"/>
        </w:rPr>
      </w:pPr>
      <w:r w:rsidRPr="001D6F9B">
        <w:rPr>
          <w:lang w:val="en-US"/>
        </w:rPr>
        <w:t>Folder structure inside Java project:</w:t>
      </w:r>
    </w:p>
    <w:p w14:paraId="32F88252" w14:textId="77777777" w:rsidR="00490583" w:rsidRPr="001D6F9B" w:rsidRDefault="00490583" w:rsidP="00490583">
      <w:pPr>
        <w:rPr>
          <w:lang w:val="en-US"/>
        </w:rPr>
      </w:pPr>
    </w:p>
    <w:p w14:paraId="02AC5EC2" w14:textId="77777777" w:rsidR="00490583" w:rsidRDefault="00490583" w:rsidP="00490583">
      <w:pPr>
        <w:pStyle w:val="ListParagraph"/>
        <w:numPr>
          <w:ilvl w:val="1"/>
          <w:numId w:val="29"/>
        </w:numPr>
      </w:pPr>
      <w:r>
        <w:t xml:space="preserve">Controller: </w:t>
      </w:r>
      <w:r w:rsidRPr="00ED360B">
        <w:t>eionet.rod.controller</w:t>
      </w:r>
      <w:r>
        <w:t>.ObligationsController</w:t>
      </w:r>
    </w:p>
    <w:p w14:paraId="29BBD939" w14:textId="77777777" w:rsidR="00490583" w:rsidRDefault="00490583" w:rsidP="00490583">
      <w:pPr>
        <w:pStyle w:val="ListParagraph"/>
        <w:numPr>
          <w:ilvl w:val="1"/>
          <w:numId w:val="29"/>
        </w:numPr>
      </w:pPr>
      <w:r>
        <w:t>Dao: eionet.rod.dao.ObligationsDao</w:t>
      </w:r>
    </w:p>
    <w:p w14:paraId="268921A6" w14:textId="77777777" w:rsidR="00490583" w:rsidRDefault="00490583" w:rsidP="00490583">
      <w:pPr>
        <w:pStyle w:val="ListParagraph"/>
        <w:numPr>
          <w:ilvl w:val="1"/>
          <w:numId w:val="29"/>
        </w:numPr>
      </w:pPr>
      <w:r>
        <w:t>Model: eionet.rod.model.Obligations</w:t>
      </w:r>
    </w:p>
    <w:p w14:paraId="75DCA1C9" w14:textId="77777777" w:rsidR="00490583" w:rsidRDefault="00490583" w:rsidP="00490583">
      <w:pPr>
        <w:pStyle w:val="ListParagraph"/>
        <w:numPr>
          <w:ilvl w:val="1"/>
          <w:numId w:val="29"/>
        </w:numPr>
      </w:pPr>
      <w:r>
        <w:t>Service: eionet.rod.service.ObligationService</w:t>
      </w:r>
    </w:p>
    <w:p w14:paraId="7EF92D67" w14:textId="384FC673" w:rsidR="00723B97" w:rsidRDefault="00723B97" w:rsidP="00490583">
      <w:pPr>
        <w:pStyle w:val="ListParagraph"/>
        <w:numPr>
          <w:ilvl w:val="1"/>
          <w:numId w:val="29"/>
        </w:numPr>
      </w:pPr>
      <w:r>
        <w:t>View: obligations.html</w:t>
      </w:r>
    </w:p>
    <w:p w14:paraId="161E4D68" w14:textId="77777777" w:rsidR="00490583" w:rsidRPr="00D335CA" w:rsidRDefault="00490583" w:rsidP="00490583"/>
    <w:p w14:paraId="238C5CA2" w14:textId="77777777" w:rsidR="00490583" w:rsidRDefault="00490583" w:rsidP="00490583">
      <w:r>
        <w:rPr>
          <w:rStyle w:val="IntenseReference"/>
        </w:rPr>
        <w:t>FRONTEND SPECIFICATIONS</w:t>
      </w:r>
    </w:p>
    <w:p w14:paraId="5ACA8220" w14:textId="77777777" w:rsidR="00490583" w:rsidRDefault="00490583" w:rsidP="00490583"/>
    <w:p w14:paraId="25EEE636" w14:textId="77777777" w:rsidR="00490583" w:rsidRPr="00420C2A" w:rsidRDefault="00490583" w:rsidP="00490583">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59025E43" w14:textId="77777777" w:rsidR="00490583" w:rsidRPr="00420C2A" w:rsidRDefault="00490583" w:rsidP="00490583">
      <w:pPr>
        <w:rPr>
          <w:lang w:val="en-US"/>
        </w:rPr>
      </w:pPr>
    </w:p>
    <w:p w14:paraId="7090348D" w14:textId="77777777" w:rsidR="00584BC2" w:rsidRDefault="00584BC2" w:rsidP="00584BC2">
      <w:r>
        <w:rPr>
          <w:rStyle w:val="IntenseReference"/>
        </w:rPr>
        <w:t>DATABASE SPECIFICATIONS</w:t>
      </w:r>
    </w:p>
    <w:p w14:paraId="673CF144" w14:textId="77777777" w:rsidR="00584BC2" w:rsidRDefault="00584BC2" w:rsidP="00584BC2">
      <w:pPr>
        <w:pStyle w:val="ListParagraph"/>
        <w:rPr>
          <w:lang w:val="en-US"/>
        </w:rPr>
      </w:pPr>
    </w:p>
    <w:p w14:paraId="2800BB36" w14:textId="77777777" w:rsidR="00584BC2" w:rsidRDefault="00584BC2" w:rsidP="00584BC2">
      <w:pPr>
        <w:pStyle w:val="ListParagraph"/>
        <w:numPr>
          <w:ilvl w:val="0"/>
          <w:numId w:val="30"/>
        </w:numPr>
        <w:rPr>
          <w:lang w:val="en-US"/>
        </w:rPr>
      </w:pPr>
      <w:r>
        <w:rPr>
          <w:lang w:val="en-US"/>
        </w:rPr>
        <w:t>The following tables are used in this module:</w:t>
      </w:r>
    </w:p>
    <w:p w14:paraId="3F1AC39C" w14:textId="77777777" w:rsidR="00584BC2" w:rsidRDefault="00584BC2" w:rsidP="00584BC2">
      <w:pPr>
        <w:pStyle w:val="ListParagraph"/>
        <w:ind w:left="1440"/>
        <w:rPr>
          <w:lang w:val="en-US"/>
        </w:rPr>
      </w:pPr>
    </w:p>
    <w:p w14:paraId="00CF0BF8" w14:textId="77777777" w:rsidR="00584BC2" w:rsidRDefault="00584BC2" w:rsidP="00584BC2">
      <w:pPr>
        <w:pStyle w:val="ListParagraph"/>
        <w:numPr>
          <w:ilvl w:val="1"/>
          <w:numId w:val="30"/>
        </w:numPr>
        <w:rPr>
          <w:lang w:val="en-US"/>
        </w:rPr>
      </w:pPr>
      <w:r>
        <w:rPr>
          <w:lang w:val="en-US"/>
        </w:rPr>
        <w:t>t_obligation</w:t>
      </w:r>
    </w:p>
    <w:p w14:paraId="220AE9D5" w14:textId="77777777" w:rsidR="00584BC2" w:rsidRDefault="00584BC2" w:rsidP="00584BC2">
      <w:pPr>
        <w:pStyle w:val="ListParagraph"/>
        <w:numPr>
          <w:ilvl w:val="1"/>
          <w:numId w:val="30"/>
        </w:numPr>
        <w:rPr>
          <w:lang w:val="en-US"/>
        </w:rPr>
      </w:pPr>
      <w:r>
        <w:rPr>
          <w:lang w:val="en-US"/>
        </w:rPr>
        <w:t>t_spatial</w:t>
      </w:r>
    </w:p>
    <w:p w14:paraId="17B967D3" w14:textId="77777777" w:rsidR="00584BC2" w:rsidRDefault="00584BC2" w:rsidP="00584BC2">
      <w:pPr>
        <w:pStyle w:val="ListParagraph"/>
        <w:numPr>
          <w:ilvl w:val="1"/>
          <w:numId w:val="30"/>
        </w:numPr>
        <w:rPr>
          <w:lang w:val="en-US"/>
        </w:rPr>
      </w:pPr>
      <w:r>
        <w:rPr>
          <w:lang w:val="en-US"/>
        </w:rPr>
        <w:t>t_role</w:t>
      </w:r>
    </w:p>
    <w:p w14:paraId="3ED0C7A8" w14:textId="77777777" w:rsidR="00584BC2" w:rsidRDefault="00584BC2" w:rsidP="00584BC2">
      <w:pPr>
        <w:pStyle w:val="ListParagraph"/>
        <w:numPr>
          <w:ilvl w:val="1"/>
          <w:numId w:val="30"/>
        </w:numPr>
        <w:rPr>
          <w:lang w:val="en-US"/>
        </w:rPr>
      </w:pPr>
      <w:r>
        <w:rPr>
          <w:lang w:val="en-US"/>
        </w:rPr>
        <w:t>t_client_obligation_lnk</w:t>
      </w:r>
    </w:p>
    <w:p w14:paraId="6A884A7D" w14:textId="77777777" w:rsidR="00584BC2" w:rsidRDefault="00584BC2" w:rsidP="00584BC2">
      <w:pPr>
        <w:pStyle w:val="ListParagraph"/>
        <w:numPr>
          <w:ilvl w:val="1"/>
          <w:numId w:val="30"/>
        </w:numPr>
        <w:rPr>
          <w:lang w:val="en-US"/>
        </w:rPr>
      </w:pPr>
      <w:r>
        <w:rPr>
          <w:lang w:val="en-US"/>
        </w:rPr>
        <w:t>t_client</w:t>
      </w:r>
    </w:p>
    <w:p w14:paraId="099E8677" w14:textId="77777777" w:rsidR="00584BC2" w:rsidRDefault="00584BC2" w:rsidP="00584BC2">
      <w:pPr>
        <w:pStyle w:val="ListParagraph"/>
        <w:numPr>
          <w:ilvl w:val="1"/>
          <w:numId w:val="30"/>
        </w:numPr>
        <w:rPr>
          <w:lang w:val="en-US"/>
        </w:rPr>
      </w:pPr>
      <w:r>
        <w:rPr>
          <w:lang w:val="en-US"/>
        </w:rPr>
        <w:t>t_source</w:t>
      </w:r>
    </w:p>
    <w:p w14:paraId="219929AC" w14:textId="77777777" w:rsidR="00584BC2" w:rsidRDefault="00584BC2" w:rsidP="00584BC2">
      <w:pPr>
        <w:pStyle w:val="ListParagraph"/>
        <w:numPr>
          <w:ilvl w:val="1"/>
          <w:numId w:val="30"/>
        </w:numPr>
        <w:rPr>
          <w:lang w:val="en-US"/>
        </w:rPr>
      </w:pPr>
      <w:r>
        <w:rPr>
          <w:lang w:val="en-US"/>
        </w:rPr>
        <w:t>t_raspatial_lnk</w:t>
      </w:r>
    </w:p>
    <w:p w14:paraId="0BE065EF" w14:textId="77777777" w:rsidR="00584BC2" w:rsidRDefault="00584BC2" w:rsidP="00584BC2">
      <w:pPr>
        <w:pStyle w:val="ListParagraph"/>
        <w:numPr>
          <w:ilvl w:val="1"/>
          <w:numId w:val="30"/>
        </w:numPr>
        <w:rPr>
          <w:lang w:val="en-US"/>
        </w:rPr>
      </w:pPr>
      <w:r>
        <w:rPr>
          <w:lang w:val="en-US"/>
        </w:rPr>
        <w:t>t_raissue_lnk</w:t>
      </w:r>
    </w:p>
    <w:p w14:paraId="3AB32903" w14:textId="77777777" w:rsidR="00584BC2" w:rsidRDefault="00584BC2" w:rsidP="00584BC2">
      <w:pPr>
        <w:pStyle w:val="ListParagraph"/>
        <w:numPr>
          <w:ilvl w:val="1"/>
          <w:numId w:val="30"/>
        </w:numPr>
        <w:rPr>
          <w:lang w:val="en-US"/>
        </w:rPr>
      </w:pPr>
      <w:r>
        <w:rPr>
          <w:lang w:val="en-US"/>
        </w:rPr>
        <w:t>t_issue</w:t>
      </w:r>
    </w:p>
    <w:p w14:paraId="19EA4484" w14:textId="77777777" w:rsidR="00AE15CA" w:rsidRDefault="00AE15CA" w:rsidP="001D6F9B">
      <w:pPr>
        <w:pStyle w:val="ListParagraph"/>
        <w:ind w:left="1440"/>
        <w:rPr>
          <w:lang w:val="en-US"/>
        </w:rPr>
      </w:pPr>
    </w:p>
    <w:p w14:paraId="6D46A38A" w14:textId="55E6B9C4" w:rsidR="00563B12" w:rsidRPr="00C34022" w:rsidRDefault="00563B12" w:rsidP="00563B12">
      <w:pPr>
        <w:pStyle w:val="Heading2"/>
        <w:jc w:val="both"/>
      </w:pPr>
      <w:bookmarkStart w:id="61" w:name="_Toc511214711"/>
      <w:r>
        <w:t>Database statistics module</w:t>
      </w:r>
      <w:bookmarkEnd w:id="61"/>
    </w:p>
    <w:p w14:paraId="49FCE722" w14:textId="382C98AB" w:rsidR="00563B12" w:rsidRDefault="00563B12" w:rsidP="00563B12">
      <w:pPr>
        <w:pStyle w:val="Caption"/>
      </w:pPr>
      <w:r>
        <w:rPr>
          <w:noProof/>
        </w:rPr>
        <w:drawing>
          <wp:inline distT="0" distB="0" distL="0" distR="0" wp14:anchorId="050D12B6" wp14:editId="5082776E">
            <wp:extent cx="5753100" cy="3781425"/>
            <wp:effectExtent l="0" t="0" r="0"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100" cy="3781425"/>
                    </a:xfrm>
                    <a:prstGeom prst="rect">
                      <a:avLst/>
                    </a:prstGeom>
                    <a:noFill/>
                    <a:ln>
                      <a:noFill/>
                    </a:ln>
                  </pic:spPr>
                </pic:pic>
              </a:graphicData>
            </a:graphic>
          </wp:inline>
        </w:drawing>
      </w:r>
    </w:p>
    <w:p w14:paraId="427BE8A5" w14:textId="4E138FA9" w:rsidR="00563B12" w:rsidRDefault="00780E8D" w:rsidP="00780E8D">
      <w:pPr>
        <w:pStyle w:val="Caption"/>
        <w:rPr>
          <w:rStyle w:val="IntenseReference"/>
        </w:rPr>
      </w:pPr>
      <w:r>
        <w:t>Figure 57</w:t>
      </w:r>
    </w:p>
    <w:p w14:paraId="2698D50A" w14:textId="77777777" w:rsidR="00563B12" w:rsidRDefault="00563B12" w:rsidP="00563B12">
      <w:pPr>
        <w:rPr>
          <w:rStyle w:val="IntenseReference"/>
        </w:rPr>
      </w:pPr>
    </w:p>
    <w:p w14:paraId="52D36F2C" w14:textId="77777777" w:rsidR="00AE15CA" w:rsidRDefault="00AE15CA">
      <w:pPr>
        <w:rPr>
          <w:rStyle w:val="IntenseReference"/>
        </w:rPr>
      </w:pPr>
      <w:r>
        <w:rPr>
          <w:rStyle w:val="IntenseReference"/>
        </w:rPr>
        <w:br w:type="page"/>
      </w:r>
    </w:p>
    <w:p w14:paraId="05F316F8" w14:textId="77777777" w:rsidR="007D76EB" w:rsidRPr="007D76EB" w:rsidRDefault="007D76EB" w:rsidP="007D76EB">
      <w:pPr>
        <w:ind w:left="720" w:hanging="720"/>
        <w:rPr>
          <w:rStyle w:val="IntenseReference"/>
        </w:rPr>
      </w:pPr>
      <w:r>
        <w:rPr>
          <w:rStyle w:val="IntenseReference"/>
        </w:rPr>
        <w:lastRenderedPageBreak/>
        <w:t>BACKEND SPECIFICATIONS</w:t>
      </w:r>
    </w:p>
    <w:p w14:paraId="1B928ABF" w14:textId="77777777" w:rsidR="00563B12" w:rsidRPr="008E47FC" w:rsidRDefault="00563B12" w:rsidP="00563B12">
      <w:pPr>
        <w:rPr>
          <w:color w:val="374C80" w:themeColor="accent1" w:themeShade="BF"/>
        </w:rPr>
      </w:pPr>
    </w:p>
    <w:p w14:paraId="5FE19441" w14:textId="77777777" w:rsidR="00563B12" w:rsidRPr="00FE11F3" w:rsidRDefault="00563B12" w:rsidP="00563B12">
      <w:pPr>
        <w:pStyle w:val="ListParagraph"/>
        <w:numPr>
          <w:ilvl w:val="0"/>
          <w:numId w:val="29"/>
        </w:numPr>
      </w:pPr>
      <w:r>
        <w:t xml:space="preserve">Framework Spring 4.1.6 </w:t>
      </w:r>
    </w:p>
    <w:p w14:paraId="6C017DC4" w14:textId="77777777" w:rsidR="00563B12" w:rsidRPr="00FE11F3" w:rsidRDefault="00563B12" w:rsidP="00563B12"/>
    <w:p w14:paraId="1042C796" w14:textId="77777777" w:rsidR="00563B12" w:rsidRPr="001D6F9B" w:rsidRDefault="00563B12" w:rsidP="00563B12">
      <w:pPr>
        <w:pStyle w:val="ListParagraph"/>
        <w:numPr>
          <w:ilvl w:val="0"/>
          <w:numId w:val="29"/>
        </w:numPr>
        <w:rPr>
          <w:lang w:val="en-US"/>
        </w:rPr>
      </w:pPr>
      <w:r w:rsidRPr="001D6F9B">
        <w:rPr>
          <w:lang w:val="en-US"/>
        </w:rPr>
        <w:t>Inside the backend we distinguish the following layers/levels:</w:t>
      </w:r>
    </w:p>
    <w:p w14:paraId="6CEF70E0" w14:textId="77777777" w:rsidR="00563B12" w:rsidRPr="001D6F9B" w:rsidRDefault="00563B12" w:rsidP="00563B12">
      <w:pPr>
        <w:rPr>
          <w:lang w:val="en-US"/>
        </w:rPr>
      </w:pPr>
    </w:p>
    <w:p w14:paraId="38CA21BC" w14:textId="77777777" w:rsidR="00563B12" w:rsidRDefault="00563B12" w:rsidP="00563B12">
      <w:pPr>
        <w:pStyle w:val="ListParagraph"/>
        <w:numPr>
          <w:ilvl w:val="1"/>
          <w:numId w:val="29"/>
        </w:numPr>
      </w:pPr>
      <w:r w:rsidRPr="008E47FC">
        <w:rPr>
          <w:color w:val="374C80" w:themeColor="accent1" w:themeShade="BF"/>
        </w:rPr>
        <w:t>Services</w:t>
      </w:r>
      <w:r w:rsidRPr="00FE11F3">
        <w:t>:</w:t>
      </w:r>
    </w:p>
    <w:p w14:paraId="5533D118" w14:textId="77777777" w:rsidR="00563B12" w:rsidRPr="00FE11F3" w:rsidRDefault="00563B12" w:rsidP="00563B12">
      <w:pPr>
        <w:pStyle w:val="ListParagraph"/>
        <w:ind w:left="2160"/>
      </w:pPr>
    </w:p>
    <w:p w14:paraId="7ADAD663" w14:textId="530C2F9C" w:rsidR="00563B12" w:rsidRPr="001D6F9B" w:rsidRDefault="00563B12" w:rsidP="009E2DB8">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85F9DC2" w14:textId="7E450AC5" w:rsidR="00563B12" w:rsidRPr="001D6F9B" w:rsidRDefault="00563B12" w:rsidP="00563B12">
      <w:pPr>
        <w:pStyle w:val="ListParagraph"/>
        <w:numPr>
          <w:ilvl w:val="2"/>
          <w:numId w:val="29"/>
        </w:numPr>
        <w:rPr>
          <w:lang w:val="en-US"/>
        </w:rPr>
      </w:pPr>
      <w:r w:rsidRPr="001D6F9B">
        <w:rPr>
          <w:lang w:val="en-US"/>
        </w:rPr>
        <w:t xml:space="preserve">AnalysisService: Used to get statistics </w:t>
      </w:r>
      <w:r w:rsidRPr="001D6F9B">
        <w:rPr>
          <w:noProof/>
          <w:lang w:val="en-US"/>
        </w:rPr>
        <w:t>o</w:t>
      </w:r>
      <w:r w:rsidR="00C12471">
        <w:rPr>
          <w:noProof/>
          <w:lang w:val="en-US"/>
        </w:rPr>
        <w:t>n</w:t>
      </w:r>
      <w:r w:rsidRPr="001D6F9B">
        <w:rPr>
          <w:lang w:val="en-US"/>
        </w:rPr>
        <w:t xml:space="preserve"> instruments and obligations.</w:t>
      </w:r>
    </w:p>
    <w:p w14:paraId="1191923E" w14:textId="77777777" w:rsidR="00563B12" w:rsidRPr="001D6F9B" w:rsidRDefault="00563B12" w:rsidP="00563B12">
      <w:pPr>
        <w:pStyle w:val="ListParagraph"/>
        <w:ind w:left="1440"/>
        <w:rPr>
          <w:lang w:val="en-US"/>
        </w:rPr>
      </w:pPr>
    </w:p>
    <w:p w14:paraId="18A40036" w14:textId="77777777" w:rsidR="00563B12" w:rsidRPr="001D6F9B" w:rsidRDefault="00563B12" w:rsidP="00563B12">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38A0CE83" w14:textId="1F5127EC" w:rsidR="00563B12" w:rsidRDefault="00563B12" w:rsidP="00563B12">
      <w:pPr>
        <w:pStyle w:val="ListParagraph"/>
        <w:numPr>
          <w:ilvl w:val="2"/>
          <w:numId w:val="29"/>
        </w:numPr>
      </w:pPr>
      <w:r>
        <w:t>AnalysisDTO</w:t>
      </w:r>
    </w:p>
    <w:p w14:paraId="298C2EBD" w14:textId="77777777" w:rsidR="00563B12" w:rsidRPr="00D60EC2" w:rsidRDefault="00563B12" w:rsidP="00563B12"/>
    <w:p w14:paraId="7F7E9566" w14:textId="44A17749" w:rsidR="00563B12" w:rsidRPr="001D6F9B" w:rsidRDefault="00563B12" w:rsidP="00563B12">
      <w:pPr>
        <w:pStyle w:val="ListParagraph"/>
        <w:numPr>
          <w:ilvl w:val="0"/>
          <w:numId w:val="29"/>
        </w:numPr>
        <w:rPr>
          <w:lang w:val="en-US"/>
        </w:rPr>
      </w:pPr>
      <w:r w:rsidRPr="001D6F9B">
        <w:rPr>
          <w:lang w:val="en-US"/>
        </w:rPr>
        <w:t>Folder structure inside Java project:</w:t>
      </w:r>
    </w:p>
    <w:p w14:paraId="36367174" w14:textId="3C312023" w:rsidR="00563B12" w:rsidRDefault="00563B12" w:rsidP="00563B12">
      <w:pPr>
        <w:pStyle w:val="ListParagraph"/>
        <w:numPr>
          <w:ilvl w:val="1"/>
          <w:numId w:val="29"/>
        </w:numPr>
      </w:pPr>
      <w:r>
        <w:t xml:space="preserve">Controller: </w:t>
      </w:r>
      <w:r w:rsidRPr="00ED360B">
        <w:t>eionet.rod.controller</w:t>
      </w:r>
      <w:r>
        <w:t>.AnalysisController</w:t>
      </w:r>
    </w:p>
    <w:p w14:paraId="61AB423C" w14:textId="37FF8947" w:rsidR="00563B12" w:rsidRDefault="00563B12" w:rsidP="00563B12">
      <w:pPr>
        <w:pStyle w:val="ListParagraph"/>
        <w:numPr>
          <w:ilvl w:val="1"/>
          <w:numId w:val="29"/>
        </w:numPr>
      </w:pPr>
      <w:r>
        <w:t>Dao: eionet.rod.dao.AnalysisService</w:t>
      </w:r>
    </w:p>
    <w:p w14:paraId="0218E280" w14:textId="76C8DF5A" w:rsidR="00563B12" w:rsidRDefault="00563B12" w:rsidP="00563B12">
      <w:pPr>
        <w:pStyle w:val="ListParagraph"/>
        <w:numPr>
          <w:ilvl w:val="1"/>
          <w:numId w:val="29"/>
        </w:numPr>
      </w:pPr>
      <w:r>
        <w:t>Model: eionet.rod.model.AnalysisDTO</w:t>
      </w:r>
    </w:p>
    <w:p w14:paraId="51968E41" w14:textId="5A70DA62" w:rsidR="00563B12" w:rsidRPr="00D60EC2" w:rsidRDefault="00584BC2" w:rsidP="009E2DB8">
      <w:pPr>
        <w:pStyle w:val="ListParagraph"/>
        <w:numPr>
          <w:ilvl w:val="1"/>
          <w:numId w:val="29"/>
        </w:numPr>
      </w:pPr>
      <w:r>
        <w:t>View: analysis.html</w:t>
      </w:r>
    </w:p>
    <w:p w14:paraId="17DC4069" w14:textId="77777777" w:rsidR="00563B12" w:rsidRPr="00D335CA" w:rsidRDefault="00563B12" w:rsidP="00563B12"/>
    <w:p w14:paraId="779FCC17" w14:textId="77777777" w:rsidR="00563B12" w:rsidRPr="00D335CA" w:rsidRDefault="00563B12" w:rsidP="00563B12"/>
    <w:p w14:paraId="4865874A" w14:textId="77777777" w:rsidR="00563B12" w:rsidRDefault="00563B12" w:rsidP="00563B12">
      <w:r>
        <w:rPr>
          <w:rStyle w:val="IntenseReference"/>
        </w:rPr>
        <w:t>FRONTEND SPECIFICATIONS</w:t>
      </w:r>
    </w:p>
    <w:p w14:paraId="7A040250" w14:textId="77777777" w:rsidR="00563B12" w:rsidRDefault="00563B12" w:rsidP="00563B12"/>
    <w:p w14:paraId="06D9AE81" w14:textId="77777777" w:rsidR="00563B12" w:rsidRPr="00420C2A" w:rsidRDefault="00563B12" w:rsidP="00563B12">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68082CA7" w14:textId="77777777" w:rsidR="00563B12" w:rsidRPr="00420C2A" w:rsidRDefault="00563B12" w:rsidP="00563B12">
      <w:pPr>
        <w:rPr>
          <w:lang w:val="en-US"/>
        </w:rPr>
      </w:pPr>
    </w:p>
    <w:p w14:paraId="1CA5FFCD" w14:textId="77777777" w:rsidR="00563B12" w:rsidRDefault="00563B12" w:rsidP="00563B12">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4186CE9B" w14:textId="77777777" w:rsidR="00840887" w:rsidRPr="009E5960" w:rsidRDefault="00840887" w:rsidP="00840887">
      <w:pPr>
        <w:pStyle w:val="ListParagraph"/>
        <w:rPr>
          <w:lang w:val="en-US"/>
        </w:rPr>
      </w:pPr>
    </w:p>
    <w:p w14:paraId="6BB0E281" w14:textId="77777777" w:rsidR="00840887" w:rsidRDefault="00840887" w:rsidP="00840887">
      <w:pPr>
        <w:pStyle w:val="ListParagraph"/>
        <w:numPr>
          <w:ilvl w:val="1"/>
          <w:numId w:val="30"/>
        </w:numPr>
        <w:rPr>
          <w:lang w:val="en-US"/>
        </w:rPr>
      </w:pPr>
      <w:r>
        <w:rPr>
          <w:lang w:val="en-US"/>
        </w:rPr>
        <w:t xml:space="preserve">actions: </w:t>
      </w:r>
    </w:p>
    <w:p w14:paraId="0555822C" w14:textId="1AE48E1F" w:rsidR="009E7CB3" w:rsidRDefault="009E7CB3" w:rsidP="009E7CB3">
      <w:pPr>
        <w:pStyle w:val="ListParagraph"/>
        <w:numPr>
          <w:ilvl w:val="2"/>
          <w:numId w:val="30"/>
        </w:numPr>
        <w:rPr>
          <w:lang w:val="en-US"/>
        </w:rPr>
      </w:pPr>
      <w:r w:rsidRPr="009E7CB3">
        <w:rPr>
          <w:lang w:val="en-US"/>
        </w:rPr>
        <w:t>Show obligations with EEA_CORE=1</w:t>
      </w:r>
    </w:p>
    <w:p w14:paraId="4D2D0AAF" w14:textId="2124F53D" w:rsidR="009E7CB3" w:rsidRDefault="009E7CB3" w:rsidP="009E7CB3">
      <w:pPr>
        <w:pStyle w:val="ListParagraph"/>
        <w:numPr>
          <w:ilvl w:val="2"/>
          <w:numId w:val="30"/>
        </w:numPr>
        <w:rPr>
          <w:lang w:val="en-US"/>
        </w:rPr>
      </w:pPr>
      <w:r w:rsidRPr="009E7CB3">
        <w:rPr>
          <w:lang w:val="en-US"/>
        </w:rPr>
        <w:t>Show obligations with EEA_PRIMARY=1</w:t>
      </w:r>
    </w:p>
    <w:p w14:paraId="21E0F303" w14:textId="0B16E2A9" w:rsidR="009E7CB3" w:rsidRDefault="009E7CB3" w:rsidP="009E7CB3">
      <w:pPr>
        <w:pStyle w:val="ListParagraph"/>
        <w:numPr>
          <w:ilvl w:val="2"/>
          <w:numId w:val="30"/>
        </w:numPr>
        <w:rPr>
          <w:lang w:val="en-US"/>
        </w:rPr>
      </w:pPr>
      <w:r w:rsidRPr="009E7CB3">
        <w:rPr>
          <w:lang w:val="en-US"/>
        </w:rPr>
        <w:t>Show obligations with FLAGGED=1</w:t>
      </w:r>
    </w:p>
    <w:p w14:paraId="080236FA" w14:textId="65679B05" w:rsidR="009E7CB3" w:rsidRDefault="009E7CB3" w:rsidP="009E7CB3">
      <w:pPr>
        <w:pStyle w:val="ListParagraph"/>
        <w:numPr>
          <w:ilvl w:val="2"/>
          <w:numId w:val="30"/>
        </w:numPr>
        <w:rPr>
          <w:lang w:val="en-US"/>
        </w:rPr>
      </w:pPr>
      <w:r w:rsidRPr="009E7CB3">
        <w:rPr>
          <w:lang w:val="en-US"/>
        </w:rPr>
        <w:t>Show most recent updates</w:t>
      </w:r>
    </w:p>
    <w:p w14:paraId="52B2FF5C" w14:textId="092BAF75" w:rsidR="009E7CB3" w:rsidRDefault="009E7CB3" w:rsidP="009E7CB3">
      <w:pPr>
        <w:pStyle w:val="ListParagraph"/>
        <w:numPr>
          <w:ilvl w:val="2"/>
          <w:numId w:val="30"/>
        </w:numPr>
        <w:rPr>
          <w:lang w:val="en-US"/>
        </w:rPr>
      </w:pPr>
      <w:r w:rsidRPr="009E7CB3">
        <w:rPr>
          <w:lang w:val="en-US"/>
        </w:rPr>
        <w:t>Show obligations without issues</w:t>
      </w:r>
    </w:p>
    <w:p w14:paraId="31A0DAC0" w14:textId="77777777" w:rsidR="00387F59" w:rsidRDefault="00387F59" w:rsidP="00387F59">
      <w:pPr>
        <w:pStyle w:val="ListParagraph"/>
        <w:ind w:left="2160"/>
        <w:rPr>
          <w:lang w:val="en-US"/>
        </w:rPr>
      </w:pPr>
    </w:p>
    <w:p w14:paraId="48C3641F" w14:textId="77777777" w:rsidR="00AE15CA" w:rsidRDefault="00AE15CA">
      <w:pPr>
        <w:rPr>
          <w:rStyle w:val="IntenseReference"/>
        </w:rPr>
      </w:pPr>
      <w:r>
        <w:rPr>
          <w:rStyle w:val="IntenseReference"/>
        </w:rPr>
        <w:br w:type="page"/>
      </w:r>
    </w:p>
    <w:p w14:paraId="78356C63" w14:textId="145CD77C" w:rsidR="00387F59" w:rsidRDefault="00387F59" w:rsidP="00387F59">
      <w:r>
        <w:rPr>
          <w:rStyle w:val="IntenseReference"/>
        </w:rPr>
        <w:lastRenderedPageBreak/>
        <w:t>DATABASE SPECIFICATIONS</w:t>
      </w:r>
    </w:p>
    <w:p w14:paraId="348C07C1" w14:textId="77777777" w:rsidR="00387F59" w:rsidRDefault="00387F59" w:rsidP="00387F59">
      <w:pPr>
        <w:pStyle w:val="ListParagraph"/>
        <w:rPr>
          <w:lang w:val="en-US"/>
        </w:rPr>
      </w:pPr>
    </w:p>
    <w:p w14:paraId="7B123F44" w14:textId="77777777" w:rsidR="00387F59" w:rsidRDefault="00387F59" w:rsidP="00387F59">
      <w:pPr>
        <w:pStyle w:val="ListParagraph"/>
        <w:numPr>
          <w:ilvl w:val="0"/>
          <w:numId w:val="30"/>
        </w:numPr>
        <w:rPr>
          <w:lang w:val="en-US"/>
        </w:rPr>
      </w:pPr>
      <w:r>
        <w:rPr>
          <w:lang w:val="en-US"/>
        </w:rPr>
        <w:t>The following tables are used in this module:</w:t>
      </w:r>
    </w:p>
    <w:p w14:paraId="061210D6" w14:textId="77777777" w:rsidR="00387F59" w:rsidRDefault="00387F59" w:rsidP="00387F59">
      <w:pPr>
        <w:pStyle w:val="ListParagraph"/>
        <w:ind w:left="1440"/>
        <w:rPr>
          <w:lang w:val="en-US"/>
        </w:rPr>
      </w:pPr>
    </w:p>
    <w:p w14:paraId="7E1CA267" w14:textId="77777777" w:rsidR="00387F59" w:rsidRDefault="00387F59" w:rsidP="00387F59">
      <w:pPr>
        <w:pStyle w:val="ListParagraph"/>
        <w:numPr>
          <w:ilvl w:val="1"/>
          <w:numId w:val="30"/>
        </w:numPr>
        <w:rPr>
          <w:lang w:val="en-US"/>
        </w:rPr>
      </w:pPr>
      <w:r>
        <w:rPr>
          <w:lang w:val="en-US"/>
        </w:rPr>
        <w:t>t_obligation</w:t>
      </w:r>
    </w:p>
    <w:p w14:paraId="2B8F4041" w14:textId="03D48E25" w:rsidR="00387F59" w:rsidRDefault="00387F59" w:rsidP="00387F59">
      <w:pPr>
        <w:pStyle w:val="ListParagraph"/>
        <w:numPr>
          <w:ilvl w:val="1"/>
          <w:numId w:val="30"/>
        </w:numPr>
        <w:rPr>
          <w:lang w:val="en-US"/>
        </w:rPr>
      </w:pPr>
      <w:r>
        <w:rPr>
          <w:lang w:val="en-US"/>
        </w:rPr>
        <w:t>t_source</w:t>
      </w:r>
    </w:p>
    <w:p w14:paraId="2260CA6D" w14:textId="77777777" w:rsidR="00387F59" w:rsidRPr="00387F59" w:rsidRDefault="00387F59" w:rsidP="00387F59">
      <w:pPr>
        <w:rPr>
          <w:lang w:val="en-US"/>
        </w:rPr>
      </w:pPr>
    </w:p>
    <w:p w14:paraId="1C7989BD" w14:textId="079704FF" w:rsidR="00840887" w:rsidRDefault="00840887" w:rsidP="009E7CB3">
      <w:pPr>
        <w:pStyle w:val="Heading3"/>
        <w:rPr>
          <w:lang w:val="en-US"/>
        </w:rPr>
      </w:pPr>
      <w:bookmarkStart w:id="62" w:name="_Toc511214712"/>
      <w:r>
        <w:rPr>
          <w:lang w:val="en-US"/>
        </w:rPr>
        <w:t xml:space="preserve">Show obligations </w:t>
      </w:r>
      <w:r w:rsidR="002F2572">
        <w:rPr>
          <w:lang w:val="en-US"/>
        </w:rPr>
        <w:t>with EEA_CORE=1</w:t>
      </w:r>
      <w:bookmarkEnd w:id="62"/>
    </w:p>
    <w:p w14:paraId="1B56EB7E" w14:textId="2237C715" w:rsidR="002F2572" w:rsidRDefault="002F2572" w:rsidP="002F2572">
      <w:pPr>
        <w:pStyle w:val="Caption"/>
        <w:rPr>
          <w:lang w:val="en-US"/>
        </w:rPr>
      </w:pPr>
      <w:r>
        <w:rPr>
          <w:noProof/>
        </w:rPr>
        <w:drawing>
          <wp:inline distT="0" distB="0" distL="0" distR="0" wp14:anchorId="6E97FC75" wp14:editId="5635DAFC">
            <wp:extent cx="5762625" cy="2581275"/>
            <wp:effectExtent l="0" t="0" r="9525" b="952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2625" cy="2581275"/>
                    </a:xfrm>
                    <a:prstGeom prst="rect">
                      <a:avLst/>
                    </a:prstGeom>
                    <a:noFill/>
                    <a:ln>
                      <a:noFill/>
                    </a:ln>
                  </pic:spPr>
                </pic:pic>
              </a:graphicData>
            </a:graphic>
          </wp:inline>
        </w:drawing>
      </w:r>
    </w:p>
    <w:p w14:paraId="50DD36B0" w14:textId="5895A227" w:rsidR="002F2572" w:rsidRDefault="00C42A15" w:rsidP="002F2572">
      <w:pPr>
        <w:pStyle w:val="Caption"/>
        <w:rPr>
          <w:lang w:val="en-US"/>
        </w:rPr>
      </w:pPr>
      <w:r>
        <w:rPr>
          <w:lang w:val="en-US"/>
        </w:rPr>
        <w:t>Figure 58</w:t>
      </w:r>
    </w:p>
    <w:p w14:paraId="3836D013" w14:textId="5E6B3D49" w:rsidR="00563B12" w:rsidRDefault="0097132F" w:rsidP="001A41EB">
      <w:pPr>
        <w:rPr>
          <w:lang w:val="en-US"/>
        </w:rPr>
      </w:pPr>
      <w:r>
        <w:rPr>
          <w:lang w:val="en-US"/>
        </w:rPr>
        <w:t>The application goes to /obligations?anmode=C and shows the obligations used for the EEA Core set of indicator (Figure 58).</w:t>
      </w:r>
    </w:p>
    <w:p w14:paraId="53092181" w14:textId="08511AD7" w:rsidR="00455C3D" w:rsidRDefault="00455C3D" w:rsidP="00455C3D">
      <w:pPr>
        <w:jc w:val="center"/>
        <w:rPr>
          <w:lang w:val="en-US"/>
        </w:rPr>
      </w:pPr>
      <w:r>
        <w:rPr>
          <w:noProof/>
        </w:rPr>
        <w:lastRenderedPageBreak/>
        <w:drawing>
          <wp:inline distT="0" distB="0" distL="0" distR="0" wp14:anchorId="4806B919" wp14:editId="72DFA1DA">
            <wp:extent cx="5753100" cy="5019675"/>
            <wp:effectExtent l="0" t="0" r="0" b="952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71D6E6A9" w14:textId="1DDAFD90" w:rsidR="000176B9" w:rsidRDefault="00C42A15" w:rsidP="000176B9">
      <w:pPr>
        <w:pStyle w:val="Caption"/>
        <w:rPr>
          <w:lang w:val="en-US"/>
        </w:rPr>
      </w:pPr>
      <w:r>
        <w:rPr>
          <w:lang w:val="en-US"/>
        </w:rPr>
        <w:t>Figure 59</w:t>
      </w:r>
    </w:p>
    <w:p w14:paraId="246FD8CB" w14:textId="77777777" w:rsidR="00793AD3" w:rsidRDefault="00793AD3" w:rsidP="00793AD3">
      <w:pPr>
        <w:rPr>
          <w:lang w:val="en-US"/>
        </w:rPr>
      </w:pPr>
    </w:p>
    <w:p w14:paraId="59C4C8C3" w14:textId="77777777" w:rsidR="007D76EB" w:rsidRPr="007D76EB" w:rsidRDefault="007D76EB" w:rsidP="007D76EB">
      <w:pPr>
        <w:ind w:left="720" w:hanging="720"/>
        <w:rPr>
          <w:rStyle w:val="IntenseReference"/>
        </w:rPr>
      </w:pPr>
      <w:r>
        <w:rPr>
          <w:rStyle w:val="IntenseReference"/>
        </w:rPr>
        <w:t>BACKEND SPECIFICATIONS</w:t>
      </w:r>
    </w:p>
    <w:p w14:paraId="52E43514" w14:textId="77777777" w:rsidR="00C0268A" w:rsidRPr="008E47FC" w:rsidRDefault="00C0268A" w:rsidP="00C0268A">
      <w:pPr>
        <w:rPr>
          <w:color w:val="374C80" w:themeColor="accent1" w:themeShade="BF"/>
        </w:rPr>
      </w:pPr>
    </w:p>
    <w:p w14:paraId="17D52306" w14:textId="77777777" w:rsidR="00C0268A" w:rsidRPr="00FE11F3" w:rsidRDefault="00C0268A" w:rsidP="00C0268A">
      <w:pPr>
        <w:pStyle w:val="ListParagraph"/>
        <w:numPr>
          <w:ilvl w:val="0"/>
          <w:numId w:val="29"/>
        </w:numPr>
      </w:pPr>
      <w:r>
        <w:t xml:space="preserve">Framework Spring 4.1.6 </w:t>
      </w:r>
    </w:p>
    <w:p w14:paraId="66AD6017" w14:textId="77777777" w:rsidR="00C0268A" w:rsidRPr="00FE11F3" w:rsidRDefault="00C0268A" w:rsidP="00C0268A"/>
    <w:p w14:paraId="244C3410" w14:textId="77777777" w:rsidR="00C0268A" w:rsidRPr="001D6F9B" w:rsidRDefault="00C0268A" w:rsidP="00C0268A">
      <w:pPr>
        <w:pStyle w:val="ListParagraph"/>
        <w:numPr>
          <w:ilvl w:val="0"/>
          <w:numId w:val="29"/>
        </w:numPr>
        <w:rPr>
          <w:lang w:val="en-US"/>
        </w:rPr>
      </w:pPr>
      <w:r w:rsidRPr="001D6F9B">
        <w:rPr>
          <w:lang w:val="en-US"/>
        </w:rPr>
        <w:t>Inside the backend we distinguish the following layers/levels:</w:t>
      </w:r>
    </w:p>
    <w:p w14:paraId="1A761E42" w14:textId="77777777" w:rsidR="00C0268A" w:rsidRPr="001D6F9B" w:rsidRDefault="00C0268A" w:rsidP="00C0268A">
      <w:pPr>
        <w:rPr>
          <w:lang w:val="en-US"/>
        </w:rPr>
      </w:pPr>
    </w:p>
    <w:p w14:paraId="407398A7" w14:textId="77777777" w:rsidR="00C0268A" w:rsidRDefault="00C0268A" w:rsidP="00C0268A">
      <w:pPr>
        <w:pStyle w:val="ListParagraph"/>
        <w:numPr>
          <w:ilvl w:val="1"/>
          <w:numId w:val="29"/>
        </w:numPr>
      </w:pPr>
      <w:r w:rsidRPr="008E47FC">
        <w:rPr>
          <w:color w:val="374C80" w:themeColor="accent1" w:themeShade="BF"/>
        </w:rPr>
        <w:t>Services</w:t>
      </w:r>
      <w:r w:rsidRPr="00FE11F3">
        <w:t>:</w:t>
      </w:r>
    </w:p>
    <w:p w14:paraId="2DB40DDE" w14:textId="77777777" w:rsidR="00C0268A" w:rsidRPr="001D6F9B" w:rsidRDefault="00C0268A" w:rsidP="00C0268A">
      <w:pPr>
        <w:pStyle w:val="ListParagraph"/>
        <w:numPr>
          <w:ilvl w:val="2"/>
          <w:numId w:val="29"/>
        </w:numPr>
        <w:rPr>
          <w:lang w:val="en-US"/>
        </w:rPr>
      </w:pPr>
      <w:r w:rsidRPr="001D6F9B">
        <w:rPr>
          <w:lang w:val="en-US"/>
        </w:rPr>
        <w:t>SpatialService: Calls the SpatialDao to use his methods.</w:t>
      </w:r>
    </w:p>
    <w:p w14:paraId="6F84D743" w14:textId="77777777" w:rsidR="00C0268A" w:rsidRPr="001D6F9B" w:rsidRDefault="00C0268A" w:rsidP="00C0268A">
      <w:pPr>
        <w:pStyle w:val="ListParagraph"/>
        <w:numPr>
          <w:ilvl w:val="2"/>
          <w:numId w:val="29"/>
        </w:numPr>
        <w:rPr>
          <w:lang w:val="en-US"/>
        </w:rPr>
      </w:pPr>
      <w:r w:rsidRPr="001D6F9B">
        <w:rPr>
          <w:lang w:val="en-US"/>
        </w:rPr>
        <w:t>ObligationService: Calls the ObligationsDao to use his methods.</w:t>
      </w:r>
    </w:p>
    <w:p w14:paraId="56430878" w14:textId="77777777" w:rsidR="00C0268A" w:rsidRPr="001D6F9B" w:rsidRDefault="00C0268A" w:rsidP="00C0268A">
      <w:pPr>
        <w:pStyle w:val="ListParagraph"/>
        <w:ind w:left="2160"/>
        <w:rPr>
          <w:lang w:val="en-US"/>
        </w:rPr>
      </w:pPr>
    </w:p>
    <w:p w14:paraId="64A8C96B" w14:textId="77777777" w:rsidR="00C0268A" w:rsidRPr="001D6F9B" w:rsidRDefault="00C0268A" w:rsidP="00C0268A">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A44084E" w14:textId="77777777" w:rsidR="00C0268A" w:rsidRPr="001D6F9B" w:rsidRDefault="00C0268A" w:rsidP="00C0268A">
      <w:pPr>
        <w:pStyle w:val="ListParagraph"/>
        <w:rPr>
          <w:lang w:val="en-US"/>
        </w:rPr>
      </w:pPr>
    </w:p>
    <w:p w14:paraId="5EFF6A88" w14:textId="77777777" w:rsidR="00C0268A" w:rsidRPr="001D6F9B" w:rsidRDefault="00C0268A" w:rsidP="00C0268A">
      <w:pPr>
        <w:pStyle w:val="ListParagraph"/>
        <w:numPr>
          <w:ilvl w:val="2"/>
          <w:numId w:val="29"/>
        </w:numPr>
        <w:rPr>
          <w:lang w:val="en-US"/>
        </w:rPr>
      </w:pPr>
      <w:r w:rsidRPr="001D6F9B">
        <w:rPr>
          <w:lang w:val="en-US"/>
        </w:rPr>
        <w:t>IssueDao: Used to charge the Issue combo.</w:t>
      </w:r>
    </w:p>
    <w:p w14:paraId="07A6C737" w14:textId="77777777" w:rsidR="00C0268A" w:rsidRPr="001D6F9B" w:rsidRDefault="00C0268A" w:rsidP="00C0268A">
      <w:pPr>
        <w:pStyle w:val="ListParagraph"/>
        <w:numPr>
          <w:ilvl w:val="2"/>
          <w:numId w:val="29"/>
        </w:numPr>
        <w:rPr>
          <w:lang w:val="en-US"/>
        </w:rPr>
      </w:pPr>
      <w:r w:rsidRPr="001D6F9B">
        <w:rPr>
          <w:lang w:val="en-US"/>
        </w:rPr>
        <w:t>ClientService: Used to charge the Organisation combo.</w:t>
      </w:r>
    </w:p>
    <w:p w14:paraId="24353A5C" w14:textId="77777777" w:rsidR="00C0268A" w:rsidRPr="001D6F9B" w:rsidRDefault="00C0268A" w:rsidP="00C0268A">
      <w:pPr>
        <w:pStyle w:val="ListParagraph"/>
        <w:numPr>
          <w:ilvl w:val="2"/>
          <w:numId w:val="29"/>
        </w:numPr>
        <w:rPr>
          <w:lang w:val="en-US"/>
        </w:rPr>
      </w:pPr>
      <w:r w:rsidRPr="001D6F9B">
        <w:rPr>
          <w:lang w:val="en-US"/>
        </w:rPr>
        <w:t>SpatialDao: Used to charge the Country or territory combo.</w:t>
      </w:r>
    </w:p>
    <w:p w14:paraId="290CA9CC" w14:textId="47434F5D" w:rsidR="00C0268A" w:rsidRPr="001D6F9B" w:rsidRDefault="00C0268A" w:rsidP="00C0268A">
      <w:pPr>
        <w:pStyle w:val="ListParagraph"/>
        <w:numPr>
          <w:ilvl w:val="2"/>
          <w:numId w:val="29"/>
        </w:numPr>
        <w:rPr>
          <w:lang w:val="en-US"/>
        </w:rPr>
      </w:pPr>
      <w:r w:rsidRPr="001D6F9B">
        <w:rPr>
          <w:lang w:val="en-US"/>
        </w:rPr>
        <w:t>ObligationsDao: Used to get all obligations or the searched obligations with EEA_CORE=1.</w:t>
      </w:r>
    </w:p>
    <w:p w14:paraId="65DAD0CC" w14:textId="77777777" w:rsidR="00C0268A" w:rsidRPr="001D6F9B" w:rsidRDefault="00C0268A" w:rsidP="00C0268A">
      <w:pPr>
        <w:pStyle w:val="ListParagraph"/>
        <w:ind w:left="1440"/>
        <w:rPr>
          <w:lang w:val="en-US"/>
        </w:rPr>
      </w:pPr>
    </w:p>
    <w:p w14:paraId="16890C36" w14:textId="77777777" w:rsidR="00C0268A" w:rsidRPr="001D6F9B" w:rsidRDefault="00C0268A" w:rsidP="00C0268A">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22A62EE3" w14:textId="77777777" w:rsidR="00C0268A" w:rsidRDefault="00C0268A" w:rsidP="00C0268A">
      <w:pPr>
        <w:pStyle w:val="ListParagraph"/>
        <w:numPr>
          <w:ilvl w:val="2"/>
          <w:numId w:val="29"/>
        </w:numPr>
      </w:pPr>
      <w:r>
        <w:t>Spatial</w:t>
      </w:r>
    </w:p>
    <w:p w14:paraId="5C6187F0" w14:textId="77777777" w:rsidR="00C0268A" w:rsidRDefault="00C0268A" w:rsidP="00C0268A">
      <w:pPr>
        <w:pStyle w:val="ListParagraph"/>
        <w:numPr>
          <w:ilvl w:val="2"/>
          <w:numId w:val="29"/>
        </w:numPr>
      </w:pPr>
      <w:r>
        <w:t>Issue</w:t>
      </w:r>
    </w:p>
    <w:p w14:paraId="24A8FB59" w14:textId="77777777" w:rsidR="00C0268A" w:rsidRDefault="00C0268A" w:rsidP="00C0268A">
      <w:pPr>
        <w:pStyle w:val="ListParagraph"/>
        <w:numPr>
          <w:ilvl w:val="2"/>
          <w:numId w:val="29"/>
        </w:numPr>
      </w:pPr>
      <w:r>
        <w:t>ClientDTO</w:t>
      </w:r>
    </w:p>
    <w:p w14:paraId="01BF5429" w14:textId="77777777" w:rsidR="00C0268A" w:rsidRDefault="00C0268A" w:rsidP="00C0268A">
      <w:pPr>
        <w:pStyle w:val="ListParagraph"/>
        <w:numPr>
          <w:ilvl w:val="2"/>
          <w:numId w:val="29"/>
        </w:numPr>
      </w:pPr>
      <w:r>
        <w:t>Obligations</w:t>
      </w:r>
    </w:p>
    <w:p w14:paraId="240C5FAB" w14:textId="77777777" w:rsidR="00C0268A" w:rsidRPr="00D60EC2" w:rsidRDefault="00C0268A" w:rsidP="00C0268A"/>
    <w:p w14:paraId="09BEF480" w14:textId="77777777" w:rsidR="00C0268A" w:rsidRPr="001D6F9B" w:rsidRDefault="00C0268A" w:rsidP="00C0268A">
      <w:pPr>
        <w:pStyle w:val="ListParagraph"/>
        <w:numPr>
          <w:ilvl w:val="0"/>
          <w:numId w:val="29"/>
        </w:numPr>
        <w:rPr>
          <w:lang w:val="en-US"/>
        </w:rPr>
      </w:pPr>
      <w:r w:rsidRPr="001D6F9B">
        <w:rPr>
          <w:lang w:val="en-US"/>
        </w:rPr>
        <w:t>Folder structure inside Java project:</w:t>
      </w:r>
    </w:p>
    <w:p w14:paraId="7DB680A7" w14:textId="77777777" w:rsidR="00C0268A" w:rsidRPr="001D6F9B" w:rsidRDefault="00C0268A" w:rsidP="00C0268A">
      <w:pPr>
        <w:rPr>
          <w:lang w:val="en-US"/>
        </w:rPr>
      </w:pPr>
    </w:p>
    <w:p w14:paraId="5D7282AC" w14:textId="77777777" w:rsidR="00C0268A" w:rsidRDefault="00C0268A" w:rsidP="00C0268A">
      <w:pPr>
        <w:pStyle w:val="ListParagraph"/>
        <w:numPr>
          <w:ilvl w:val="1"/>
          <w:numId w:val="29"/>
        </w:numPr>
      </w:pPr>
      <w:r>
        <w:t xml:space="preserve">Controller: </w:t>
      </w:r>
      <w:r w:rsidRPr="00ED360B">
        <w:t>eionet.rod.controller</w:t>
      </w:r>
      <w:r>
        <w:t>.ObligationsController</w:t>
      </w:r>
    </w:p>
    <w:p w14:paraId="0D0BF201" w14:textId="77777777" w:rsidR="00C0268A" w:rsidRDefault="00C0268A" w:rsidP="00C0268A">
      <w:pPr>
        <w:pStyle w:val="ListParagraph"/>
        <w:numPr>
          <w:ilvl w:val="1"/>
          <w:numId w:val="29"/>
        </w:numPr>
      </w:pPr>
      <w:r>
        <w:t>Dao: eionet.rod.dao.ObligationsDao</w:t>
      </w:r>
    </w:p>
    <w:p w14:paraId="1E4FCAF6" w14:textId="77777777" w:rsidR="00C0268A" w:rsidRDefault="00C0268A" w:rsidP="00C0268A">
      <w:pPr>
        <w:pStyle w:val="ListParagraph"/>
        <w:numPr>
          <w:ilvl w:val="1"/>
          <w:numId w:val="29"/>
        </w:numPr>
      </w:pPr>
      <w:r>
        <w:t>Model: eionet.rod.model.Obligations</w:t>
      </w:r>
    </w:p>
    <w:p w14:paraId="7629F47D" w14:textId="77777777" w:rsidR="00C0268A" w:rsidRDefault="00C0268A" w:rsidP="00C0268A">
      <w:pPr>
        <w:pStyle w:val="ListParagraph"/>
        <w:numPr>
          <w:ilvl w:val="1"/>
          <w:numId w:val="29"/>
        </w:numPr>
      </w:pPr>
      <w:r>
        <w:t>Service: eionet.rod.service.ObligationService</w:t>
      </w:r>
    </w:p>
    <w:p w14:paraId="4295574C" w14:textId="77777777" w:rsidR="00C0268A" w:rsidRPr="00D335CA" w:rsidRDefault="00C0268A" w:rsidP="00C0268A">
      <w:pPr>
        <w:pStyle w:val="ListParagraph"/>
        <w:numPr>
          <w:ilvl w:val="1"/>
          <w:numId w:val="29"/>
        </w:numPr>
      </w:pPr>
      <w:r>
        <w:t>View: obligations.html</w:t>
      </w:r>
    </w:p>
    <w:p w14:paraId="7642CA0F" w14:textId="77777777" w:rsidR="00C0268A" w:rsidRPr="00D335CA" w:rsidRDefault="00C0268A" w:rsidP="00C0268A"/>
    <w:p w14:paraId="7B4E9E47" w14:textId="77777777" w:rsidR="00C0268A" w:rsidRDefault="00C0268A" w:rsidP="00C0268A">
      <w:r>
        <w:rPr>
          <w:rStyle w:val="IntenseReference"/>
        </w:rPr>
        <w:t>FRONTEND SPECIFICATIONS</w:t>
      </w:r>
    </w:p>
    <w:p w14:paraId="121AFB50" w14:textId="77777777" w:rsidR="00C0268A" w:rsidRDefault="00C0268A" w:rsidP="00C0268A"/>
    <w:p w14:paraId="3027E6BC" w14:textId="77777777" w:rsidR="00C0268A" w:rsidRPr="00420C2A" w:rsidRDefault="00C0268A" w:rsidP="00C0268A">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05CB7665" w14:textId="77777777" w:rsidR="00C0268A" w:rsidRPr="00420C2A" w:rsidRDefault="00C0268A" w:rsidP="00C0268A">
      <w:pPr>
        <w:rPr>
          <w:lang w:val="en-US"/>
        </w:rPr>
      </w:pPr>
    </w:p>
    <w:p w14:paraId="6989A7BA" w14:textId="77777777" w:rsidR="00C0268A" w:rsidRDefault="00C0268A" w:rsidP="00C0268A">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60F47CC2" w14:textId="77777777" w:rsidR="00C0268A" w:rsidRPr="00962C90" w:rsidRDefault="00C0268A" w:rsidP="00C0268A">
      <w:pPr>
        <w:rPr>
          <w:lang w:val="en-US"/>
        </w:rPr>
      </w:pPr>
    </w:p>
    <w:p w14:paraId="1E6317CA" w14:textId="77777777" w:rsidR="00C0268A" w:rsidRDefault="00C0268A" w:rsidP="00C0268A">
      <w:r>
        <w:rPr>
          <w:rStyle w:val="IntenseReference"/>
        </w:rPr>
        <w:t>DATABASE SPECIFICATIONS</w:t>
      </w:r>
    </w:p>
    <w:p w14:paraId="5A9456C8" w14:textId="77777777" w:rsidR="00C0268A" w:rsidRDefault="00C0268A" w:rsidP="00C0268A">
      <w:pPr>
        <w:pStyle w:val="ListParagraph"/>
        <w:rPr>
          <w:lang w:val="en-US"/>
        </w:rPr>
      </w:pPr>
    </w:p>
    <w:p w14:paraId="07D20B8E" w14:textId="77777777" w:rsidR="00C0268A" w:rsidRDefault="00C0268A" w:rsidP="00C0268A">
      <w:pPr>
        <w:pStyle w:val="ListParagraph"/>
        <w:numPr>
          <w:ilvl w:val="0"/>
          <w:numId w:val="30"/>
        </w:numPr>
        <w:rPr>
          <w:lang w:val="en-US"/>
        </w:rPr>
      </w:pPr>
      <w:r>
        <w:rPr>
          <w:lang w:val="en-US"/>
        </w:rPr>
        <w:t>The following tables are used in this module:</w:t>
      </w:r>
    </w:p>
    <w:p w14:paraId="2011F259" w14:textId="77777777" w:rsidR="00C0268A" w:rsidRDefault="00C0268A" w:rsidP="00C0268A">
      <w:pPr>
        <w:pStyle w:val="ListParagraph"/>
        <w:ind w:left="1440"/>
        <w:rPr>
          <w:lang w:val="en-US"/>
        </w:rPr>
      </w:pPr>
    </w:p>
    <w:p w14:paraId="6B8AF6CD" w14:textId="77777777" w:rsidR="00C0268A" w:rsidRDefault="00C0268A" w:rsidP="00C0268A">
      <w:pPr>
        <w:pStyle w:val="ListParagraph"/>
        <w:numPr>
          <w:ilvl w:val="1"/>
          <w:numId w:val="30"/>
        </w:numPr>
        <w:rPr>
          <w:lang w:val="en-US"/>
        </w:rPr>
      </w:pPr>
      <w:r>
        <w:rPr>
          <w:lang w:val="en-US"/>
        </w:rPr>
        <w:t>t_obligation</w:t>
      </w:r>
    </w:p>
    <w:p w14:paraId="4D2B18B3" w14:textId="77777777" w:rsidR="00C0268A" w:rsidRDefault="00C0268A" w:rsidP="00C0268A">
      <w:pPr>
        <w:pStyle w:val="ListParagraph"/>
        <w:numPr>
          <w:ilvl w:val="1"/>
          <w:numId w:val="30"/>
        </w:numPr>
        <w:rPr>
          <w:lang w:val="en-US"/>
        </w:rPr>
      </w:pPr>
      <w:r>
        <w:rPr>
          <w:lang w:val="en-US"/>
        </w:rPr>
        <w:t>t_spatial</w:t>
      </w:r>
    </w:p>
    <w:p w14:paraId="095F592E" w14:textId="77777777" w:rsidR="00C0268A" w:rsidRDefault="00C0268A" w:rsidP="00C0268A">
      <w:pPr>
        <w:pStyle w:val="ListParagraph"/>
        <w:numPr>
          <w:ilvl w:val="1"/>
          <w:numId w:val="30"/>
        </w:numPr>
        <w:rPr>
          <w:lang w:val="en-US"/>
        </w:rPr>
      </w:pPr>
      <w:r>
        <w:rPr>
          <w:lang w:val="en-US"/>
        </w:rPr>
        <w:t>t_role</w:t>
      </w:r>
    </w:p>
    <w:p w14:paraId="29ECFE7F" w14:textId="77777777" w:rsidR="00C0268A" w:rsidRDefault="00C0268A" w:rsidP="00C0268A">
      <w:pPr>
        <w:pStyle w:val="ListParagraph"/>
        <w:numPr>
          <w:ilvl w:val="1"/>
          <w:numId w:val="30"/>
        </w:numPr>
        <w:rPr>
          <w:lang w:val="en-US"/>
        </w:rPr>
      </w:pPr>
      <w:r>
        <w:rPr>
          <w:lang w:val="en-US"/>
        </w:rPr>
        <w:lastRenderedPageBreak/>
        <w:t>t_client_obligation_lnk</w:t>
      </w:r>
    </w:p>
    <w:p w14:paraId="03EC1E3D" w14:textId="77777777" w:rsidR="00C0268A" w:rsidRDefault="00C0268A" w:rsidP="00C0268A">
      <w:pPr>
        <w:pStyle w:val="ListParagraph"/>
        <w:numPr>
          <w:ilvl w:val="1"/>
          <w:numId w:val="30"/>
        </w:numPr>
        <w:rPr>
          <w:lang w:val="en-US"/>
        </w:rPr>
      </w:pPr>
      <w:r>
        <w:rPr>
          <w:lang w:val="en-US"/>
        </w:rPr>
        <w:t>t_client</w:t>
      </w:r>
    </w:p>
    <w:p w14:paraId="1450C44F" w14:textId="77777777" w:rsidR="00C0268A" w:rsidRDefault="00C0268A" w:rsidP="00C0268A">
      <w:pPr>
        <w:pStyle w:val="ListParagraph"/>
        <w:numPr>
          <w:ilvl w:val="1"/>
          <w:numId w:val="30"/>
        </w:numPr>
        <w:rPr>
          <w:lang w:val="en-US"/>
        </w:rPr>
      </w:pPr>
      <w:r>
        <w:rPr>
          <w:lang w:val="en-US"/>
        </w:rPr>
        <w:t>t_source</w:t>
      </w:r>
    </w:p>
    <w:p w14:paraId="7987BC60" w14:textId="77777777" w:rsidR="00C0268A" w:rsidRDefault="00C0268A" w:rsidP="00C0268A">
      <w:pPr>
        <w:pStyle w:val="ListParagraph"/>
        <w:numPr>
          <w:ilvl w:val="1"/>
          <w:numId w:val="30"/>
        </w:numPr>
        <w:rPr>
          <w:lang w:val="en-US"/>
        </w:rPr>
      </w:pPr>
      <w:r>
        <w:rPr>
          <w:lang w:val="en-US"/>
        </w:rPr>
        <w:t>t_raspatial_lnk</w:t>
      </w:r>
    </w:p>
    <w:p w14:paraId="6752991F" w14:textId="77777777" w:rsidR="00C0268A" w:rsidRDefault="00C0268A" w:rsidP="00C0268A">
      <w:pPr>
        <w:pStyle w:val="ListParagraph"/>
        <w:numPr>
          <w:ilvl w:val="1"/>
          <w:numId w:val="30"/>
        </w:numPr>
        <w:rPr>
          <w:lang w:val="en-US"/>
        </w:rPr>
      </w:pPr>
      <w:r>
        <w:rPr>
          <w:lang w:val="en-US"/>
        </w:rPr>
        <w:t>t_raissue_lnk</w:t>
      </w:r>
    </w:p>
    <w:p w14:paraId="7B2FE7E3" w14:textId="2C48B5B6" w:rsidR="00C47DF5" w:rsidRDefault="00C47DF5" w:rsidP="00C0268A">
      <w:pPr>
        <w:pStyle w:val="ListParagraph"/>
        <w:numPr>
          <w:ilvl w:val="1"/>
          <w:numId w:val="30"/>
        </w:numPr>
        <w:rPr>
          <w:lang w:val="en-US"/>
        </w:rPr>
      </w:pPr>
      <w:r>
        <w:rPr>
          <w:lang w:val="en-US"/>
        </w:rPr>
        <w:t>t_issue</w:t>
      </w:r>
    </w:p>
    <w:p w14:paraId="3B9B9E17" w14:textId="77777777" w:rsidR="00793AD3" w:rsidRDefault="00793AD3" w:rsidP="00793AD3">
      <w:pPr>
        <w:rPr>
          <w:lang w:val="en-US"/>
        </w:rPr>
      </w:pPr>
    </w:p>
    <w:p w14:paraId="5C0C9B44" w14:textId="77777777" w:rsidR="00793AD3" w:rsidRDefault="00793AD3" w:rsidP="00793AD3">
      <w:pPr>
        <w:rPr>
          <w:lang w:val="en-US"/>
        </w:rPr>
      </w:pPr>
    </w:p>
    <w:p w14:paraId="2DB9ABED" w14:textId="77777777" w:rsidR="00793AD3" w:rsidRDefault="00793AD3" w:rsidP="00C47DF5">
      <w:pPr>
        <w:pStyle w:val="Heading3"/>
        <w:rPr>
          <w:lang w:val="en-US"/>
        </w:rPr>
      </w:pPr>
      <w:bookmarkStart w:id="63" w:name="_Toc511214713"/>
      <w:r>
        <w:rPr>
          <w:lang w:val="en-US"/>
        </w:rPr>
        <w:t>Show obligations with EEA_PRIMARY=1</w:t>
      </w:r>
      <w:bookmarkEnd w:id="63"/>
    </w:p>
    <w:p w14:paraId="0562789C" w14:textId="54721EC7" w:rsidR="00793AD3" w:rsidRDefault="00793AD3" w:rsidP="00793AD3">
      <w:pPr>
        <w:jc w:val="center"/>
        <w:rPr>
          <w:lang w:val="en-US"/>
        </w:rPr>
      </w:pPr>
      <w:r>
        <w:rPr>
          <w:noProof/>
        </w:rPr>
        <w:drawing>
          <wp:inline distT="0" distB="0" distL="0" distR="0" wp14:anchorId="032F66EF" wp14:editId="70D27226">
            <wp:extent cx="5760720" cy="182880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14:paraId="3913A59D" w14:textId="6E1644B9" w:rsidR="00793AD3" w:rsidRDefault="00C42A15" w:rsidP="00793AD3">
      <w:pPr>
        <w:pStyle w:val="Caption"/>
        <w:rPr>
          <w:lang w:val="en-US"/>
        </w:rPr>
      </w:pPr>
      <w:r>
        <w:rPr>
          <w:lang w:val="en-US"/>
        </w:rPr>
        <w:t>Figure 60</w:t>
      </w:r>
    </w:p>
    <w:p w14:paraId="14050D49" w14:textId="0A868B77" w:rsidR="00793AD3" w:rsidRDefault="00793AD3" w:rsidP="00793AD3">
      <w:pPr>
        <w:rPr>
          <w:lang w:val="en-US"/>
        </w:rPr>
      </w:pPr>
      <w:r>
        <w:rPr>
          <w:lang w:val="en-US"/>
        </w:rPr>
        <w:t>The application goes to /</w:t>
      </w:r>
      <w:r w:rsidRPr="00623E9D">
        <w:rPr>
          <w:lang w:val="en-US"/>
        </w:rPr>
        <w:t>obligations?anmode=</w:t>
      </w:r>
      <w:r>
        <w:rPr>
          <w:lang w:val="en-US"/>
        </w:rPr>
        <w:t>P and shows the obligations used for the Eionet core data flows (Figure 5</w:t>
      </w:r>
      <w:r w:rsidR="008F1237">
        <w:rPr>
          <w:lang w:val="en-US"/>
        </w:rPr>
        <w:t>5</w:t>
      </w:r>
      <w:r>
        <w:rPr>
          <w:lang w:val="en-US"/>
        </w:rPr>
        <w:t xml:space="preserve">). </w:t>
      </w:r>
    </w:p>
    <w:p w14:paraId="28F08744" w14:textId="77777777" w:rsidR="00417638" w:rsidRDefault="00417638" w:rsidP="00793AD3">
      <w:pPr>
        <w:rPr>
          <w:lang w:val="en-US"/>
        </w:rPr>
      </w:pPr>
    </w:p>
    <w:p w14:paraId="2699153C" w14:textId="77777777" w:rsidR="00FE1616" w:rsidRDefault="00FE1616" w:rsidP="00C47DF5">
      <w:pPr>
        <w:pStyle w:val="Heading3"/>
        <w:rPr>
          <w:lang w:val="en-US"/>
        </w:rPr>
      </w:pPr>
      <w:bookmarkStart w:id="64" w:name="_Toc511214714"/>
      <w:r>
        <w:rPr>
          <w:lang w:val="en-US"/>
        </w:rPr>
        <w:t>Show obligations with FLAGGED=1</w:t>
      </w:r>
      <w:bookmarkEnd w:id="64"/>
    </w:p>
    <w:p w14:paraId="59D0654E" w14:textId="512A9FA4" w:rsidR="00FE1616" w:rsidRDefault="00A71CF7" w:rsidP="00FE1616">
      <w:pPr>
        <w:jc w:val="center"/>
        <w:rPr>
          <w:b/>
          <w:lang w:val="en-US"/>
        </w:rPr>
      </w:pPr>
      <w:r>
        <w:rPr>
          <w:b/>
          <w:noProof/>
        </w:rPr>
        <w:drawing>
          <wp:inline distT="0" distB="0" distL="0" distR="0" wp14:anchorId="7A3E42A6" wp14:editId="259145AC">
            <wp:extent cx="5762625" cy="1847850"/>
            <wp:effectExtent l="0" t="0" r="9525"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2625" cy="1847850"/>
                    </a:xfrm>
                    <a:prstGeom prst="rect">
                      <a:avLst/>
                    </a:prstGeom>
                    <a:noFill/>
                    <a:ln>
                      <a:noFill/>
                    </a:ln>
                  </pic:spPr>
                </pic:pic>
              </a:graphicData>
            </a:graphic>
          </wp:inline>
        </w:drawing>
      </w:r>
    </w:p>
    <w:p w14:paraId="5139E410" w14:textId="205DA346" w:rsidR="00FE1616" w:rsidRDefault="00C42A15" w:rsidP="00A71CF7">
      <w:pPr>
        <w:pStyle w:val="Caption"/>
        <w:rPr>
          <w:lang w:val="en-US"/>
        </w:rPr>
      </w:pPr>
      <w:r>
        <w:rPr>
          <w:lang w:val="en-US"/>
        </w:rPr>
        <w:t>Figure 61</w:t>
      </w:r>
    </w:p>
    <w:p w14:paraId="09A28AE3" w14:textId="48F28089" w:rsidR="00793AD3" w:rsidRDefault="00FE1616" w:rsidP="00FE1616">
      <w:pPr>
        <w:rPr>
          <w:lang w:val="en-US"/>
        </w:rPr>
      </w:pPr>
      <w:r>
        <w:rPr>
          <w:lang w:val="en-US"/>
        </w:rPr>
        <w:t>The application goes to /</w:t>
      </w:r>
      <w:r w:rsidRPr="00623E9D">
        <w:rPr>
          <w:lang w:val="en-US"/>
        </w:rPr>
        <w:t>obligations?anmode=F</w:t>
      </w:r>
      <w:r>
        <w:rPr>
          <w:lang w:val="en-US"/>
        </w:rPr>
        <w:t xml:space="preserve"> and shows the obligations where the delivery proc</w:t>
      </w:r>
      <w:r w:rsidR="008F1237">
        <w:rPr>
          <w:lang w:val="en-US"/>
        </w:rPr>
        <w:t>ess is managed by EEA (Figure 56</w:t>
      </w:r>
      <w:r>
        <w:rPr>
          <w:lang w:val="en-US"/>
        </w:rPr>
        <w:t>).</w:t>
      </w:r>
    </w:p>
    <w:p w14:paraId="1123CD40" w14:textId="77777777" w:rsidR="00A71CF7" w:rsidRDefault="00A71CF7" w:rsidP="00FE1616">
      <w:pPr>
        <w:rPr>
          <w:lang w:val="en-US"/>
        </w:rPr>
      </w:pPr>
    </w:p>
    <w:p w14:paraId="195BF51B" w14:textId="051FBC3F" w:rsidR="00A71CF7" w:rsidRDefault="00A71CF7" w:rsidP="00AB339E">
      <w:pPr>
        <w:pStyle w:val="Heading3"/>
        <w:rPr>
          <w:lang w:val="en-US"/>
        </w:rPr>
      </w:pPr>
      <w:bookmarkStart w:id="65" w:name="_Toc511214715"/>
      <w:r>
        <w:rPr>
          <w:lang w:val="en-US"/>
        </w:rPr>
        <w:lastRenderedPageBreak/>
        <w:t>Show most recent updates</w:t>
      </w:r>
      <w:bookmarkEnd w:id="65"/>
    </w:p>
    <w:p w14:paraId="77D6C3BA" w14:textId="0F3F38E7" w:rsidR="00A71CF7" w:rsidRDefault="00A71CF7" w:rsidP="00A71CF7">
      <w:pPr>
        <w:jc w:val="center"/>
        <w:rPr>
          <w:b/>
          <w:lang w:val="en-US"/>
        </w:rPr>
      </w:pPr>
      <w:r>
        <w:rPr>
          <w:b/>
          <w:noProof/>
        </w:rPr>
        <w:drawing>
          <wp:inline distT="0" distB="0" distL="0" distR="0" wp14:anchorId="0A35B4F8" wp14:editId="4505EC18">
            <wp:extent cx="5753100" cy="1800225"/>
            <wp:effectExtent l="0" t="0" r="0"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100" cy="1800225"/>
                    </a:xfrm>
                    <a:prstGeom prst="rect">
                      <a:avLst/>
                    </a:prstGeom>
                    <a:noFill/>
                    <a:ln>
                      <a:noFill/>
                    </a:ln>
                  </pic:spPr>
                </pic:pic>
              </a:graphicData>
            </a:graphic>
          </wp:inline>
        </w:drawing>
      </w:r>
    </w:p>
    <w:p w14:paraId="0892DA0F" w14:textId="0C869639" w:rsidR="00AA7E93" w:rsidRDefault="00C42A15" w:rsidP="00AA7E93">
      <w:pPr>
        <w:pStyle w:val="Caption"/>
        <w:rPr>
          <w:lang w:val="en-US"/>
        </w:rPr>
      </w:pPr>
      <w:r>
        <w:rPr>
          <w:lang w:val="en-US"/>
        </w:rPr>
        <w:t>Figure 62</w:t>
      </w:r>
    </w:p>
    <w:p w14:paraId="76D2AB77" w14:textId="25AD307C" w:rsidR="00076E69" w:rsidRDefault="00076E69" w:rsidP="00076E69">
      <w:pPr>
        <w:rPr>
          <w:lang w:val="en-US"/>
        </w:rPr>
      </w:pPr>
      <w:r>
        <w:rPr>
          <w:lang w:val="en-US"/>
        </w:rPr>
        <w:t>The application goes to /updatehistory showing the last 100 updates of obligations and instruments (Figure 62)</w:t>
      </w:r>
      <w:r w:rsidR="002D5DAD">
        <w:rPr>
          <w:lang w:val="en-US"/>
        </w:rPr>
        <w:t>,</w:t>
      </w:r>
      <w:r w:rsidR="002D5DAD" w:rsidRPr="002D5DAD">
        <w:rPr>
          <w:lang w:val="en-US"/>
        </w:rPr>
        <w:t xml:space="preserve"> </w:t>
      </w:r>
      <w:r w:rsidR="002D5DAD">
        <w:rPr>
          <w:lang w:val="en-US"/>
        </w:rPr>
        <w:t>in this example /obligations/670.</w:t>
      </w:r>
    </w:p>
    <w:p w14:paraId="2163310B" w14:textId="4B9FC79E" w:rsidR="00076E69" w:rsidRDefault="00076E69" w:rsidP="00076E69">
      <w:pPr>
        <w:jc w:val="center"/>
        <w:rPr>
          <w:lang w:val="en-US"/>
        </w:rPr>
      </w:pPr>
      <w:r>
        <w:rPr>
          <w:noProof/>
        </w:rPr>
        <w:drawing>
          <wp:inline distT="0" distB="0" distL="0" distR="0" wp14:anchorId="04889FC2" wp14:editId="2F98DF75">
            <wp:extent cx="5707380" cy="4913638"/>
            <wp:effectExtent l="0" t="0" r="7620" b="127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11457" cy="4917148"/>
                    </a:xfrm>
                    <a:prstGeom prst="rect">
                      <a:avLst/>
                    </a:prstGeom>
                    <a:noFill/>
                    <a:ln>
                      <a:noFill/>
                    </a:ln>
                  </pic:spPr>
                </pic:pic>
              </a:graphicData>
            </a:graphic>
          </wp:inline>
        </w:drawing>
      </w:r>
    </w:p>
    <w:p w14:paraId="4BB9C3C7" w14:textId="35D383F6" w:rsidR="00076E69" w:rsidRDefault="00C42A15" w:rsidP="00076E69">
      <w:pPr>
        <w:pStyle w:val="Caption"/>
        <w:rPr>
          <w:lang w:val="en-US"/>
        </w:rPr>
      </w:pPr>
      <w:r>
        <w:rPr>
          <w:lang w:val="en-US"/>
        </w:rPr>
        <w:t>Figure 63</w:t>
      </w:r>
    </w:p>
    <w:p w14:paraId="3F580CB5" w14:textId="4C830268" w:rsidR="00076E69" w:rsidRDefault="00BA4BEE" w:rsidP="00076E69">
      <w:pPr>
        <w:rPr>
          <w:lang w:val="en-US"/>
        </w:rPr>
      </w:pPr>
      <w:r>
        <w:rPr>
          <w:lang w:val="en-US"/>
        </w:rPr>
        <w:lastRenderedPageBreak/>
        <w:t>Clicking on the Object link the application shows only the updates of this object (Figure 63</w:t>
      </w:r>
      <w:r w:rsidR="00AE15CA">
        <w:rPr>
          <w:lang w:val="en-US"/>
        </w:rPr>
        <w:t>).</w:t>
      </w:r>
    </w:p>
    <w:p w14:paraId="1D086874" w14:textId="6C7F9C9F" w:rsidR="00BA4BEE" w:rsidRDefault="00BA4BEE" w:rsidP="00BA4BEE">
      <w:pPr>
        <w:jc w:val="center"/>
        <w:rPr>
          <w:lang w:val="en-US"/>
        </w:rPr>
      </w:pPr>
      <w:r>
        <w:rPr>
          <w:noProof/>
        </w:rPr>
        <w:drawing>
          <wp:inline distT="0" distB="0" distL="0" distR="0" wp14:anchorId="142DAD62" wp14:editId="6B530F52">
            <wp:extent cx="5753100" cy="4981575"/>
            <wp:effectExtent l="0" t="0" r="0" b="952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4981575"/>
                    </a:xfrm>
                    <a:prstGeom prst="rect">
                      <a:avLst/>
                    </a:prstGeom>
                    <a:noFill/>
                    <a:ln>
                      <a:noFill/>
                    </a:ln>
                  </pic:spPr>
                </pic:pic>
              </a:graphicData>
            </a:graphic>
          </wp:inline>
        </w:drawing>
      </w:r>
    </w:p>
    <w:p w14:paraId="76A865E3" w14:textId="052B3806" w:rsidR="00BA4BEE" w:rsidRDefault="00C42A15" w:rsidP="00BA4BEE">
      <w:pPr>
        <w:pStyle w:val="Caption"/>
        <w:rPr>
          <w:lang w:val="en-US"/>
        </w:rPr>
      </w:pPr>
      <w:r>
        <w:rPr>
          <w:lang w:val="en-US"/>
        </w:rPr>
        <w:t>Figure 64</w:t>
      </w:r>
    </w:p>
    <w:p w14:paraId="53D7C410" w14:textId="4C4AD98C" w:rsidR="00BA4BEE" w:rsidRDefault="00BA4BEE" w:rsidP="00BA4BEE">
      <w:pPr>
        <w:rPr>
          <w:lang w:val="en-US"/>
        </w:rPr>
      </w:pPr>
      <w:r>
        <w:rPr>
          <w:lang w:val="en-US"/>
        </w:rPr>
        <w:t xml:space="preserve">Clicking on the User link the application shows only the updates </w:t>
      </w:r>
      <w:r w:rsidR="002D5DAD">
        <w:rPr>
          <w:lang w:val="en-US"/>
        </w:rPr>
        <w:t>that user has made</w:t>
      </w:r>
      <w:r>
        <w:rPr>
          <w:lang w:val="en-US"/>
        </w:rPr>
        <w:t xml:space="preserve"> (Figure 6</w:t>
      </w:r>
      <w:r w:rsidR="002D5DAD">
        <w:rPr>
          <w:lang w:val="en-US"/>
        </w:rPr>
        <w:t>4</w:t>
      </w:r>
      <w:r w:rsidR="00AE15CA">
        <w:rPr>
          <w:lang w:val="en-US"/>
        </w:rPr>
        <w:t>)</w:t>
      </w:r>
    </w:p>
    <w:p w14:paraId="6DC3CA97" w14:textId="46CC078C" w:rsidR="002D5DAD" w:rsidRDefault="00E462F5" w:rsidP="002D5DAD">
      <w:pPr>
        <w:jc w:val="center"/>
        <w:rPr>
          <w:lang w:val="en-US"/>
        </w:rPr>
      </w:pPr>
      <w:r>
        <w:rPr>
          <w:noProof/>
        </w:rPr>
        <w:lastRenderedPageBreak/>
        <w:drawing>
          <wp:inline distT="0" distB="0" distL="0" distR="0" wp14:anchorId="31EDCE2D" wp14:editId="2496C338">
            <wp:extent cx="5753100" cy="499110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E42CD24" w14:textId="346F5C0E" w:rsidR="002D5DAD" w:rsidRDefault="00C42A15" w:rsidP="002D5DAD">
      <w:pPr>
        <w:pStyle w:val="Caption"/>
        <w:rPr>
          <w:lang w:val="en-US"/>
        </w:rPr>
      </w:pPr>
      <w:r>
        <w:rPr>
          <w:lang w:val="en-US"/>
        </w:rPr>
        <w:t>Figure 65</w:t>
      </w:r>
    </w:p>
    <w:p w14:paraId="59EBD77D" w14:textId="77777777" w:rsidR="00BA4BEE" w:rsidRDefault="00BA4BEE" w:rsidP="00BA4BEE">
      <w:pPr>
        <w:rPr>
          <w:lang w:val="en-US"/>
        </w:rPr>
      </w:pPr>
    </w:p>
    <w:p w14:paraId="6D56C22B" w14:textId="77777777" w:rsidR="007D76EB" w:rsidRPr="007D76EB" w:rsidRDefault="007D76EB" w:rsidP="007D76EB">
      <w:pPr>
        <w:ind w:left="720" w:hanging="720"/>
        <w:rPr>
          <w:rStyle w:val="IntenseReference"/>
        </w:rPr>
      </w:pPr>
      <w:r>
        <w:rPr>
          <w:rStyle w:val="IntenseReference"/>
        </w:rPr>
        <w:t>BACKEND SPECIFICATIONS</w:t>
      </w:r>
    </w:p>
    <w:p w14:paraId="3A125691" w14:textId="77777777" w:rsidR="00A87FCB" w:rsidRPr="008E47FC" w:rsidRDefault="00A87FCB" w:rsidP="00A87FCB">
      <w:pPr>
        <w:rPr>
          <w:color w:val="374C80" w:themeColor="accent1" w:themeShade="BF"/>
        </w:rPr>
      </w:pPr>
    </w:p>
    <w:p w14:paraId="6C8FC2A1" w14:textId="77777777" w:rsidR="00A87FCB" w:rsidRPr="00FE11F3" w:rsidRDefault="00A87FCB" w:rsidP="00A87FCB">
      <w:pPr>
        <w:pStyle w:val="ListParagraph"/>
        <w:numPr>
          <w:ilvl w:val="0"/>
          <w:numId w:val="29"/>
        </w:numPr>
      </w:pPr>
      <w:r>
        <w:t xml:space="preserve">Framework Spring 4.1.6 </w:t>
      </w:r>
    </w:p>
    <w:p w14:paraId="622A7F0A" w14:textId="77777777" w:rsidR="00A87FCB" w:rsidRPr="00FE11F3" w:rsidRDefault="00A87FCB" w:rsidP="00A87FCB"/>
    <w:p w14:paraId="135899D9" w14:textId="77777777" w:rsidR="00A87FCB" w:rsidRPr="001D6F9B" w:rsidRDefault="00A87FCB" w:rsidP="00A87FCB">
      <w:pPr>
        <w:pStyle w:val="ListParagraph"/>
        <w:numPr>
          <w:ilvl w:val="0"/>
          <w:numId w:val="29"/>
        </w:numPr>
        <w:rPr>
          <w:lang w:val="en-US"/>
        </w:rPr>
      </w:pPr>
      <w:r w:rsidRPr="001D6F9B">
        <w:rPr>
          <w:lang w:val="en-US"/>
        </w:rPr>
        <w:t>Inside the backend we distinguish the following layers/levels:</w:t>
      </w:r>
    </w:p>
    <w:p w14:paraId="71848059" w14:textId="77777777" w:rsidR="00A87FCB" w:rsidRPr="001D6F9B" w:rsidRDefault="00A87FCB" w:rsidP="00A87FCB">
      <w:pPr>
        <w:pStyle w:val="ListParagraph"/>
        <w:ind w:left="2160"/>
        <w:rPr>
          <w:lang w:val="en-US"/>
        </w:rPr>
      </w:pPr>
    </w:p>
    <w:p w14:paraId="033CBC9D" w14:textId="77777777" w:rsidR="00A87FCB" w:rsidRPr="001D6F9B" w:rsidRDefault="00A87FCB" w:rsidP="00A87FCB">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4C1C8443" w14:textId="77777777" w:rsidR="00A87FCB" w:rsidRPr="001D6F9B" w:rsidRDefault="00A87FCB" w:rsidP="00A87FCB">
      <w:pPr>
        <w:pStyle w:val="ListParagraph"/>
        <w:rPr>
          <w:lang w:val="en-US"/>
        </w:rPr>
      </w:pPr>
    </w:p>
    <w:p w14:paraId="0F3A53C1" w14:textId="65E244EC" w:rsidR="00A87FCB" w:rsidRPr="001D6F9B" w:rsidRDefault="00BB567D" w:rsidP="00A87FCB">
      <w:pPr>
        <w:pStyle w:val="ListParagraph"/>
        <w:numPr>
          <w:ilvl w:val="2"/>
          <w:numId w:val="29"/>
        </w:numPr>
        <w:rPr>
          <w:lang w:val="en-US"/>
        </w:rPr>
      </w:pPr>
      <w:r w:rsidRPr="001D6F9B">
        <w:rPr>
          <w:lang w:val="en-US"/>
        </w:rPr>
        <w:t>UndoService: Used to get the last 100 updates of instruments and obligations.</w:t>
      </w:r>
    </w:p>
    <w:p w14:paraId="4BABDB1E" w14:textId="77777777" w:rsidR="00A87FCB" w:rsidRPr="001D6F9B" w:rsidRDefault="00A87FCB" w:rsidP="00A87FCB">
      <w:pPr>
        <w:pStyle w:val="ListParagraph"/>
        <w:ind w:left="1440"/>
        <w:rPr>
          <w:lang w:val="en-US"/>
        </w:rPr>
      </w:pPr>
    </w:p>
    <w:p w14:paraId="1B01FD18" w14:textId="77777777" w:rsidR="00A87FCB" w:rsidRPr="001D6F9B" w:rsidRDefault="00A87FCB" w:rsidP="00A87FCB">
      <w:pPr>
        <w:pStyle w:val="ListParagraph"/>
        <w:numPr>
          <w:ilvl w:val="1"/>
          <w:numId w:val="29"/>
        </w:numPr>
        <w:rPr>
          <w:lang w:val="en-US"/>
        </w:rPr>
      </w:pPr>
      <w:r w:rsidRPr="001D6F9B">
        <w:rPr>
          <w:color w:val="374C80" w:themeColor="accent1" w:themeShade="BF"/>
          <w:lang w:val="en-US"/>
        </w:rPr>
        <w:lastRenderedPageBreak/>
        <w:t xml:space="preserve">Data Model Layer </w:t>
      </w:r>
      <w:r w:rsidRPr="001D6F9B">
        <w:rPr>
          <w:lang w:val="en-US"/>
        </w:rPr>
        <w:t>(Using Data Transfer Object – DTO):</w:t>
      </w:r>
    </w:p>
    <w:p w14:paraId="604F4F29" w14:textId="30612855" w:rsidR="00A87FCB" w:rsidRDefault="00502B80" w:rsidP="00A87FCB">
      <w:pPr>
        <w:pStyle w:val="ListParagraph"/>
        <w:numPr>
          <w:ilvl w:val="2"/>
          <w:numId w:val="29"/>
        </w:numPr>
      </w:pPr>
      <w:r>
        <w:t>UndoDTO</w:t>
      </w:r>
    </w:p>
    <w:p w14:paraId="5D9CC750" w14:textId="77777777" w:rsidR="00A87FCB" w:rsidRPr="00D60EC2" w:rsidRDefault="00A87FCB" w:rsidP="00A87FCB"/>
    <w:p w14:paraId="629725B9" w14:textId="77777777" w:rsidR="00A87FCB" w:rsidRPr="001D6F9B" w:rsidRDefault="00A87FCB" w:rsidP="00A87FCB">
      <w:pPr>
        <w:pStyle w:val="ListParagraph"/>
        <w:numPr>
          <w:ilvl w:val="0"/>
          <w:numId w:val="29"/>
        </w:numPr>
        <w:rPr>
          <w:lang w:val="en-US"/>
        </w:rPr>
      </w:pPr>
      <w:r w:rsidRPr="001D6F9B">
        <w:rPr>
          <w:lang w:val="en-US"/>
        </w:rPr>
        <w:t>Folder structure inside Java project:</w:t>
      </w:r>
    </w:p>
    <w:p w14:paraId="18E5CEAC" w14:textId="6F940D93" w:rsidR="00A87FCB" w:rsidRDefault="00A87FCB" w:rsidP="00A87FCB">
      <w:pPr>
        <w:pStyle w:val="ListParagraph"/>
        <w:numPr>
          <w:ilvl w:val="1"/>
          <w:numId w:val="29"/>
        </w:numPr>
      </w:pPr>
      <w:r>
        <w:t xml:space="preserve">Controller: </w:t>
      </w:r>
      <w:r w:rsidRPr="00ED360B">
        <w:t>eionet.rod.controller</w:t>
      </w:r>
      <w:r>
        <w:t>.</w:t>
      </w:r>
      <w:r w:rsidR="009E2DB8">
        <w:t>UpdateHistoryController</w:t>
      </w:r>
    </w:p>
    <w:p w14:paraId="43365774" w14:textId="7013193B" w:rsidR="00A87FCB" w:rsidRDefault="00A87FCB" w:rsidP="00A87FCB">
      <w:pPr>
        <w:pStyle w:val="ListParagraph"/>
        <w:numPr>
          <w:ilvl w:val="1"/>
          <w:numId w:val="29"/>
        </w:numPr>
      </w:pPr>
      <w:r>
        <w:t>Dao: eionet.rod.dao.</w:t>
      </w:r>
      <w:r w:rsidR="00BF06E9">
        <w:t>UndoService</w:t>
      </w:r>
    </w:p>
    <w:p w14:paraId="16C5D51C" w14:textId="782D3111" w:rsidR="00A87FCB" w:rsidRDefault="00A87FCB" w:rsidP="00A87FCB">
      <w:pPr>
        <w:pStyle w:val="ListParagraph"/>
        <w:numPr>
          <w:ilvl w:val="1"/>
          <w:numId w:val="29"/>
        </w:numPr>
      </w:pPr>
      <w:r>
        <w:t>Model: eionet.rod.model.</w:t>
      </w:r>
      <w:r w:rsidR="009E2DB8">
        <w:t>UndoDTO</w:t>
      </w:r>
    </w:p>
    <w:p w14:paraId="4E464FAE" w14:textId="431E2A51" w:rsidR="00A87FCB" w:rsidRPr="00D335CA" w:rsidRDefault="00A87FCB" w:rsidP="00A87FCB">
      <w:pPr>
        <w:pStyle w:val="ListParagraph"/>
        <w:numPr>
          <w:ilvl w:val="1"/>
          <w:numId w:val="29"/>
        </w:numPr>
      </w:pPr>
      <w:r>
        <w:t xml:space="preserve">View: </w:t>
      </w:r>
      <w:r w:rsidR="009E2DB8">
        <w:t>updatehistory</w:t>
      </w:r>
      <w:r>
        <w:t>.html</w:t>
      </w:r>
    </w:p>
    <w:p w14:paraId="7A6BB16E" w14:textId="77777777" w:rsidR="00A87FCB" w:rsidRPr="00D335CA" w:rsidRDefault="00A87FCB" w:rsidP="00A87FCB"/>
    <w:p w14:paraId="1082C665" w14:textId="77777777" w:rsidR="00A87FCB" w:rsidRDefault="00A87FCB" w:rsidP="00A87FCB">
      <w:r>
        <w:rPr>
          <w:rStyle w:val="IntenseReference"/>
        </w:rPr>
        <w:t>FRONTEND SPECIFICATIONS</w:t>
      </w:r>
    </w:p>
    <w:p w14:paraId="0401C6DE" w14:textId="77777777" w:rsidR="00A87FCB" w:rsidRDefault="00A87FCB" w:rsidP="00A87FCB"/>
    <w:p w14:paraId="5336F2A3" w14:textId="77777777" w:rsidR="00A87FCB" w:rsidRPr="00420C2A" w:rsidRDefault="00A87FCB" w:rsidP="00A87FCB">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7E0735B2" w14:textId="77777777" w:rsidR="00A87FCB" w:rsidRPr="00420C2A" w:rsidRDefault="00A87FCB" w:rsidP="00A87FCB">
      <w:pPr>
        <w:rPr>
          <w:lang w:val="en-US"/>
        </w:rPr>
      </w:pPr>
    </w:p>
    <w:p w14:paraId="75A3EFBD" w14:textId="77777777" w:rsidR="00A87FCB" w:rsidRDefault="00A87FCB" w:rsidP="00A87FCB">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2D310C17" w14:textId="77777777" w:rsidR="00A87FCB" w:rsidRPr="00962C90" w:rsidRDefault="00A87FCB" w:rsidP="00A87FCB">
      <w:pPr>
        <w:rPr>
          <w:lang w:val="en-US"/>
        </w:rPr>
      </w:pPr>
    </w:p>
    <w:p w14:paraId="4DA98D85" w14:textId="77777777" w:rsidR="00A87FCB" w:rsidRDefault="00A87FCB" w:rsidP="00A87FCB">
      <w:r>
        <w:rPr>
          <w:rStyle w:val="IntenseReference"/>
        </w:rPr>
        <w:t>DATABASE SPECIFICATIONS</w:t>
      </w:r>
    </w:p>
    <w:p w14:paraId="7CA705DF" w14:textId="77777777" w:rsidR="00A87FCB" w:rsidRDefault="00A87FCB" w:rsidP="00A87FCB">
      <w:pPr>
        <w:pStyle w:val="ListParagraph"/>
        <w:rPr>
          <w:lang w:val="en-US"/>
        </w:rPr>
      </w:pPr>
    </w:p>
    <w:p w14:paraId="2E99450F" w14:textId="77777777" w:rsidR="00A87FCB" w:rsidRDefault="00A87FCB" w:rsidP="00A87FCB">
      <w:pPr>
        <w:pStyle w:val="ListParagraph"/>
        <w:numPr>
          <w:ilvl w:val="0"/>
          <w:numId w:val="30"/>
        </w:numPr>
        <w:rPr>
          <w:lang w:val="en-US"/>
        </w:rPr>
      </w:pPr>
      <w:r>
        <w:rPr>
          <w:lang w:val="en-US"/>
        </w:rPr>
        <w:t>The following tables are used in this module:</w:t>
      </w:r>
    </w:p>
    <w:p w14:paraId="48FB0C77" w14:textId="77777777" w:rsidR="00A87FCB" w:rsidRDefault="00A87FCB" w:rsidP="00A87FCB">
      <w:pPr>
        <w:pStyle w:val="ListParagraph"/>
        <w:ind w:left="1440"/>
        <w:rPr>
          <w:lang w:val="en-US"/>
        </w:rPr>
      </w:pPr>
    </w:p>
    <w:p w14:paraId="34D9C556" w14:textId="25AB7596" w:rsidR="00A87FCB" w:rsidRDefault="00D74044" w:rsidP="00A87FCB">
      <w:pPr>
        <w:pStyle w:val="ListParagraph"/>
        <w:numPr>
          <w:ilvl w:val="1"/>
          <w:numId w:val="30"/>
        </w:numPr>
        <w:rPr>
          <w:lang w:val="en-US"/>
        </w:rPr>
      </w:pPr>
      <w:r>
        <w:rPr>
          <w:lang w:val="en-US"/>
        </w:rPr>
        <w:t>t_undo</w:t>
      </w:r>
    </w:p>
    <w:p w14:paraId="1C234030" w14:textId="77777777" w:rsidR="006E1C7D" w:rsidRDefault="006E1C7D" w:rsidP="00BA4BEE">
      <w:pPr>
        <w:rPr>
          <w:lang w:val="en-US"/>
        </w:rPr>
      </w:pPr>
    </w:p>
    <w:p w14:paraId="43E12EA9" w14:textId="3CC095A7" w:rsidR="006E1C7D" w:rsidRDefault="009E7CB3" w:rsidP="00AB339E">
      <w:pPr>
        <w:pStyle w:val="Heading3"/>
        <w:rPr>
          <w:lang w:val="en-US"/>
        </w:rPr>
      </w:pPr>
      <w:bookmarkStart w:id="66" w:name="_Toc511214716"/>
      <w:r>
        <w:rPr>
          <w:lang w:val="en-US"/>
        </w:rPr>
        <w:t>Show obligations without issues</w:t>
      </w:r>
      <w:bookmarkEnd w:id="66"/>
    </w:p>
    <w:p w14:paraId="30C7EFD3" w14:textId="30428555" w:rsidR="006E1C7D" w:rsidRDefault="002F65A9" w:rsidP="006E1C7D">
      <w:pPr>
        <w:pStyle w:val="Caption"/>
        <w:rPr>
          <w:lang w:val="en-US"/>
        </w:rPr>
      </w:pPr>
      <w:r>
        <w:rPr>
          <w:noProof/>
        </w:rPr>
        <w:drawing>
          <wp:inline distT="0" distB="0" distL="0" distR="0" wp14:anchorId="5FB9DC8D" wp14:editId="7358C9CC">
            <wp:extent cx="5762625" cy="1857375"/>
            <wp:effectExtent l="0" t="0" r="9525" b="9525"/>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1857375"/>
                    </a:xfrm>
                    <a:prstGeom prst="rect">
                      <a:avLst/>
                    </a:prstGeom>
                    <a:noFill/>
                    <a:ln>
                      <a:noFill/>
                    </a:ln>
                  </pic:spPr>
                </pic:pic>
              </a:graphicData>
            </a:graphic>
          </wp:inline>
        </w:drawing>
      </w:r>
    </w:p>
    <w:p w14:paraId="014830BF" w14:textId="2DD71C6B" w:rsidR="006E1C7D" w:rsidRDefault="00C42A15" w:rsidP="006E1C7D">
      <w:pPr>
        <w:pStyle w:val="Caption"/>
        <w:rPr>
          <w:lang w:val="en-US"/>
        </w:rPr>
      </w:pPr>
      <w:r>
        <w:rPr>
          <w:lang w:val="en-US"/>
        </w:rPr>
        <w:t>Figure 66</w:t>
      </w:r>
    </w:p>
    <w:p w14:paraId="38242DD7" w14:textId="16C84008" w:rsidR="006E1C7D" w:rsidRDefault="006E1C7D" w:rsidP="006E1C7D">
      <w:pPr>
        <w:rPr>
          <w:lang w:val="en-US"/>
        </w:rPr>
      </w:pPr>
      <w:r>
        <w:rPr>
          <w:lang w:val="en-US"/>
        </w:rPr>
        <w:t xml:space="preserve">The application goes to /obligations?anmode=NI and shows the obligations </w:t>
      </w:r>
      <w:r w:rsidR="00C003F7">
        <w:rPr>
          <w:lang w:val="en-US"/>
        </w:rPr>
        <w:t>without issues</w:t>
      </w:r>
      <w:r>
        <w:rPr>
          <w:lang w:val="en-US"/>
        </w:rPr>
        <w:t xml:space="preserve"> (Figure </w:t>
      </w:r>
      <w:r w:rsidR="00CE7F1A">
        <w:rPr>
          <w:lang w:val="en-US"/>
        </w:rPr>
        <w:t>6</w:t>
      </w:r>
      <w:r w:rsidR="00157FE9">
        <w:rPr>
          <w:lang w:val="en-US"/>
        </w:rPr>
        <w:t>7</w:t>
      </w:r>
      <w:r>
        <w:rPr>
          <w:lang w:val="en-US"/>
        </w:rPr>
        <w:t>).</w:t>
      </w:r>
    </w:p>
    <w:p w14:paraId="5EFF5823" w14:textId="12FA1211" w:rsidR="006E1C7D" w:rsidRDefault="005B7BDE" w:rsidP="006E1C7D">
      <w:pPr>
        <w:jc w:val="center"/>
        <w:rPr>
          <w:lang w:val="en-US"/>
        </w:rPr>
      </w:pPr>
      <w:r>
        <w:rPr>
          <w:noProof/>
        </w:rPr>
        <w:lastRenderedPageBreak/>
        <w:drawing>
          <wp:inline distT="0" distB="0" distL="0" distR="0" wp14:anchorId="26FC4029" wp14:editId="1916990C">
            <wp:extent cx="5762625" cy="6219825"/>
            <wp:effectExtent l="0" t="0" r="9525" b="952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2625" cy="6219825"/>
                    </a:xfrm>
                    <a:prstGeom prst="rect">
                      <a:avLst/>
                    </a:prstGeom>
                    <a:noFill/>
                    <a:ln>
                      <a:noFill/>
                    </a:ln>
                  </pic:spPr>
                </pic:pic>
              </a:graphicData>
            </a:graphic>
          </wp:inline>
        </w:drawing>
      </w:r>
    </w:p>
    <w:p w14:paraId="0F622990" w14:textId="6D08AD36" w:rsidR="006E1C7D" w:rsidRDefault="00C42A15" w:rsidP="005634BB">
      <w:pPr>
        <w:pStyle w:val="Caption"/>
        <w:rPr>
          <w:lang w:val="en-US"/>
        </w:rPr>
      </w:pPr>
      <w:r>
        <w:rPr>
          <w:lang w:val="en-US"/>
        </w:rPr>
        <w:t>Figure 67</w:t>
      </w:r>
    </w:p>
    <w:p w14:paraId="35B0ADED" w14:textId="77777777" w:rsidR="00AE15CA" w:rsidRDefault="00AE15CA">
      <w:pPr>
        <w:rPr>
          <w:rStyle w:val="IntenseReference"/>
        </w:rPr>
      </w:pPr>
      <w:r>
        <w:rPr>
          <w:rStyle w:val="IntenseReference"/>
        </w:rPr>
        <w:br w:type="page"/>
      </w:r>
    </w:p>
    <w:p w14:paraId="3463E9F4" w14:textId="77777777" w:rsidR="007D76EB" w:rsidRPr="007D76EB" w:rsidRDefault="007D76EB" w:rsidP="007D76EB">
      <w:pPr>
        <w:ind w:left="720" w:hanging="720"/>
        <w:rPr>
          <w:rStyle w:val="IntenseReference"/>
        </w:rPr>
      </w:pPr>
      <w:r>
        <w:rPr>
          <w:rStyle w:val="IntenseReference"/>
        </w:rPr>
        <w:lastRenderedPageBreak/>
        <w:t>BACKEND SPECIFICATIONS</w:t>
      </w:r>
    </w:p>
    <w:p w14:paraId="4A805CB1" w14:textId="77777777" w:rsidR="00157FE9" w:rsidRPr="008E47FC" w:rsidRDefault="00157FE9" w:rsidP="00157FE9">
      <w:pPr>
        <w:rPr>
          <w:color w:val="374C80" w:themeColor="accent1" w:themeShade="BF"/>
        </w:rPr>
      </w:pPr>
    </w:p>
    <w:p w14:paraId="3970DD39" w14:textId="77777777" w:rsidR="00157FE9" w:rsidRPr="00FE11F3" w:rsidRDefault="00157FE9" w:rsidP="00157FE9">
      <w:pPr>
        <w:pStyle w:val="ListParagraph"/>
        <w:numPr>
          <w:ilvl w:val="0"/>
          <w:numId w:val="29"/>
        </w:numPr>
      </w:pPr>
      <w:r>
        <w:t xml:space="preserve">Framework Spring 4.1.6 </w:t>
      </w:r>
    </w:p>
    <w:p w14:paraId="39E3B544" w14:textId="77777777" w:rsidR="00157FE9" w:rsidRPr="00FE11F3" w:rsidRDefault="00157FE9" w:rsidP="00157FE9"/>
    <w:p w14:paraId="7680C688" w14:textId="501A7EA1" w:rsidR="00157FE9" w:rsidRPr="001D6F9B" w:rsidRDefault="00157FE9" w:rsidP="00157FE9">
      <w:pPr>
        <w:pStyle w:val="ListParagraph"/>
        <w:numPr>
          <w:ilvl w:val="0"/>
          <w:numId w:val="29"/>
        </w:numPr>
        <w:rPr>
          <w:lang w:val="en-US"/>
        </w:rPr>
      </w:pPr>
      <w:r w:rsidRPr="001D6F9B">
        <w:rPr>
          <w:lang w:val="en-US"/>
        </w:rPr>
        <w:t>Inside the backend we distinguish the following layers/levels:</w:t>
      </w:r>
    </w:p>
    <w:p w14:paraId="454D4438" w14:textId="77777777" w:rsidR="00157FE9" w:rsidRDefault="00157FE9" w:rsidP="00157FE9">
      <w:pPr>
        <w:pStyle w:val="ListParagraph"/>
        <w:numPr>
          <w:ilvl w:val="1"/>
          <w:numId w:val="29"/>
        </w:numPr>
      </w:pPr>
      <w:r w:rsidRPr="008E47FC">
        <w:rPr>
          <w:color w:val="374C80" w:themeColor="accent1" w:themeShade="BF"/>
        </w:rPr>
        <w:t>Services</w:t>
      </w:r>
      <w:r w:rsidRPr="00FE11F3">
        <w:t>:</w:t>
      </w:r>
    </w:p>
    <w:p w14:paraId="403EF914" w14:textId="2AB79550" w:rsidR="00157FE9" w:rsidRPr="001D6F9B" w:rsidRDefault="00157FE9" w:rsidP="00157FE9">
      <w:pPr>
        <w:pStyle w:val="ListParagraph"/>
        <w:numPr>
          <w:ilvl w:val="2"/>
          <w:numId w:val="29"/>
        </w:numPr>
        <w:rPr>
          <w:lang w:val="en-US"/>
        </w:rPr>
      </w:pPr>
      <w:r w:rsidRPr="001D6F9B">
        <w:rPr>
          <w:lang w:val="en-US"/>
        </w:rPr>
        <w:t xml:space="preserve">SpatialService: </w:t>
      </w:r>
      <w:r w:rsidR="00AE3BCB" w:rsidRPr="001D6F9B">
        <w:rPr>
          <w:lang w:val="en-US"/>
        </w:rPr>
        <w:t>It c</w:t>
      </w:r>
      <w:r w:rsidRPr="001D6F9B">
        <w:rPr>
          <w:lang w:val="en-US"/>
        </w:rPr>
        <w:t xml:space="preserve">alls the SpatialDao to use </w:t>
      </w:r>
      <w:r w:rsidR="00AE3BCB" w:rsidRPr="001D6F9B">
        <w:rPr>
          <w:lang w:val="en-US"/>
        </w:rPr>
        <w:t xml:space="preserve">its </w:t>
      </w:r>
      <w:r w:rsidRPr="001D6F9B">
        <w:rPr>
          <w:lang w:val="en-US"/>
        </w:rPr>
        <w:t>methods.</w:t>
      </w:r>
    </w:p>
    <w:p w14:paraId="4AE63AD9" w14:textId="613AE94B" w:rsidR="00157FE9" w:rsidRPr="001D6F9B" w:rsidRDefault="00157FE9" w:rsidP="00157FE9">
      <w:pPr>
        <w:pStyle w:val="ListParagraph"/>
        <w:numPr>
          <w:ilvl w:val="2"/>
          <w:numId w:val="29"/>
        </w:numPr>
        <w:rPr>
          <w:lang w:val="en-US"/>
        </w:rPr>
      </w:pPr>
      <w:r w:rsidRPr="001D6F9B">
        <w:rPr>
          <w:lang w:val="en-US"/>
        </w:rPr>
        <w:t xml:space="preserve">ObligationService: </w:t>
      </w:r>
      <w:r w:rsidR="00AE3BCB" w:rsidRPr="001D6F9B">
        <w:rPr>
          <w:lang w:val="en-US"/>
        </w:rPr>
        <w:t xml:space="preserve">It calls </w:t>
      </w:r>
      <w:r w:rsidRPr="001D6F9B">
        <w:rPr>
          <w:lang w:val="en-US"/>
        </w:rPr>
        <w:t xml:space="preserve">the ObligationsDao to use </w:t>
      </w:r>
      <w:r w:rsidR="00AE3BCB" w:rsidRPr="001D6F9B">
        <w:rPr>
          <w:lang w:val="en-US"/>
        </w:rPr>
        <w:t xml:space="preserve">its </w:t>
      </w:r>
      <w:r w:rsidRPr="001D6F9B">
        <w:rPr>
          <w:lang w:val="en-US"/>
        </w:rPr>
        <w:t>methods.</w:t>
      </w:r>
    </w:p>
    <w:p w14:paraId="7D6C74B7" w14:textId="77777777" w:rsidR="00157FE9" w:rsidRPr="001D6F9B" w:rsidRDefault="00157FE9" w:rsidP="00157FE9">
      <w:pPr>
        <w:pStyle w:val="ListParagraph"/>
        <w:ind w:left="2160"/>
        <w:rPr>
          <w:lang w:val="en-US"/>
        </w:rPr>
      </w:pPr>
    </w:p>
    <w:p w14:paraId="44C6812C" w14:textId="77777777" w:rsidR="00157FE9" w:rsidRPr="001D6F9B" w:rsidRDefault="00157FE9" w:rsidP="00157FE9">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0E565605" w14:textId="77777777" w:rsidR="00157FE9" w:rsidRPr="001D6F9B" w:rsidRDefault="00157FE9" w:rsidP="00157FE9">
      <w:pPr>
        <w:pStyle w:val="ListParagraph"/>
        <w:rPr>
          <w:lang w:val="en-US"/>
        </w:rPr>
      </w:pPr>
    </w:p>
    <w:p w14:paraId="212EB9E9" w14:textId="77777777" w:rsidR="00157FE9" w:rsidRPr="001D6F9B" w:rsidRDefault="00157FE9" w:rsidP="00157FE9">
      <w:pPr>
        <w:pStyle w:val="ListParagraph"/>
        <w:numPr>
          <w:ilvl w:val="2"/>
          <w:numId w:val="29"/>
        </w:numPr>
        <w:rPr>
          <w:lang w:val="en-US"/>
        </w:rPr>
      </w:pPr>
      <w:r w:rsidRPr="001D6F9B">
        <w:rPr>
          <w:lang w:val="en-US"/>
        </w:rPr>
        <w:t>IssueDao: Used to charge the Issue combo.</w:t>
      </w:r>
    </w:p>
    <w:p w14:paraId="189EED0C" w14:textId="77777777" w:rsidR="00157FE9" w:rsidRPr="001D6F9B" w:rsidRDefault="00157FE9" w:rsidP="00157FE9">
      <w:pPr>
        <w:pStyle w:val="ListParagraph"/>
        <w:numPr>
          <w:ilvl w:val="2"/>
          <w:numId w:val="29"/>
        </w:numPr>
        <w:rPr>
          <w:lang w:val="en-US"/>
        </w:rPr>
      </w:pPr>
      <w:r w:rsidRPr="001D6F9B">
        <w:rPr>
          <w:lang w:val="en-US"/>
        </w:rPr>
        <w:t>ClientService: Used to charge the Organisation combo.</w:t>
      </w:r>
    </w:p>
    <w:p w14:paraId="23F8B130" w14:textId="77777777" w:rsidR="00157FE9" w:rsidRPr="001D6F9B" w:rsidRDefault="00157FE9" w:rsidP="00157FE9">
      <w:pPr>
        <w:pStyle w:val="ListParagraph"/>
        <w:numPr>
          <w:ilvl w:val="2"/>
          <w:numId w:val="29"/>
        </w:numPr>
        <w:rPr>
          <w:lang w:val="en-US"/>
        </w:rPr>
      </w:pPr>
      <w:r w:rsidRPr="001D6F9B">
        <w:rPr>
          <w:lang w:val="en-US"/>
        </w:rPr>
        <w:t>SpatialDao: Used to charge the Country or territory combo.</w:t>
      </w:r>
    </w:p>
    <w:p w14:paraId="16B25163" w14:textId="6A1E0C32" w:rsidR="00157FE9" w:rsidRPr="001D6F9B" w:rsidRDefault="00157FE9" w:rsidP="00157FE9">
      <w:pPr>
        <w:pStyle w:val="ListParagraph"/>
        <w:numPr>
          <w:ilvl w:val="2"/>
          <w:numId w:val="29"/>
        </w:numPr>
        <w:rPr>
          <w:lang w:val="en-US"/>
        </w:rPr>
      </w:pPr>
      <w:r w:rsidRPr="001D6F9B">
        <w:rPr>
          <w:lang w:val="en-US"/>
        </w:rPr>
        <w:t>ObligationsDao: Used to get all obligations or the searched obligations without issues.</w:t>
      </w:r>
    </w:p>
    <w:p w14:paraId="51E8F95D" w14:textId="77777777" w:rsidR="00157FE9" w:rsidRPr="001D6F9B" w:rsidRDefault="00157FE9" w:rsidP="00157FE9">
      <w:pPr>
        <w:pStyle w:val="ListParagraph"/>
        <w:ind w:left="1440"/>
        <w:rPr>
          <w:lang w:val="en-US"/>
        </w:rPr>
      </w:pPr>
    </w:p>
    <w:p w14:paraId="71B339AD" w14:textId="77777777" w:rsidR="00157FE9" w:rsidRPr="001D6F9B" w:rsidRDefault="00157FE9" w:rsidP="00157FE9">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3B89A56" w14:textId="77777777" w:rsidR="00157FE9" w:rsidRDefault="00157FE9" w:rsidP="00157FE9">
      <w:pPr>
        <w:pStyle w:val="ListParagraph"/>
        <w:numPr>
          <w:ilvl w:val="2"/>
          <w:numId w:val="29"/>
        </w:numPr>
      </w:pPr>
      <w:r>
        <w:t>Spatial</w:t>
      </w:r>
    </w:p>
    <w:p w14:paraId="5C058BB7" w14:textId="77777777" w:rsidR="00157FE9" w:rsidRDefault="00157FE9" w:rsidP="00157FE9">
      <w:pPr>
        <w:pStyle w:val="ListParagraph"/>
        <w:numPr>
          <w:ilvl w:val="2"/>
          <w:numId w:val="29"/>
        </w:numPr>
      </w:pPr>
      <w:r>
        <w:t>Issue</w:t>
      </w:r>
    </w:p>
    <w:p w14:paraId="5BCDC757" w14:textId="77777777" w:rsidR="00157FE9" w:rsidRDefault="00157FE9" w:rsidP="00157FE9">
      <w:pPr>
        <w:pStyle w:val="ListParagraph"/>
        <w:numPr>
          <w:ilvl w:val="2"/>
          <w:numId w:val="29"/>
        </w:numPr>
      </w:pPr>
      <w:r>
        <w:t>ClientDTO</w:t>
      </w:r>
    </w:p>
    <w:p w14:paraId="006548F9" w14:textId="77777777" w:rsidR="00157FE9" w:rsidRDefault="00157FE9" w:rsidP="00157FE9">
      <w:pPr>
        <w:pStyle w:val="ListParagraph"/>
        <w:numPr>
          <w:ilvl w:val="2"/>
          <w:numId w:val="29"/>
        </w:numPr>
      </w:pPr>
      <w:r>
        <w:t>Obligations</w:t>
      </w:r>
    </w:p>
    <w:p w14:paraId="48AD2F4E" w14:textId="77777777" w:rsidR="00157FE9" w:rsidRPr="00D60EC2" w:rsidRDefault="00157FE9" w:rsidP="00157FE9"/>
    <w:p w14:paraId="36FC9BAE" w14:textId="77777777" w:rsidR="00157FE9" w:rsidRPr="001D6F9B" w:rsidRDefault="00157FE9" w:rsidP="00157FE9">
      <w:pPr>
        <w:pStyle w:val="ListParagraph"/>
        <w:numPr>
          <w:ilvl w:val="0"/>
          <w:numId w:val="29"/>
        </w:numPr>
        <w:rPr>
          <w:lang w:val="en-US"/>
        </w:rPr>
      </w:pPr>
      <w:r w:rsidRPr="001D6F9B">
        <w:rPr>
          <w:lang w:val="en-US"/>
        </w:rPr>
        <w:t>Folder structure inside Java project:</w:t>
      </w:r>
    </w:p>
    <w:p w14:paraId="13ED29FF" w14:textId="77777777" w:rsidR="00157FE9" w:rsidRPr="001D6F9B" w:rsidRDefault="00157FE9" w:rsidP="00157FE9">
      <w:pPr>
        <w:rPr>
          <w:lang w:val="en-US"/>
        </w:rPr>
      </w:pPr>
    </w:p>
    <w:p w14:paraId="0C70CF91" w14:textId="77777777" w:rsidR="00157FE9" w:rsidRDefault="00157FE9" w:rsidP="00157FE9">
      <w:pPr>
        <w:pStyle w:val="ListParagraph"/>
        <w:numPr>
          <w:ilvl w:val="1"/>
          <w:numId w:val="29"/>
        </w:numPr>
      </w:pPr>
      <w:r>
        <w:t xml:space="preserve">Controller: </w:t>
      </w:r>
      <w:r w:rsidRPr="00ED360B">
        <w:t>eionet.rod.controller</w:t>
      </w:r>
      <w:r>
        <w:t>.ObligationsController</w:t>
      </w:r>
    </w:p>
    <w:p w14:paraId="5ED79C6E" w14:textId="77777777" w:rsidR="00157FE9" w:rsidRDefault="00157FE9" w:rsidP="00157FE9">
      <w:pPr>
        <w:pStyle w:val="ListParagraph"/>
        <w:numPr>
          <w:ilvl w:val="1"/>
          <w:numId w:val="29"/>
        </w:numPr>
      </w:pPr>
      <w:r>
        <w:t>Dao: eionet.rod.dao.ObligationsDao</w:t>
      </w:r>
    </w:p>
    <w:p w14:paraId="10990EFE" w14:textId="77777777" w:rsidR="00157FE9" w:rsidRDefault="00157FE9" w:rsidP="00157FE9">
      <w:pPr>
        <w:pStyle w:val="ListParagraph"/>
        <w:numPr>
          <w:ilvl w:val="1"/>
          <w:numId w:val="29"/>
        </w:numPr>
      </w:pPr>
      <w:r>
        <w:t>Model: eionet.rod.model.Obligations</w:t>
      </w:r>
    </w:p>
    <w:p w14:paraId="5AE0D062" w14:textId="77777777" w:rsidR="00157FE9" w:rsidRDefault="00157FE9" w:rsidP="00157FE9">
      <w:pPr>
        <w:pStyle w:val="ListParagraph"/>
        <w:numPr>
          <w:ilvl w:val="1"/>
          <w:numId w:val="29"/>
        </w:numPr>
      </w:pPr>
      <w:r>
        <w:t>Service: eionet.rod.service.ObligationService</w:t>
      </w:r>
    </w:p>
    <w:p w14:paraId="7DA71C96" w14:textId="77777777" w:rsidR="00157FE9" w:rsidRPr="00D335CA" w:rsidRDefault="00157FE9" w:rsidP="00157FE9">
      <w:pPr>
        <w:pStyle w:val="ListParagraph"/>
        <w:numPr>
          <w:ilvl w:val="1"/>
          <w:numId w:val="29"/>
        </w:numPr>
      </w:pPr>
      <w:r>
        <w:t>View: obligations.html</w:t>
      </w:r>
    </w:p>
    <w:p w14:paraId="0F00904B" w14:textId="77777777" w:rsidR="00157FE9" w:rsidRPr="00D335CA" w:rsidRDefault="00157FE9" w:rsidP="00157FE9"/>
    <w:p w14:paraId="23AC5302" w14:textId="77777777" w:rsidR="00157FE9" w:rsidRDefault="00157FE9" w:rsidP="00157FE9">
      <w:r>
        <w:rPr>
          <w:rStyle w:val="IntenseReference"/>
        </w:rPr>
        <w:t>FRONTEND SPECIFICATIONS</w:t>
      </w:r>
    </w:p>
    <w:p w14:paraId="24F92B53" w14:textId="77777777" w:rsidR="00157FE9" w:rsidRDefault="00157FE9" w:rsidP="00157FE9"/>
    <w:p w14:paraId="05FFE074" w14:textId="77777777" w:rsidR="00157FE9" w:rsidRPr="00420C2A" w:rsidRDefault="00157FE9" w:rsidP="00157FE9">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445278B0" w14:textId="77777777" w:rsidR="00157FE9" w:rsidRPr="00420C2A" w:rsidRDefault="00157FE9" w:rsidP="00157FE9">
      <w:pPr>
        <w:rPr>
          <w:lang w:val="en-US"/>
        </w:rPr>
      </w:pPr>
    </w:p>
    <w:p w14:paraId="5B918172" w14:textId="77777777" w:rsidR="00157FE9" w:rsidRPr="00962C90" w:rsidRDefault="00157FE9" w:rsidP="00157FE9">
      <w:pPr>
        <w:rPr>
          <w:lang w:val="en-US"/>
        </w:rPr>
      </w:pPr>
    </w:p>
    <w:p w14:paraId="781FCFFF" w14:textId="77777777" w:rsidR="00157FE9" w:rsidRDefault="00157FE9" w:rsidP="00157FE9">
      <w:r>
        <w:rPr>
          <w:rStyle w:val="IntenseReference"/>
        </w:rPr>
        <w:t>DATABASE SPECIFICATIONS</w:t>
      </w:r>
    </w:p>
    <w:p w14:paraId="777B64D1" w14:textId="77777777" w:rsidR="00157FE9" w:rsidRDefault="00157FE9" w:rsidP="00157FE9">
      <w:pPr>
        <w:pStyle w:val="ListParagraph"/>
        <w:rPr>
          <w:lang w:val="en-US"/>
        </w:rPr>
      </w:pPr>
    </w:p>
    <w:p w14:paraId="53D79771" w14:textId="77777777" w:rsidR="00157FE9" w:rsidRDefault="00157FE9" w:rsidP="00157FE9">
      <w:pPr>
        <w:pStyle w:val="ListParagraph"/>
        <w:numPr>
          <w:ilvl w:val="0"/>
          <w:numId w:val="30"/>
        </w:numPr>
        <w:rPr>
          <w:lang w:val="en-US"/>
        </w:rPr>
      </w:pPr>
      <w:r>
        <w:rPr>
          <w:lang w:val="en-US"/>
        </w:rPr>
        <w:t>The following tables are used in this module:</w:t>
      </w:r>
    </w:p>
    <w:p w14:paraId="10D9AB16" w14:textId="77777777" w:rsidR="00157FE9" w:rsidRDefault="00157FE9" w:rsidP="00157FE9">
      <w:pPr>
        <w:pStyle w:val="ListParagraph"/>
        <w:ind w:left="1440"/>
        <w:rPr>
          <w:lang w:val="en-US"/>
        </w:rPr>
      </w:pPr>
    </w:p>
    <w:p w14:paraId="09852717" w14:textId="77777777" w:rsidR="00157FE9" w:rsidRDefault="00157FE9" w:rsidP="00157FE9">
      <w:pPr>
        <w:pStyle w:val="ListParagraph"/>
        <w:numPr>
          <w:ilvl w:val="1"/>
          <w:numId w:val="30"/>
        </w:numPr>
        <w:rPr>
          <w:lang w:val="en-US"/>
        </w:rPr>
      </w:pPr>
      <w:r>
        <w:rPr>
          <w:lang w:val="en-US"/>
        </w:rPr>
        <w:t>t_obligation</w:t>
      </w:r>
    </w:p>
    <w:p w14:paraId="54394464" w14:textId="77777777" w:rsidR="00157FE9" w:rsidRDefault="00157FE9" w:rsidP="00157FE9">
      <w:pPr>
        <w:pStyle w:val="ListParagraph"/>
        <w:numPr>
          <w:ilvl w:val="1"/>
          <w:numId w:val="30"/>
        </w:numPr>
        <w:rPr>
          <w:lang w:val="en-US"/>
        </w:rPr>
      </w:pPr>
      <w:r>
        <w:rPr>
          <w:lang w:val="en-US"/>
        </w:rPr>
        <w:t>t_spatial</w:t>
      </w:r>
    </w:p>
    <w:p w14:paraId="3401A285" w14:textId="77777777" w:rsidR="00157FE9" w:rsidRDefault="00157FE9" w:rsidP="00157FE9">
      <w:pPr>
        <w:pStyle w:val="ListParagraph"/>
        <w:numPr>
          <w:ilvl w:val="1"/>
          <w:numId w:val="30"/>
        </w:numPr>
        <w:rPr>
          <w:lang w:val="en-US"/>
        </w:rPr>
      </w:pPr>
      <w:r>
        <w:rPr>
          <w:lang w:val="en-US"/>
        </w:rPr>
        <w:t>t_role</w:t>
      </w:r>
    </w:p>
    <w:p w14:paraId="3DC49B43" w14:textId="77777777" w:rsidR="00157FE9" w:rsidRDefault="00157FE9" w:rsidP="00157FE9">
      <w:pPr>
        <w:pStyle w:val="ListParagraph"/>
        <w:numPr>
          <w:ilvl w:val="1"/>
          <w:numId w:val="30"/>
        </w:numPr>
        <w:rPr>
          <w:lang w:val="en-US"/>
        </w:rPr>
      </w:pPr>
      <w:r>
        <w:rPr>
          <w:lang w:val="en-US"/>
        </w:rPr>
        <w:t>t_client_obligation_lnk</w:t>
      </w:r>
    </w:p>
    <w:p w14:paraId="3A85361A" w14:textId="77777777" w:rsidR="00157FE9" w:rsidRDefault="00157FE9" w:rsidP="00157FE9">
      <w:pPr>
        <w:pStyle w:val="ListParagraph"/>
        <w:numPr>
          <w:ilvl w:val="1"/>
          <w:numId w:val="30"/>
        </w:numPr>
        <w:rPr>
          <w:lang w:val="en-US"/>
        </w:rPr>
      </w:pPr>
      <w:r>
        <w:rPr>
          <w:lang w:val="en-US"/>
        </w:rPr>
        <w:t>t_client</w:t>
      </w:r>
    </w:p>
    <w:p w14:paraId="23795857" w14:textId="77777777" w:rsidR="00157FE9" w:rsidRDefault="00157FE9" w:rsidP="00157FE9">
      <w:pPr>
        <w:pStyle w:val="ListParagraph"/>
        <w:numPr>
          <w:ilvl w:val="1"/>
          <w:numId w:val="30"/>
        </w:numPr>
        <w:rPr>
          <w:lang w:val="en-US"/>
        </w:rPr>
      </w:pPr>
      <w:r>
        <w:rPr>
          <w:lang w:val="en-US"/>
        </w:rPr>
        <w:t>t_source</w:t>
      </w:r>
    </w:p>
    <w:p w14:paraId="013ED3BB" w14:textId="77777777" w:rsidR="00157FE9" w:rsidRDefault="00157FE9" w:rsidP="00157FE9">
      <w:pPr>
        <w:pStyle w:val="ListParagraph"/>
        <w:numPr>
          <w:ilvl w:val="1"/>
          <w:numId w:val="30"/>
        </w:numPr>
        <w:rPr>
          <w:lang w:val="en-US"/>
        </w:rPr>
      </w:pPr>
      <w:r>
        <w:rPr>
          <w:lang w:val="en-US"/>
        </w:rPr>
        <w:t>t_raspatial_lnk</w:t>
      </w:r>
    </w:p>
    <w:p w14:paraId="624D6368" w14:textId="77777777" w:rsidR="00157FE9" w:rsidRDefault="00157FE9" w:rsidP="00157FE9">
      <w:pPr>
        <w:pStyle w:val="ListParagraph"/>
        <w:numPr>
          <w:ilvl w:val="1"/>
          <w:numId w:val="30"/>
        </w:numPr>
        <w:rPr>
          <w:lang w:val="en-US"/>
        </w:rPr>
      </w:pPr>
      <w:r>
        <w:rPr>
          <w:lang w:val="en-US"/>
        </w:rPr>
        <w:t>t_raissue_lnk</w:t>
      </w:r>
    </w:p>
    <w:p w14:paraId="1DC6C038" w14:textId="6CC8E6F4" w:rsidR="00157FE9" w:rsidRDefault="00157FE9" w:rsidP="00157FE9">
      <w:pPr>
        <w:pStyle w:val="ListParagraph"/>
        <w:numPr>
          <w:ilvl w:val="1"/>
          <w:numId w:val="30"/>
        </w:numPr>
        <w:rPr>
          <w:lang w:val="en-US"/>
        </w:rPr>
      </w:pPr>
      <w:r>
        <w:rPr>
          <w:lang w:val="en-US"/>
        </w:rPr>
        <w:t>t_issue</w:t>
      </w:r>
    </w:p>
    <w:p w14:paraId="560D2D0C" w14:textId="77777777" w:rsidR="00AE15CA" w:rsidRDefault="00AE15CA" w:rsidP="001D6F9B">
      <w:pPr>
        <w:pStyle w:val="ListParagraph"/>
        <w:ind w:left="1440"/>
        <w:rPr>
          <w:lang w:val="en-US"/>
        </w:rPr>
      </w:pPr>
    </w:p>
    <w:p w14:paraId="78369AEF" w14:textId="74224544" w:rsidR="00404486" w:rsidRPr="00C34022" w:rsidRDefault="00404486" w:rsidP="00404486">
      <w:pPr>
        <w:pStyle w:val="Heading2"/>
        <w:jc w:val="both"/>
      </w:pPr>
      <w:r>
        <w:t xml:space="preserve"> </w:t>
      </w:r>
      <w:bookmarkStart w:id="67" w:name="_Toc511214717"/>
      <w:r>
        <w:t>Advanced search</w:t>
      </w:r>
      <w:bookmarkEnd w:id="67"/>
    </w:p>
    <w:p w14:paraId="61E2C80C" w14:textId="192C1E8B" w:rsidR="00404486" w:rsidRDefault="00404486" w:rsidP="00404486">
      <w:pPr>
        <w:pStyle w:val="Caption"/>
      </w:pPr>
      <w:r>
        <w:rPr>
          <w:noProof/>
        </w:rPr>
        <w:drawing>
          <wp:inline distT="0" distB="0" distL="0" distR="0" wp14:anchorId="363A0BA4" wp14:editId="2766432F">
            <wp:extent cx="5753100" cy="3810000"/>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3810000"/>
                    </a:xfrm>
                    <a:prstGeom prst="rect">
                      <a:avLst/>
                    </a:prstGeom>
                    <a:noFill/>
                    <a:ln>
                      <a:noFill/>
                    </a:ln>
                  </pic:spPr>
                </pic:pic>
              </a:graphicData>
            </a:graphic>
          </wp:inline>
        </w:drawing>
      </w:r>
    </w:p>
    <w:p w14:paraId="54214CB3" w14:textId="1BFC7C5C" w:rsidR="00404486" w:rsidRPr="001D6F9B" w:rsidRDefault="004F6CBC" w:rsidP="00404486">
      <w:pPr>
        <w:pStyle w:val="Caption"/>
        <w:rPr>
          <w:lang w:val="en-US"/>
        </w:rPr>
      </w:pPr>
      <w:r w:rsidRPr="001D6F9B">
        <w:rPr>
          <w:lang w:val="en-US"/>
        </w:rPr>
        <w:t>Figure 68</w:t>
      </w:r>
    </w:p>
    <w:p w14:paraId="30E4953F" w14:textId="4E619AA4" w:rsidR="00AE15CA" w:rsidRPr="00CD63E5" w:rsidRDefault="00AE15CA" w:rsidP="004F6CBC">
      <w:pPr>
        <w:rPr>
          <w:lang w:val="en-US"/>
        </w:rPr>
      </w:pPr>
      <w:r w:rsidRPr="001D6F9B">
        <w:rPr>
          <w:lang w:val="en-US"/>
        </w:rPr>
        <w:t>This form allows the list of deadlines to be refined to only show deadlines for a certain period or for an issue or organisation</w:t>
      </w:r>
      <w:r>
        <w:rPr>
          <w:lang w:val="en-US"/>
        </w:rPr>
        <w:t xml:space="preserve"> </w:t>
      </w:r>
      <w:r w:rsidRPr="000F4674">
        <w:rPr>
          <w:lang w:val="en-US"/>
        </w:rPr>
        <w:t>(Figure 68).</w:t>
      </w:r>
      <w:r w:rsidRPr="001D6F9B">
        <w:rPr>
          <w:lang w:val="en-US"/>
        </w:rPr>
        <w:br/>
      </w:r>
      <w:r w:rsidRPr="001D6F9B">
        <w:rPr>
          <w:lang w:val="en-US"/>
        </w:rPr>
        <w:br/>
      </w:r>
      <w:r>
        <w:rPr>
          <w:lang w:val="en-US"/>
        </w:rPr>
        <w:lastRenderedPageBreak/>
        <w:t>That</w:t>
      </w:r>
      <w:r w:rsidRPr="001D6F9B">
        <w:rPr>
          <w:lang w:val="en-US"/>
        </w:rPr>
        <w:t xml:space="preserve"> text deadlines will appear in all lists generated, as the application does not know when these are calendared for.</w:t>
      </w:r>
    </w:p>
    <w:p w14:paraId="5AE6BB7C" w14:textId="77777777" w:rsidR="004F6CBC" w:rsidRDefault="004F6CBC" w:rsidP="004F6CBC">
      <w:pPr>
        <w:jc w:val="center"/>
        <w:rPr>
          <w:b/>
          <w:lang w:val="en-US"/>
        </w:rPr>
      </w:pPr>
      <w:r>
        <w:rPr>
          <w:b/>
          <w:noProof/>
        </w:rPr>
        <w:drawing>
          <wp:inline distT="0" distB="0" distL="0" distR="0" wp14:anchorId="60A92B25" wp14:editId="54E92326">
            <wp:extent cx="5760720" cy="4846320"/>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4846320"/>
                    </a:xfrm>
                    <a:prstGeom prst="rect">
                      <a:avLst/>
                    </a:prstGeom>
                    <a:noFill/>
                    <a:ln>
                      <a:noFill/>
                    </a:ln>
                  </pic:spPr>
                </pic:pic>
              </a:graphicData>
            </a:graphic>
          </wp:inline>
        </w:drawing>
      </w:r>
    </w:p>
    <w:p w14:paraId="60B37C01" w14:textId="4B246181" w:rsidR="004F6CBC" w:rsidRDefault="004F6CBC" w:rsidP="004F6CBC">
      <w:pPr>
        <w:pStyle w:val="Caption"/>
        <w:rPr>
          <w:lang w:val="en-US"/>
        </w:rPr>
      </w:pPr>
      <w:r>
        <w:rPr>
          <w:lang w:val="en-US"/>
        </w:rPr>
        <w:t>Figure 69</w:t>
      </w:r>
    </w:p>
    <w:p w14:paraId="7812F2B4" w14:textId="77777777" w:rsidR="007D76EB" w:rsidRPr="007D76EB" w:rsidRDefault="007D76EB" w:rsidP="007D76EB">
      <w:pPr>
        <w:ind w:left="720" w:hanging="720"/>
        <w:rPr>
          <w:rStyle w:val="IntenseReference"/>
        </w:rPr>
      </w:pPr>
      <w:r>
        <w:rPr>
          <w:rStyle w:val="IntenseReference"/>
        </w:rPr>
        <w:t>BACKEND SPECIFICATIONS</w:t>
      </w:r>
    </w:p>
    <w:p w14:paraId="594AD7F4" w14:textId="77777777" w:rsidR="00404486" w:rsidRPr="008E47FC" w:rsidRDefault="00404486" w:rsidP="00404486">
      <w:pPr>
        <w:rPr>
          <w:color w:val="374C80" w:themeColor="accent1" w:themeShade="BF"/>
        </w:rPr>
      </w:pPr>
    </w:p>
    <w:p w14:paraId="274B9418" w14:textId="77777777" w:rsidR="00404486" w:rsidRPr="00FE11F3" w:rsidRDefault="00404486" w:rsidP="00404486">
      <w:pPr>
        <w:pStyle w:val="ListParagraph"/>
        <w:numPr>
          <w:ilvl w:val="0"/>
          <w:numId w:val="29"/>
        </w:numPr>
      </w:pPr>
      <w:r>
        <w:t xml:space="preserve">Framework Spring 4.1.6 </w:t>
      </w:r>
    </w:p>
    <w:p w14:paraId="197D1824" w14:textId="77777777" w:rsidR="00404486" w:rsidRPr="00FE11F3" w:rsidRDefault="00404486" w:rsidP="00404486"/>
    <w:p w14:paraId="6F13D220" w14:textId="77777777" w:rsidR="00404486" w:rsidRPr="001D6F9B" w:rsidRDefault="00404486" w:rsidP="00404486">
      <w:pPr>
        <w:pStyle w:val="ListParagraph"/>
        <w:numPr>
          <w:ilvl w:val="0"/>
          <w:numId w:val="29"/>
        </w:numPr>
        <w:rPr>
          <w:lang w:val="en-US"/>
        </w:rPr>
      </w:pPr>
      <w:r w:rsidRPr="001D6F9B">
        <w:rPr>
          <w:lang w:val="en-US"/>
        </w:rPr>
        <w:t>Inside the backend we distinguish the following layers/levels:</w:t>
      </w:r>
    </w:p>
    <w:p w14:paraId="6671068A" w14:textId="77777777" w:rsidR="00404486" w:rsidRPr="001D6F9B" w:rsidRDefault="00404486" w:rsidP="00404486">
      <w:pPr>
        <w:rPr>
          <w:lang w:val="en-US"/>
        </w:rPr>
      </w:pPr>
    </w:p>
    <w:p w14:paraId="5BCC4C76" w14:textId="77777777" w:rsidR="00DF4027" w:rsidRDefault="00DF4027" w:rsidP="00DF4027">
      <w:pPr>
        <w:pStyle w:val="ListParagraph"/>
        <w:numPr>
          <w:ilvl w:val="1"/>
          <w:numId w:val="29"/>
        </w:numPr>
      </w:pPr>
      <w:r w:rsidRPr="008E47FC">
        <w:rPr>
          <w:color w:val="374C80" w:themeColor="accent1" w:themeShade="BF"/>
        </w:rPr>
        <w:t>Services</w:t>
      </w:r>
      <w:r w:rsidRPr="00FE11F3">
        <w:t>:</w:t>
      </w:r>
    </w:p>
    <w:p w14:paraId="479E2934" w14:textId="2E948DAA" w:rsidR="00DF4027" w:rsidRPr="001D6F9B" w:rsidRDefault="00DF4027" w:rsidP="00DF4027">
      <w:pPr>
        <w:pStyle w:val="ListParagraph"/>
        <w:numPr>
          <w:ilvl w:val="2"/>
          <w:numId w:val="29"/>
        </w:numPr>
        <w:rPr>
          <w:lang w:val="en-US"/>
        </w:rPr>
      </w:pPr>
      <w:r w:rsidRPr="001D6F9B">
        <w:rPr>
          <w:lang w:val="en-US"/>
        </w:rPr>
        <w:t xml:space="preserve">SpatialService: </w:t>
      </w:r>
      <w:r w:rsidR="00AE3BCB" w:rsidRPr="001D6F9B">
        <w:rPr>
          <w:lang w:val="en-US"/>
        </w:rPr>
        <w:t>It c</w:t>
      </w:r>
      <w:r w:rsidRPr="001D6F9B">
        <w:rPr>
          <w:lang w:val="en-US"/>
        </w:rPr>
        <w:t xml:space="preserve">alls the SpatialDao to use </w:t>
      </w:r>
      <w:r w:rsidR="00AE3BCB" w:rsidRPr="001D6F9B">
        <w:rPr>
          <w:lang w:val="en-US"/>
        </w:rPr>
        <w:t xml:space="preserve">its </w:t>
      </w:r>
      <w:r w:rsidRPr="001D6F9B">
        <w:rPr>
          <w:lang w:val="en-US"/>
        </w:rPr>
        <w:t>methods.</w:t>
      </w:r>
    </w:p>
    <w:p w14:paraId="199F7DAB" w14:textId="159CEF1E" w:rsidR="00DF4027" w:rsidRPr="001D6F9B" w:rsidRDefault="00DF4027" w:rsidP="00DF4027">
      <w:pPr>
        <w:pStyle w:val="ListParagraph"/>
        <w:numPr>
          <w:ilvl w:val="2"/>
          <w:numId w:val="29"/>
        </w:numPr>
        <w:rPr>
          <w:lang w:val="en-US"/>
        </w:rPr>
      </w:pPr>
      <w:r w:rsidRPr="001D6F9B">
        <w:rPr>
          <w:lang w:val="en-US"/>
        </w:rPr>
        <w:t xml:space="preserve">ObligationService: </w:t>
      </w:r>
      <w:r w:rsidR="00AE3BCB" w:rsidRPr="001D6F9B">
        <w:rPr>
          <w:lang w:val="en-US"/>
        </w:rPr>
        <w:t>It c</w:t>
      </w:r>
      <w:r w:rsidRPr="001D6F9B">
        <w:rPr>
          <w:lang w:val="en-US"/>
        </w:rPr>
        <w:t xml:space="preserve">alls the ObligationsDao to use </w:t>
      </w:r>
      <w:r w:rsidR="00AE3BCB" w:rsidRPr="001D6F9B">
        <w:rPr>
          <w:lang w:val="en-US"/>
        </w:rPr>
        <w:t xml:space="preserve">its </w:t>
      </w:r>
      <w:r w:rsidRPr="001D6F9B">
        <w:rPr>
          <w:lang w:val="en-US"/>
        </w:rPr>
        <w:t>methods.</w:t>
      </w:r>
    </w:p>
    <w:p w14:paraId="16A4D16E" w14:textId="77777777" w:rsidR="00DF4027" w:rsidRPr="001D6F9B" w:rsidRDefault="00DF4027" w:rsidP="00DF4027">
      <w:pPr>
        <w:pStyle w:val="ListParagraph"/>
        <w:ind w:left="2160"/>
        <w:rPr>
          <w:lang w:val="en-US"/>
        </w:rPr>
      </w:pPr>
    </w:p>
    <w:p w14:paraId="4C03274D" w14:textId="77777777" w:rsidR="00DF4027" w:rsidRPr="001D6F9B" w:rsidRDefault="00DF4027" w:rsidP="00DF4027">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3007939C" w14:textId="77777777" w:rsidR="00DF4027" w:rsidRPr="001D6F9B" w:rsidRDefault="00DF4027" w:rsidP="00DF4027">
      <w:pPr>
        <w:pStyle w:val="ListParagraph"/>
        <w:rPr>
          <w:lang w:val="en-US"/>
        </w:rPr>
      </w:pPr>
    </w:p>
    <w:p w14:paraId="2DB68AF5" w14:textId="77777777" w:rsidR="00DF4027" w:rsidRPr="001D6F9B" w:rsidRDefault="00DF4027" w:rsidP="00DF4027">
      <w:pPr>
        <w:pStyle w:val="ListParagraph"/>
        <w:numPr>
          <w:ilvl w:val="2"/>
          <w:numId w:val="29"/>
        </w:numPr>
        <w:rPr>
          <w:lang w:val="en-US"/>
        </w:rPr>
      </w:pPr>
      <w:r w:rsidRPr="001D6F9B">
        <w:rPr>
          <w:lang w:val="en-US"/>
        </w:rPr>
        <w:t>IssueDao: Used to charge the Issue combo.</w:t>
      </w:r>
    </w:p>
    <w:p w14:paraId="4EFDB730" w14:textId="77777777" w:rsidR="00DF4027" w:rsidRPr="001D6F9B" w:rsidRDefault="00DF4027" w:rsidP="00DF4027">
      <w:pPr>
        <w:pStyle w:val="ListParagraph"/>
        <w:numPr>
          <w:ilvl w:val="2"/>
          <w:numId w:val="29"/>
        </w:numPr>
        <w:rPr>
          <w:lang w:val="en-US"/>
        </w:rPr>
      </w:pPr>
      <w:r w:rsidRPr="001D6F9B">
        <w:rPr>
          <w:lang w:val="en-US"/>
        </w:rPr>
        <w:t>ClientService: Used to charge the Organisation combo.</w:t>
      </w:r>
    </w:p>
    <w:p w14:paraId="766992A3" w14:textId="77777777" w:rsidR="00DF4027" w:rsidRPr="001D6F9B" w:rsidRDefault="00DF4027" w:rsidP="00DF4027">
      <w:pPr>
        <w:pStyle w:val="ListParagraph"/>
        <w:numPr>
          <w:ilvl w:val="2"/>
          <w:numId w:val="29"/>
        </w:numPr>
        <w:rPr>
          <w:lang w:val="en-US"/>
        </w:rPr>
      </w:pPr>
      <w:r w:rsidRPr="001D6F9B">
        <w:rPr>
          <w:lang w:val="en-US"/>
        </w:rPr>
        <w:t>SpatialDao: Used to charge the Country or territory combo.</w:t>
      </w:r>
    </w:p>
    <w:p w14:paraId="4B2B6E20" w14:textId="77777777" w:rsidR="00DF4027" w:rsidRPr="001D6F9B" w:rsidRDefault="00DF4027" w:rsidP="00DF4027">
      <w:pPr>
        <w:pStyle w:val="ListParagraph"/>
        <w:numPr>
          <w:ilvl w:val="2"/>
          <w:numId w:val="29"/>
        </w:numPr>
        <w:rPr>
          <w:lang w:val="en-US"/>
        </w:rPr>
      </w:pPr>
      <w:r w:rsidRPr="001D6F9B">
        <w:rPr>
          <w:lang w:val="en-US"/>
        </w:rPr>
        <w:t>ObligationsDao: Used to get all obligations or the searched obligations.</w:t>
      </w:r>
    </w:p>
    <w:p w14:paraId="5C2CA5A7" w14:textId="77777777" w:rsidR="00DF4027" w:rsidRPr="001D6F9B" w:rsidRDefault="00DF4027" w:rsidP="00DF4027">
      <w:pPr>
        <w:pStyle w:val="ListParagraph"/>
        <w:ind w:left="1440"/>
        <w:rPr>
          <w:lang w:val="en-US"/>
        </w:rPr>
      </w:pPr>
    </w:p>
    <w:p w14:paraId="37DBE451" w14:textId="77777777" w:rsidR="00DF4027" w:rsidRPr="001D6F9B" w:rsidRDefault="00DF4027" w:rsidP="00DF4027">
      <w:pPr>
        <w:pStyle w:val="ListParagraph"/>
        <w:numPr>
          <w:ilvl w:val="1"/>
          <w:numId w:val="29"/>
        </w:numPr>
        <w:rPr>
          <w:lang w:val="en-US"/>
        </w:rPr>
      </w:pPr>
      <w:r w:rsidRPr="001D6F9B">
        <w:rPr>
          <w:color w:val="374C80" w:themeColor="accent1" w:themeShade="BF"/>
          <w:lang w:val="en-US"/>
        </w:rPr>
        <w:t xml:space="preserve">Data Model Layer </w:t>
      </w:r>
      <w:r w:rsidRPr="001D6F9B">
        <w:rPr>
          <w:lang w:val="en-US"/>
        </w:rPr>
        <w:t>(Using Data Transfer Object – DTO):</w:t>
      </w:r>
    </w:p>
    <w:p w14:paraId="09D2B971" w14:textId="77777777" w:rsidR="00DF4027" w:rsidRDefault="00DF4027" w:rsidP="00DF4027">
      <w:pPr>
        <w:pStyle w:val="ListParagraph"/>
        <w:numPr>
          <w:ilvl w:val="2"/>
          <w:numId w:val="29"/>
        </w:numPr>
      </w:pPr>
      <w:r>
        <w:t>Spatial</w:t>
      </w:r>
    </w:p>
    <w:p w14:paraId="7420D87F" w14:textId="77777777" w:rsidR="00DF4027" w:rsidRDefault="00DF4027" w:rsidP="00DF4027">
      <w:pPr>
        <w:pStyle w:val="ListParagraph"/>
        <w:numPr>
          <w:ilvl w:val="2"/>
          <w:numId w:val="29"/>
        </w:numPr>
      </w:pPr>
      <w:r>
        <w:t>Issue</w:t>
      </w:r>
    </w:p>
    <w:p w14:paraId="2B1E8609" w14:textId="77777777" w:rsidR="00DF4027" w:rsidRDefault="00DF4027" w:rsidP="00DF4027">
      <w:pPr>
        <w:pStyle w:val="ListParagraph"/>
        <w:numPr>
          <w:ilvl w:val="2"/>
          <w:numId w:val="29"/>
        </w:numPr>
      </w:pPr>
      <w:r>
        <w:t>ClientDTO</w:t>
      </w:r>
    </w:p>
    <w:p w14:paraId="4D08D186" w14:textId="77777777" w:rsidR="00DF4027" w:rsidRDefault="00DF4027" w:rsidP="00DF4027">
      <w:pPr>
        <w:pStyle w:val="ListParagraph"/>
        <w:numPr>
          <w:ilvl w:val="2"/>
          <w:numId w:val="29"/>
        </w:numPr>
      </w:pPr>
      <w:r>
        <w:t>Obligations</w:t>
      </w:r>
    </w:p>
    <w:p w14:paraId="6CC36537" w14:textId="77777777" w:rsidR="00404486" w:rsidRPr="00D60EC2" w:rsidRDefault="00404486" w:rsidP="00404486"/>
    <w:p w14:paraId="1F0ECE71" w14:textId="77777777" w:rsidR="00404486" w:rsidRPr="001D6F9B" w:rsidRDefault="00404486" w:rsidP="00404486">
      <w:pPr>
        <w:pStyle w:val="ListParagraph"/>
        <w:numPr>
          <w:ilvl w:val="0"/>
          <w:numId w:val="29"/>
        </w:numPr>
        <w:rPr>
          <w:lang w:val="en-US"/>
        </w:rPr>
      </w:pPr>
      <w:r w:rsidRPr="001D6F9B">
        <w:rPr>
          <w:lang w:val="en-US"/>
        </w:rPr>
        <w:t>Folder structure inside Java project:</w:t>
      </w:r>
    </w:p>
    <w:p w14:paraId="1612886A" w14:textId="77777777" w:rsidR="00404486" w:rsidRPr="001D6F9B" w:rsidRDefault="00404486" w:rsidP="00404486">
      <w:pPr>
        <w:rPr>
          <w:lang w:val="en-US"/>
        </w:rPr>
      </w:pPr>
    </w:p>
    <w:p w14:paraId="0D796025" w14:textId="3C20B8F3" w:rsidR="00404486" w:rsidRDefault="00404486" w:rsidP="00404486">
      <w:pPr>
        <w:pStyle w:val="ListParagraph"/>
        <w:numPr>
          <w:ilvl w:val="1"/>
          <w:numId w:val="29"/>
        </w:numPr>
      </w:pPr>
      <w:r>
        <w:t xml:space="preserve">Controller: </w:t>
      </w:r>
      <w:r w:rsidRPr="00ED360B">
        <w:t>eionet.rod.controller</w:t>
      </w:r>
      <w:r>
        <w:t>.</w:t>
      </w:r>
      <w:r w:rsidR="00DF4027">
        <w:t>SearchController</w:t>
      </w:r>
    </w:p>
    <w:p w14:paraId="1378A085" w14:textId="04C745AC" w:rsidR="00C10450" w:rsidRPr="00D60EC2" w:rsidRDefault="00C10450" w:rsidP="00404486">
      <w:pPr>
        <w:pStyle w:val="ListParagraph"/>
        <w:numPr>
          <w:ilvl w:val="1"/>
          <w:numId w:val="29"/>
        </w:numPr>
      </w:pPr>
      <w:r>
        <w:t>View: search.html</w:t>
      </w:r>
    </w:p>
    <w:p w14:paraId="046A1628" w14:textId="77777777" w:rsidR="00404486" w:rsidRPr="00D335CA" w:rsidRDefault="00404486" w:rsidP="00404486"/>
    <w:p w14:paraId="74E09E2C" w14:textId="77777777" w:rsidR="00404486" w:rsidRPr="00D335CA" w:rsidRDefault="00404486" w:rsidP="00404486"/>
    <w:p w14:paraId="6820ED2D" w14:textId="77777777" w:rsidR="00404486" w:rsidRDefault="00404486" w:rsidP="00404486">
      <w:r>
        <w:rPr>
          <w:rStyle w:val="IntenseReference"/>
        </w:rPr>
        <w:t>FRONTEND SPECIFICATIONS</w:t>
      </w:r>
    </w:p>
    <w:p w14:paraId="5237C677" w14:textId="77777777" w:rsidR="00404486" w:rsidRDefault="00404486" w:rsidP="00404486"/>
    <w:p w14:paraId="40C5AB62" w14:textId="77777777" w:rsidR="00404486" w:rsidRPr="00420C2A" w:rsidRDefault="00404486" w:rsidP="00404486">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7A4C9482" w14:textId="77777777" w:rsidR="00404486" w:rsidRPr="00420C2A" w:rsidRDefault="00404486" w:rsidP="00404486">
      <w:pPr>
        <w:rPr>
          <w:lang w:val="en-US"/>
        </w:rPr>
      </w:pPr>
    </w:p>
    <w:p w14:paraId="39B04038" w14:textId="77777777" w:rsidR="000500DE" w:rsidRDefault="000500DE" w:rsidP="000500DE">
      <w:r>
        <w:rPr>
          <w:rStyle w:val="IntenseReference"/>
        </w:rPr>
        <w:t>DATABASE SPECIFICATIONS</w:t>
      </w:r>
    </w:p>
    <w:p w14:paraId="399C8082" w14:textId="77777777" w:rsidR="000500DE" w:rsidRDefault="000500DE" w:rsidP="000500DE">
      <w:pPr>
        <w:pStyle w:val="ListParagraph"/>
        <w:rPr>
          <w:lang w:val="en-US"/>
        </w:rPr>
      </w:pPr>
    </w:p>
    <w:p w14:paraId="43FABEBD" w14:textId="77777777" w:rsidR="000500DE" w:rsidRDefault="000500DE" w:rsidP="000500DE">
      <w:pPr>
        <w:pStyle w:val="ListParagraph"/>
        <w:numPr>
          <w:ilvl w:val="0"/>
          <w:numId w:val="30"/>
        </w:numPr>
        <w:rPr>
          <w:lang w:val="en-US"/>
        </w:rPr>
      </w:pPr>
      <w:r>
        <w:rPr>
          <w:lang w:val="en-US"/>
        </w:rPr>
        <w:t>The following tables are used in this module:</w:t>
      </w:r>
    </w:p>
    <w:p w14:paraId="05742564" w14:textId="77777777" w:rsidR="000500DE" w:rsidRDefault="000500DE" w:rsidP="000500DE">
      <w:pPr>
        <w:pStyle w:val="ListParagraph"/>
        <w:ind w:left="1440"/>
        <w:rPr>
          <w:lang w:val="en-US"/>
        </w:rPr>
      </w:pPr>
    </w:p>
    <w:p w14:paraId="53CB20CE" w14:textId="77777777" w:rsidR="000500DE" w:rsidRDefault="000500DE" w:rsidP="000500DE">
      <w:pPr>
        <w:pStyle w:val="ListParagraph"/>
        <w:numPr>
          <w:ilvl w:val="1"/>
          <w:numId w:val="30"/>
        </w:numPr>
        <w:rPr>
          <w:lang w:val="en-US"/>
        </w:rPr>
      </w:pPr>
      <w:r>
        <w:rPr>
          <w:lang w:val="en-US"/>
        </w:rPr>
        <w:t>t_obligation</w:t>
      </w:r>
    </w:p>
    <w:p w14:paraId="32B65082" w14:textId="77777777" w:rsidR="000500DE" w:rsidRDefault="000500DE" w:rsidP="000500DE">
      <w:pPr>
        <w:pStyle w:val="ListParagraph"/>
        <w:numPr>
          <w:ilvl w:val="1"/>
          <w:numId w:val="30"/>
        </w:numPr>
        <w:rPr>
          <w:lang w:val="en-US"/>
        </w:rPr>
      </w:pPr>
      <w:r>
        <w:rPr>
          <w:lang w:val="en-US"/>
        </w:rPr>
        <w:t>t_spatial</w:t>
      </w:r>
    </w:p>
    <w:p w14:paraId="1521A944" w14:textId="6074FB1F" w:rsidR="000500DE" w:rsidRDefault="000500DE" w:rsidP="000500DE">
      <w:pPr>
        <w:pStyle w:val="ListParagraph"/>
        <w:numPr>
          <w:ilvl w:val="1"/>
          <w:numId w:val="30"/>
        </w:numPr>
        <w:rPr>
          <w:lang w:val="en-US"/>
        </w:rPr>
      </w:pPr>
      <w:r>
        <w:rPr>
          <w:lang w:val="en-US"/>
        </w:rPr>
        <w:t>t_issue</w:t>
      </w:r>
    </w:p>
    <w:p w14:paraId="47674954" w14:textId="6BE039E7" w:rsidR="000500DE" w:rsidRDefault="000500DE" w:rsidP="000500DE">
      <w:pPr>
        <w:pStyle w:val="ListParagraph"/>
        <w:numPr>
          <w:ilvl w:val="1"/>
          <w:numId w:val="30"/>
        </w:numPr>
        <w:rPr>
          <w:lang w:val="en-US"/>
        </w:rPr>
      </w:pPr>
      <w:r>
        <w:rPr>
          <w:lang w:val="en-US"/>
        </w:rPr>
        <w:t>t_client</w:t>
      </w:r>
    </w:p>
    <w:p w14:paraId="02D2CBC7" w14:textId="4DC91968" w:rsidR="000500DE" w:rsidRDefault="000500DE" w:rsidP="000500DE">
      <w:pPr>
        <w:pStyle w:val="ListParagraph"/>
        <w:numPr>
          <w:ilvl w:val="1"/>
          <w:numId w:val="30"/>
        </w:numPr>
        <w:rPr>
          <w:lang w:val="en-US"/>
        </w:rPr>
      </w:pPr>
      <w:r>
        <w:rPr>
          <w:lang w:val="en-US"/>
        </w:rPr>
        <w:t>t_source</w:t>
      </w:r>
    </w:p>
    <w:p w14:paraId="141A3DFF" w14:textId="36E08658" w:rsidR="000500DE" w:rsidRDefault="000500DE" w:rsidP="000500DE">
      <w:pPr>
        <w:pStyle w:val="ListParagraph"/>
        <w:numPr>
          <w:ilvl w:val="1"/>
          <w:numId w:val="30"/>
        </w:numPr>
        <w:rPr>
          <w:lang w:val="en-US"/>
        </w:rPr>
      </w:pPr>
      <w:r>
        <w:rPr>
          <w:lang w:val="en-US"/>
        </w:rPr>
        <w:t>t_client_obligation_lnk</w:t>
      </w:r>
    </w:p>
    <w:p w14:paraId="5E8EB675" w14:textId="5F143F5E" w:rsidR="000500DE" w:rsidRDefault="000500DE" w:rsidP="000500DE">
      <w:pPr>
        <w:pStyle w:val="ListParagraph"/>
        <w:numPr>
          <w:ilvl w:val="1"/>
          <w:numId w:val="30"/>
        </w:numPr>
        <w:rPr>
          <w:lang w:val="en-US"/>
        </w:rPr>
      </w:pPr>
      <w:r>
        <w:rPr>
          <w:lang w:val="en-US"/>
        </w:rPr>
        <w:t>t_raspatial_lnk</w:t>
      </w:r>
    </w:p>
    <w:p w14:paraId="23FA9433" w14:textId="10DD830E" w:rsidR="000500DE" w:rsidRDefault="000500DE" w:rsidP="000500DE">
      <w:pPr>
        <w:pStyle w:val="ListParagraph"/>
        <w:numPr>
          <w:ilvl w:val="1"/>
          <w:numId w:val="30"/>
        </w:numPr>
        <w:rPr>
          <w:lang w:val="en-US"/>
        </w:rPr>
      </w:pPr>
      <w:r>
        <w:rPr>
          <w:lang w:val="en-US"/>
        </w:rPr>
        <w:t>t_role</w:t>
      </w:r>
    </w:p>
    <w:p w14:paraId="26CFE6FF" w14:textId="2830A8AF" w:rsidR="000500DE" w:rsidRDefault="000500DE" w:rsidP="000500DE">
      <w:pPr>
        <w:pStyle w:val="ListParagraph"/>
        <w:numPr>
          <w:ilvl w:val="1"/>
          <w:numId w:val="30"/>
        </w:numPr>
        <w:rPr>
          <w:lang w:val="en-US"/>
        </w:rPr>
      </w:pPr>
      <w:r>
        <w:rPr>
          <w:lang w:val="en-US"/>
        </w:rPr>
        <w:t>t_raissue_lnk</w:t>
      </w:r>
    </w:p>
    <w:p w14:paraId="5D209516" w14:textId="1B972BCD" w:rsidR="00994883" w:rsidRDefault="00994883" w:rsidP="00404486">
      <w:pPr>
        <w:rPr>
          <w:b/>
          <w:lang w:val="en-US"/>
        </w:rPr>
      </w:pPr>
    </w:p>
    <w:p w14:paraId="08EB8CF2" w14:textId="45DC1888" w:rsidR="005E08E7" w:rsidRPr="00C34022" w:rsidRDefault="005E08E7" w:rsidP="005E08E7">
      <w:pPr>
        <w:pStyle w:val="Heading2"/>
        <w:jc w:val="both"/>
      </w:pPr>
      <w:bookmarkStart w:id="68" w:name="_Toc511214718"/>
      <w:r>
        <w:t>Help module</w:t>
      </w:r>
      <w:bookmarkEnd w:id="68"/>
    </w:p>
    <w:p w14:paraId="4F8ACA8D" w14:textId="4B64DC82" w:rsidR="005E08E7" w:rsidRDefault="005E08E7" w:rsidP="005E08E7">
      <w:pPr>
        <w:pStyle w:val="Caption"/>
      </w:pPr>
      <w:r>
        <w:rPr>
          <w:noProof/>
        </w:rPr>
        <w:drawing>
          <wp:inline distT="0" distB="0" distL="0" distR="0" wp14:anchorId="363FB3E5" wp14:editId="6A2C9534">
            <wp:extent cx="5753100" cy="497205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3100" cy="4972050"/>
                    </a:xfrm>
                    <a:prstGeom prst="rect">
                      <a:avLst/>
                    </a:prstGeom>
                    <a:noFill/>
                    <a:ln>
                      <a:noFill/>
                    </a:ln>
                  </pic:spPr>
                </pic:pic>
              </a:graphicData>
            </a:graphic>
          </wp:inline>
        </w:drawing>
      </w:r>
    </w:p>
    <w:p w14:paraId="1A895B42" w14:textId="26DEAD2E" w:rsidR="005E08E7" w:rsidRDefault="00B80CFD" w:rsidP="005E08E7">
      <w:pPr>
        <w:pStyle w:val="Caption"/>
      </w:pPr>
      <w:r>
        <w:t>Figure 70</w:t>
      </w:r>
    </w:p>
    <w:p w14:paraId="6FEF9FDF" w14:textId="77777777" w:rsidR="005E08E7" w:rsidRDefault="005E08E7" w:rsidP="005E08E7">
      <w:pPr>
        <w:rPr>
          <w:rStyle w:val="IntenseReference"/>
        </w:rPr>
      </w:pPr>
    </w:p>
    <w:p w14:paraId="09F5E505" w14:textId="77777777" w:rsidR="007D76EB" w:rsidRPr="007D76EB" w:rsidRDefault="007D76EB" w:rsidP="007D76EB">
      <w:pPr>
        <w:ind w:left="720" w:hanging="720"/>
        <w:rPr>
          <w:rStyle w:val="IntenseReference"/>
        </w:rPr>
      </w:pPr>
      <w:r>
        <w:rPr>
          <w:rStyle w:val="IntenseReference"/>
        </w:rPr>
        <w:t>BACKEND SPECIFICATIONS</w:t>
      </w:r>
    </w:p>
    <w:p w14:paraId="47C5CEE8" w14:textId="77777777" w:rsidR="005E08E7" w:rsidRPr="008E47FC" w:rsidRDefault="005E08E7" w:rsidP="005E08E7">
      <w:pPr>
        <w:rPr>
          <w:color w:val="374C80" w:themeColor="accent1" w:themeShade="BF"/>
        </w:rPr>
      </w:pPr>
    </w:p>
    <w:p w14:paraId="0A9F7DF1" w14:textId="77777777" w:rsidR="005E08E7" w:rsidRPr="00FE11F3" w:rsidRDefault="005E08E7" w:rsidP="005E08E7">
      <w:pPr>
        <w:pStyle w:val="ListParagraph"/>
        <w:numPr>
          <w:ilvl w:val="0"/>
          <w:numId w:val="29"/>
        </w:numPr>
      </w:pPr>
      <w:r>
        <w:t xml:space="preserve">Framework Spring 4.1.6 </w:t>
      </w:r>
    </w:p>
    <w:p w14:paraId="4D47EB0E" w14:textId="77777777" w:rsidR="005E08E7" w:rsidRPr="001D6F9B" w:rsidRDefault="005E08E7" w:rsidP="005E08E7">
      <w:pPr>
        <w:pStyle w:val="ListParagraph"/>
        <w:numPr>
          <w:ilvl w:val="0"/>
          <w:numId w:val="29"/>
        </w:numPr>
        <w:rPr>
          <w:lang w:val="en-US"/>
        </w:rPr>
      </w:pPr>
      <w:r w:rsidRPr="001D6F9B">
        <w:rPr>
          <w:lang w:val="en-US"/>
        </w:rPr>
        <w:t>Folder structure inside Java project:</w:t>
      </w:r>
    </w:p>
    <w:p w14:paraId="4247455B" w14:textId="350A996A" w:rsidR="005E08E7" w:rsidRDefault="005E08E7" w:rsidP="005E08E7">
      <w:pPr>
        <w:pStyle w:val="ListParagraph"/>
        <w:numPr>
          <w:ilvl w:val="1"/>
          <w:numId w:val="29"/>
        </w:numPr>
      </w:pPr>
      <w:r>
        <w:t xml:space="preserve">Controller: </w:t>
      </w:r>
      <w:r w:rsidRPr="00ED360B">
        <w:t>eionet.rod.controller</w:t>
      </w:r>
      <w:r>
        <w:t>.HelpDocController</w:t>
      </w:r>
    </w:p>
    <w:p w14:paraId="483F75A7" w14:textId="747933DB" w:rsidR="00A938FF" w:rsidRDefault="00A938FF" w:rsidP="005E08E7">
      <w:pPr>
        <w:pStyle w:val="ListParagraph"/>
        <w:numPr>
          <w:ilvl w:val="1"/>
          <w:numId w:val="29"/>
        </w:numPr>
      </w:pPr>
      <w:r>
        <w:t>View: help.html</w:t>
      </w:r>
    </w:p>
    <w:p w14:paraId="18A79F4A" w14:textId="77777777" w:rsidR="005E08E7" w:rsidRPr="00D335CA" w:rsidRDefault="005E08E7" w:rsidP="005E08E7"/>
    <w:p w14:paraId="7196954C" w14:textId="77777777" w:rsidR="005E08E7" w:rsidRPr="00D335CA" w:rsidRDefault="005E08E7" w:rsidP="005E08E7"/>
    <w:p w14:paraId="38EA8663" w14:textId="77777777" w:rsidR="005E08E7" w:rsidRDefault="005E08E7" w:rsidP="005E08E7">
      <w:r>
        <w:rPr>
          <w:rStyle w:val="IntenseReference"/>
        </w:rPr>
        <w:lastRenderedPageBreak/>
        <w:t>FRONTEND SPECIFICATIONS</w:t>
      </w:r>
    </w:p>
    <w:p w14:paraId="18324E85" w14:textId="77777777" w:rsidR="005E08E7" w:rsidRDefault="005E08E7" w:rsidP="005E08E7"/>
    <w:p w14:paraId="5CFB13E4" w14:textId="77777777" w:rsidR="005E08E7" w:rsidRPr="00420C2A" w:rsidRDefault="005E08E7" w:rsidP="005E08E7">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2736E7EC" w14:textId="77777777" w:rsidR="005E08E7" w:rsidRPr="00420C2A" w:rsidRDefault="005E08E7" w:rsidP="005E08E7">
      <w:pPr>
        <w:rPr>
          <w:lang w:val="en-US"/>
        </w:rPr>
      </w:pPr>
    </w:p>
    <w:p w14:paraId="006C1743" w14:textId="77777777" w:rsidR="005E08E7" w:rsidRDefault="005E08E7" w:rsidP="005E08E7">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4DC5269A" w14:textId="77777777" w:rsidR="005E08E7" w:rsidRPr="009E5960" w:rsidRDefault="005E08E7" w:rsidP="005E08E7">
      <w:pPr>
        <w:pStyle w:val="ListParagraph"/>
        <w:rPr>
          <w:lang w:val="en-US"/>
        </w:rPr>
      </w:pPr>
    </w:p>
    <w:p w14:paraId="17392848" w14:textId="77777777" w:rsidR="00E56D00" w:rsidRDefault="00E56D00" w:rsidP="00E56D00">
      <w:pPr>
        <w:pStyle w:val="ListParagraph"/>
        <w:numPr>
          <w:ilvl w:val="1"/>
          <w:numId w:val="30"/>
        </w:numPr>
        <w:rPr>
          <w:lang w:val="en-US"/>
        </w:rPr>
      </w:pPr>
      <w:r>
        <w:rPr>
          <w:lang w:val="en-US"/>
        </w:rPr>
        <w:t xml:space="preserve">actions: </w:t>
      </w:r>
    </w:p>
    <w:p w14:paraId="68C73C5C" w14:textId="518B620C" w:rsidR="00A938FF" w:rsidRDefault="00A938FF" w:rsidP="00A938FF">
      <w:pPr>
        <w:pStyle w:val="ListParagraph"/>
        <w:numPr>
          <w:ilvl w:val="2"/>
          <w:numId w:val="30"/>
        </w:numPr>
        <w:rPr>
          <w:lang w:val="en-US"/>
        </w:rPr>
      </w:pPr>
      <w:r w:rsidRPr="00A938FF">
        <w:rPr>
          <w:lang w:val="en-US"/>
        </w:rPr>
        <w:t>RSS XML/RCP data extraction help</w:t>
      </w:r>
    </w:p>
    <w:p w14:paraId="6B3D47FD" w14:textId="28FFA8C0" w:rsidR="00A938FF" w:rsidRDefault="00A938FF" w:rsidP="00A938FF">
      <w:pPr>
        <w:pStyle w:val="ListParagraph"/>
        <w:numPr>
          <w:ilvl w:val="2"/>
          <w:numId w:val="30"/>
        </w:numPr>
        <w:rPr>
          <w:lang w:val="en-US"/>
        </w:rPr>
      </w:pPr>
      <w:r>
        <w:rPr>
          <w:lang w:val="en-US"/>
        </w:rPr>
        <w:t>Disclaimer</w:t>
      </w:r>
    </w:p>
    <w:p w14:paraId="7C6FBCE6" w14:textId="77777777" w:rsidR="00E07803" w:rsidRDefault="00E07803" w:rsidP="00E07803">
      <w:pPr>
        <w:pStyle w:val="ListParagraph"/>
        <w:ind w:left="2160"/>
        <w:rPr>
          <w:lang w:val="en-US"/>
        </w:rPr>
      </w:pPr>
    </w:p>
    <w:p w14:paraId="65AEAB7A" w14:textId="77777777" w:rsidR="00E07803" w:rsidRDefault="00E07803" w:rsidP="00E07803">
      <w:pPr>
        <w:pStyle w:val="ListParagraph"/>
        <w:ind w:left="2160"/>
        <w:rPr>
          <w:lang w:val="en-US"/>
        </w:rPr>
      </w:pPr>
    </w:p>
    <w:p w14:paraId="06E7D894" w14:textId="77777777" w:rsidR="00E07803" w:rsidRDefault="00E07803" w:rsidP="00E07803">
      <w:r>
        <w:rPr>
          <w:rStyle w:val="IntenseReference"/>
        </w:rPr>
        <w:t>DATABASE SPECIFICATIONS</w:t>
      </w:r>
    </w:p>
    <w:p w14:paraId="076C5C04" w14:textId="77777777" w:rsidR="00E07803" w:rsidRDefault="00E07803" w:rsidP="00E07803">
      <w:pPr>
        <w:pStyle w:val="ListParagraph"/>
        <w:rPr>
          <w:lang w:val="en-US"/>
        </w:rPr>
      </w:pPr>
    </w:p>
    <w:p w14:paraId="6312CC69" w14:textId="4A7EC59C" w:rsidR="00E07803" w:rsidRDefault="00E07803" w:rsidP="00E07803">
      <w:pPr>
        <w:pStyle w:val="ListParagraph"/>
        <w:numPr>
          <w:ilvl w:val="0"/>
          <w:numId w:val="30"/>
        </w:numPr>
        <w:rPr>
          <w:lang w:val="en-US"/>
        </w:rPr>
      </w:pPr>
      <w:r>
        <w:rPr>
          <w:lang w:val="en-US"/>
        </w:rPr>
        <w:t>Doesn’t use tables of the database.</w:t>
      </w:r>
    </w:p>
    <w:p w14:paraId="6B0D5C7A" w14:textId="77777777" w:rsidR="00337CB1" w:rsidRDefault="00337CB1" w:rsidP="005E08E7">
      <w:pPr>
        <w:rPr>
          <w:b/>
          <w:lang w:val="en-US"/>
        </w:rPr>
      </w:pPr>
    </w:p>
    <w:p w14:paraId="7AA1A4C9" w14:textId="77777777" w:rsidR="00337CB1" w:rsidRDefault="00337CB1" w:rsidP="005E08E7">
      <w:pPr>
        <w:rPr>
          <w:b/>
          <w:lang w:val="en-US"/>
        </w:rPr>
      </w:pPr>
    </w:p>
    <w:p w14:paraId="263BA596" w14:textId="77777777" w:rsidR="00337CB1" w:rsidRDefault="00337CB1" w:rsidP="005E08E7">
      <w:pPr>
        <w:rPr>
          <w:b/>
          <w:lang w:val="en-US"/>
        </w:rPr>
      </w:pPr>
    </w:p>
    <w:p w14:paraId="594C3AFD" w14:textId="77777777" w:rsidR="00337CB1" w:rsidRDefault="00337CB1" w:rsidP="005E08E7">
      <w:pPr>
        <w:rPr>
          <w:b/>
          <w:lang w:val="en-US"/>
        </w:rPr>
      </w:pPr>
    </w:p>
    <w:p w14:paraId="5C7FF165" w14:textId="77777777" w:rsidR="00337CB1" w:rsidRDefault="00337CB1" w:rsidP="005E08E7">
      <w:pPr>
        <w:rPr>
          <w:b/>
          <w:lang w:val="en-US"/>
        </w:rPr>
      </w:pPr>
    </w:p>
    <w:p w14:paraId="335CA8B4" w14:textId="77777777" w:rsidR="00337CB1" w:rsidRDefault="00337CB1" w:rsidP="005E08E7">
      <w:pPr>
        <w:rPr>
          <w:b/>
          <w:lang w:val="en-US"/>
        </w:rPr>
      </w:pPr>
    </w:p>
    <w:p w14:paraId="04C0C248" w14:textId="77777777" w:rsidR="00337CB1" w:rsidRDefault="00337CB1" w:rsidP="005E08E7">
      <w:pPr>
        <w:rPr>
          <w:b/>
          <w:lang w:val="en-US"/>
        </w:rPr>
      </w:pPr>
    </w:p>
    <w:p w14:paraId="71EA032B" w14:textId="77777777" w:rsidR="00337CB1" w:rsidRDefault="00337CB1" w:rsidP="005E08E7">
      <w:pPr>
        <w:rPr>
          <w:b/>
          <w:lang w:val="en-US"/>
        </w:rPr>
      </w:pPr>
    </w:p>
    <w:p w14:paraId="39887F9C" w14:textId="77777777" w:rsidR="00337CB1" w:rsidRDefault="00337CB1" w:rsidP="005E08E7">
      <w:pPr>
        <w:rPr>
          <w:b/>
          <w:lang w:val="en-US"/>
        </w:rPr>
      </w:pPr>
    </w:p>
    <w:p w14:paraId="4494483B" w14:textId="77777777" w:rsidR="00337CB1" w:rsidRDefault="00337CB1" w:rsidP="005E08E7">
      <w:pPr>
        <w:rPr>
          <w:b/>
          <w:lang w:val="en-US"/>
        </w:rPr>
      </w:pPr>
    </w:p>
    <w:p w14:paraId="07A3E0FE" w14:textId="77777777" w:rsidR="00337CB1" w:rsidRDefault="00337CB1" w:rsidP="005E08E7">
      <w:pPr>
        <w:rPr>
          <w:b/>
          <w:lang w:val="en-US"/>
        </w:rPr>
      </w:pPr>
    </w:p>
    <w:p w14:paraId="2484FE9D" w14:textId="2560A81B" w:rsidR="00E56D00" w:rsidRDefault="00644BDD" w:rsidP="008623C2">
      <w:pPr>
        <w:pStyle w:val="Heading3"/>
        <w:rPr>
          <w:lang w:val="en-US"/>
        </w:rPr>
      </w:pPr>
      <w:bookmarkStart w:id="69" w:name="_Toc511214719"/>
      <w:r>
        <w:rPr>
          <w:lang w:val="en-US"/>
        </w:rPr>
        <w:lastRenderedPageBreak/>
        <w:t>RSS XML/RCP data extraction help</w:t>
      </w:r>
      <w:bookmarkEnd w:id="69"/>
    </w:p>
    <w:p w14:paraId="081DEC61" w14:textId="1D66052A" w:rsidR="00644BDD" w:rsidRDefault="00644BDD" w:rsidP="00644BDD">
      <w:pPr>
        <w:jc w:val="center"/>
        <w:rPr>
          <w:b/>
          <w:lang w:val="en-US"/>
        </w:rPr>
      </w:pPr>
      <w:r>
        <w:rPr>
          <w:b/>
          <w:noProof/>
        </w:rPr>
        <w:drawing>
          <wp:inline distT="0" distB="0" distL="0" distR="0" wp14:anchorId="742BAAD9" wp14:editId="15273D44">
            <wp:extent cx="5753100" cy="50101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3100" cy="5010150"/>
                    </a:xfrm>
                    <a:prstGeom prst="rect">
                      <a:avLst/>
                    </a:prstGeom>
                    <a:noFill/>
                    <a:ln>
                      <a:noFill/>
                    </a:ln>
                  </pic:spPr>
                </pic:pic>
              </a:graphicData>
            </a:graphic>
          </wp:inline>
        </w:drawing>
      </w:r>
    </w:p>
    <w:p w14:paraId="6DE0DD38" w14:textId="5AA3E9D4" w:rsidR="00644BDD" w:rsidRDefault="00B80CFD" w:rsidP="00644BDD">
      <w:pPr>
        <w:pStyle w:val="Caption"/>
        <w:rPr>
          <w:lang w:val="en-US"/>
        </w:rPr>
      </w:pPr>
      <w:r>
        <w:rPr>
          <w:lang w:val="en-US"/>
        </w:rPr>
        <w:t>Figure 71</w:t>
      </w:r>
    </w:p>
    <w:p w14:paraId="6417BC04" w14:textId="036B00F9" w:rsidR="00644BDD" w:rsidRDefault="00E84610" w:rsidP="00644BDD">
      <w:pPr>
        <w:rPr>
          <w:lang w:val="en-US"/>
        </w:rPr>
      </w:pPr>
      <w:r>
        <w:rPr>
          <w:lang w:val="en-US"/>
        </w:rPr>
        <w:t xml:space="preserve">The application goes to </w:t>
      </w:r>
      <w:r w:rsidRPr="00E84610">
        <w:rPr>
          <w:lang w:val="en-US"/>
        </w:rPr>
        <w:t>/RSSHelp</w:t>
      </w:r>
      <w:r>
        <w:rPr>
          <w:lang w:val="en-US"/>
        </w:rPr>
        <w:t xml:space="preserve"> (Figure 7</w:t>
      </w:r>
      <w:r w:rsidR="00F83E59">
        <w:rPr>
          <w:lang w:val="en-US"/>
        </w:rPr>
        <w:t>2</w:t>
      </w:r>
      <w:r>
        <w:rPr>
          <w:lang w:val="en-US"/>
        </w:rPr>
        <w:t>).</w:t>
      </w:r>
    </w:p>
    <w:p w14:paraId="6CE2EC37" w14:textId="3F112C6C" w:rsidR="00E84610" w:rsidRDefault="00E84610" w:rsidP="00E84610">
      <w:pPr>
        <w:jc w:val="center"/>
        <w:rPr>
          <w:lang w:val="en-US"/>
        </w:rPr>
      </w:pPr>
      <w:r>
        <w:rPr>
          <w:noProof/>
        </w:rPr>
        <w:lastRenderedPageBreak/>
        <w:drawing>
          <wp:inline distT="0" distB="0" distL="0" distR="0" wp14:anchorId="00C22DC3" wp14:editId="210E5CF7">
            <wp:extent cx="5753100" cy="501967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3100" cy="5019675"/>
                    </a:xfrm>
                    <a:prstGeom prst="rect">
                      <a:avLst/>
                    </a:prstGeom>
                    <a:noFill/>
                    <a:ln>
                      <a:noFill/>
                    </a:ln>
                  </pic:spPr>
                </pic:pic>
              </a:graphicData>
            </a:graphic>
          </wp:inline>
        </w:drawing>
      </w:r>
    </w:p>
    <w:p w14:paraId="6A9620E4" w14:textId="1FA7AD8F" w:rsidR="00E84610" w:rsidRDefault="00B80CFD" w:rsidP="00E84610">
      <w:pPr>
        <w:pStyle w:val="Caption"/>
        <w:rPr>
          <w:lang w:val="en-US"/>
        </w:rPr>
      </w:pPr>
      <w:r>
        <w:rPr>
          <w:lang w:val="en-US"/>
        </w:rPr>
        <w:t>Figure 72</w:t>
      </w:r>
    </w:p>
    <w:p w14:paraId="22A8C53E" w14:textId="77777777" w:rsidR="008902EE" w:rsidRDefault="008902EE" w:rsidP="008902EE">
      <w:pPr>
        <w:rPr>
          <w:lang w:val="en-US"/>
        </w:rPr>
      </w:pPr>
    </w:p>
    <w:p w14:paraId="395FAD96" w14:textId="77777777" w:rsidR="007D76EB" w:rsidRPr="007D76EB" w:rsidRDefault="007D76EB" w:rsidP="007D76EB">
      <w:pPr>
        <w:ind w:left="720" w:hanging="720"/>
        <w:rPr>
          <w:rStyle w:val="IntenseReference"/>
        </w:rPr>
      </w:pPr>
      <w:r>
        <w:rPr>
          <w:rStyle w:val="IntenseReference"/>
        </w:rPr>
        <w:t>BACKEND SPECIFICATIONS</w:t>
      </w:r>
    </w:p>
    <w:p w14:paraId="1C076A10" w14:textId="77777777" w:rsidR="00443DB0" w:rsidRPr="008E47FC" w:rsidRDefault="00443DB0" w:rsidP="00443DB0">
      <w:pPr>
        <w:rPr>
          <w:color w:val="374C80" w:themeColor="accent1" w:themeShade="BF"/>
        </w:rPr>
      </w:pPr>
    </w:p>
    <w:p w14:paraId="637CA6C0" w14:textId="77777777" w:rsidR="00443DB0" w:rsidRPr="00FE11F3" w:rsidRDefault="00443DB0" w:rsidP="00443DB0">
      <w:pPr>
        <w:pStyle w:val="ListParagraph"/>
        <w:numPr>
          <w:ilvl w:val="0"/>
          <w:numId w:val="29"/>
        </w:numPr>
      </w:pPr>
      <w:r>
        <w:t xml:space="preserve">Framework Spring 4.1.6 </w:t>
      </w:r>
    </w:p>
    <w:p w14:paraId="00674380" w14:textId="77777777" w:rsidR="00443DB0" w:rsidRPr="001D6F9B" w:rsidRDefault="00443DB0" w:rsidP="00443DB0">
      <w:pPr>
        <w:pStyle w:val="ListParagraph"/>
        <w:numPr>
          <w:ilvl w:val="0"/>
          <w:numId w:val="29"/>
        </w:numPr>
        <w:rPr>
          <w:lang w:val="en-US"/>
        </w:rPr>
      </w:pPr>
      <w:r w:rsidRPr="001D6F9B">
        <w:rPr>
          <w:lang w:val="en-US"/>
        </w:rPr>
        <w:t>Folder structure inside Java project:</w:t>
      </w:r>
    </w:p>
    <w:p w14:paraId="3CB1B53E" w14:textId="59E8CCFA" w:rsidR="00443DB0" w:rsidRDefault="00443DB0" w:rsidP="00443DB0">
      <w:pPr>
        <w:pStyle w:val="ListParagraph"/>
        <w:numPr>
          <w:ilvl w:val="1"/>
          <w:numId w:val="29"/>
        </w:numPr>
      </w:pPr>
      <w:r>
        <w:t xml:space="preserve">Controller: </w:t>
      </w:r>
      <w:r w:rsidRPr="00ED360B">
        <w:t>eionet.rod.controller</w:t>
      </w:r>
      <w:r>
        <w:t>.RSSHelpController</w:t>
      </w:r>
    </w:p>
    <w:p w14:paraId="0882E606" w14:textId="5FE6C378" w:rsidR="00443DB0" w:rsidRDefault="00443DB0" w:rsidP="00443DB0">
      <w:pPr>
        <w:pStyle w:val="ListParagraph"/>
        <w:numPr>
          <w:ilvl w:val="1"/>
          <w:numId w:val="29"/>
        </w:numPr>
      </w:pPr>
      <w:r>
        <w:t>View: rssHelp.html</w:t>
      </w:r>
    </w:p>
    <w:p w14:paraId="5B0B7009" w14:textId="2AA10C2D" w:rsidR="00AE15CA" w:rsidRDefault="00AE15CA">
      <w:pPr>
        <w:rPr>
          <w:rStyle w:val="IntenseReference"/>
        </w:rPr>
      </w:pPr>
    </w:p>
    <w:p w14:paraId="4400B6AA" w14:textId="5BA16E25" w:rsidR="00443DB0" w:rsidRDefault="00443DB0" w:rsidP="00443DB0">
      <w:r>
        <w:rPr>
          <w:rStyle w:val="IntenseReference"/>
        </w:rPr>
        <w:t>FRONTEND SPECIFICATIONS</w:t>
      </w:r>
    </w:p>
    <w:p w14:paraId="6A6C6B27" w14:textId="77777777" w:rsidR="00443DB0" w:rsidRDefault="00443DB0" w:rsidP="00443DB0"/>
    <w:p w14:paraId="5C579760" w14:textId="77777777" w:rsidR="00443DB0" w:rsidRPr="00420C2A" w:rsidRDefault="00443DB0" w:rsidP="00443DB0">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198A3711" w14:textId="77777777" w:rsidR="00443DB0" w:rsidRDefault="00443DB0" w:rsidP="00443DB0">
      <w:r>
        <w:rPr>
          <w:rStyle w:val="IntenseReference"/>
        </w:rPr>
        <w:lastRenderedPageBreak/>
        <w:t>DATABASE SPECIFICATIONS</w:t>
      </w:r>
    </w:p>
    <w:p w14:paraId="666F382D" w14:textId="77777777" w:rsidR="00443DB0" w:rsidRDefault="00443DB0" w:rsidP="00443DB0">
      <w:pPr>
        <w:pStyle w:val="ListParagraph"/>
        <w:rPr>
          <w:lang w:val="en-US"/>
        </w:rPr>
      </w:pPr>
    </w:p>
    <w:p w14:paraId="53CB0E9B" w14:textId="77777777" w:rsidR="00443DB0" w:rsidRDefault="00443DB0" w:rsidP="00443DB0">
      <w:pPr>
        <w:pStyle w:val="ListParagraph"/>
        <w:numPr>
          <w:ilvl w:val="0"/>
          <w:numId w:val="30"/>
        </w:numPr>
        <w:rPr>
          <w:lang w:val="en-US"/>
        </w:rPr>
      </w:pPr>
      <w:r>
        <w:rPr>
          <w:lang w:val="en-US"/>
        </w:rPr>
        <w:t>Doesn’t use tables of the database.</w:t>
      </w:r>
    </w:p>
    <w:p w14:paraId="43988ED6" w14:textId="77777777" w:rsidR="00443DB0" w:rsidRDefault="00443DB0" w:rsidP="008902EE">
      <w:pPr>
        <w:rPr>
          <w:lang w:val="en-US"/>
        </w:rPr>
      </w:pPr>
    </w:p>
    <w:p w14:paraId="4EAC7F2F" w14:textId="3A1180FB" w:rsidR="00443DB0" w:rsidRDefault="00860169" w:rsidP="00860169">
      <w:pPr>
        <w:pStyle w:val="Heading3"/>
        <w:rPr>
          <w:lang w:val="en-US"/>
        </w:rPr>
      </w:pPr>
      <w:bookmarkStart w:id="70" w:name="_Toc511214720"/>
      <w:r>
        <w:rPr>
          <w:lang w:val="en-US"/>
        </w:rPr>
        <w:t>Disclaimer</w:t>
      </w:r>
      <w:bookmarkEnd w:id="70"/>
    </w:p>
    <w:p w14:paraId="4A9806F0" w14:textId="4CB37BD1" w:rsidR="00443DB0" w:rsidRDefault="00860169" w:rsidP="008902EE">
      <w:pPr>
        <w:rPr>
          <w:lang w:val="en-US"/>
        </w:rPr>
      </w:pPr>
      <w:r>
        <w:rPr>
          <w:noProof/>
        </w:rPr>
        <w:drawing>
          <wp:inline distT="0" distB="0" distL="0" distR="0" wp14:anchorId="6ECC49E1" wp14:editId="74B1310B">
            <wp:extent cx="5753100" cy="1952625"/>
            <wp:effectExtent l="0" t="0" r="0"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3100" cy="1952625"/>
                    </a:xfrm>
                    <a:prstGeom prst="rect">
                      <a:avLst/>
                    </a:prstGeom>
                    <a:noFill/>
                    <a:ln>
                      <a:noFill/>
                    </a:ln>
                  </pic:spPr>
                </pic:pic>
              </a:graphicData>
            </a:graphic>
          </wp:inline>
        </w:drawing>
      </w:r>
    </w:p>
    <w:p w14:paraId="55B493D6" w14:textId="30F0E199" w:rsidR="00860169" w:rsidRDefault="00860169" w:rsidP="00860169">
      <w:pPr>
        <w:pStyle w:val="Caption"/>
        <w:rPr>
          <w:lang w:val="en-US"/>
        </w:rPr>
      </w:pPr>
      <w:r>
        <w:rPr>
          <w:lang w:val="en-US"/>
        </w:rPr>
        <w:t>Figure 73</w:t>
      </w:r>
    </w:p>
    <w:p w14:paraId="0B9856C8" w14:textId="4A375B7A" w:rsidR="00860169" w:rsidRDefault="002B1DD5" w:rsidP="008902EE">
      <w:pPr>
        <w:rPr>
          <w:lang w:val="en-US"/>
        </w:rPr>
      </w:pPr>
      <w:r>
        <w:rPr>
          <w:lang w:val="en-US"/>
        </w:rPr>
        <w:t>The application goes to /disclaimer (Figure 74).</w:t>
      </w:r>
    </w:p>
    <w:p w14:paraId="48BD4697" w14:textId="77777777" w:rsidR="002B1DD5" w:rsidRDefault="002B1DD5" w:rsidP="008902EE">
      <w:pPr>
        <w:rPr>
          <w:lang w:val="en-US"/>
        </w:rPr>
      </w:pPr>
    </w:p>
    <w:p w14:paraId="2049DE95" w14:textId="77777777" w:rsidR="002B1DD5" w:rsidRDefault="002B1DD5" w:rsidP="008902EE">
      <w:pPr>
        <w:rPr>
          <w:lang w:val="en-US"/>
        </w:rPr>
      </w:pPr>
    </w:p>
    <w:p w14:paraId="4CECB7CB" w14:textId="64F09EE0" w:rsidR="002B1DD5" w:rsidRDefault="002B1DD5" w:rsidP="008902EE">
      <w:pPr>
        <w:rPr>
          <w:lang w:val="en-US"/>
        </w:rPr>
      </w:pPr>
      <w:r>
        <w:rPr>
          <w:noProof/>
        </w:rPr>
        <w:lastRenderedPageBreak/>
        <w:drawing>
          <wp:inline distT="0" distB="0" distL="0" distR="0" wp14:anchorId="7E70C203" wp14:editId="33267203">
            <wp:extent cx="5753100" cy="49339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3100" cy="4933950"/>
                    </a:xfrm>
                    <a:prstGeom prst="rect">
                      <a:avLst/>
                    </a:prstGeom>
                    <a:noFill/>
                    <a:ln>
                      <a:noFill/>
                    </a:ln>
                  </pic:spPr>
                </pic:pic>
              </a:graphicData>
            </a:graphic>
          </wp:inline>
        </w:drawing>
      </w:r>
    </w:p>
    <w:p w14:paraId="7E0BE3A5" w14:textId="12163260" w:rsidR="002B1DD5" w:rsidRDefault="002B1DD5" w:rsidP="002B1DD5">
      <w:pPr>
        <w:pStyle w:val="Caption"/>
        <w:rPr>
          <w:lang w:val="en-US"/>
        </w:rPr>
      </w:pPr>
      <w:r>
        <w:rPr>
          <w:lang w:val="en-US"/>
        </w:rPr>
        <w:t>Figure 74</w:t>
      </w:r>
    </w:p>
    <w:p w14:paraId="789753E7" w14:textId="77777777" w:rsidR="002B1DD5" w:rsidRDefault="002B1DD5" w:rsidP="002B1DD5">
      <w:pPr>
        <w:rPr>
          <w:lang w:val="en-US"/>
        </w:rPr>
      </w:pPr>
    </w:p>
    <w:p w14:paraId="269312E2" w14:textId="77777777" w:rsidR="007D76EB" w:rsidRPr="007D76EB" w:rsidRDefault="007D76EB" w:rsidP="007D76EB">
      <w:pPr>
        <w:ind w:left="720" w:hanging="720"/>
        <w:rPr>
          <w:rStyle w:val="IntenseReference"/>
        </w:rPr>
      </w:pPr>
      <w:r>
        <w:rPr>
          <w:rStyle w:val="IntenseReference"/>
        </w:rPr>
        <w:t>BACKEND SPECIFICATIONS</w:t>
      </w:r>
    </w:p>
    <w:p w14:paraId="10278DB8" w14:textId="77777777" w:rsidR="002B1DD5" w:rsidRPr="008E47FC" w:rsidRDefault="002B1DD5" w:rsidP="002B1DD5">
      <w:pPr>
        <w:rPr>
          <w:color w:val="374C80" w:themeColor="accent1" w:themeShade="BF"/>
        </w:rPr>
      </w:pPr>
    </w:p>
    <w:p w14:paraId="587478F3" w14:textId="77777777" w:rsidR="002B1DD5" w:rsidRPr="00FE11F3" w:rsidRDefault="002B1DD5" w:rsidP="002B1DD5">
      <w:pPr>
        <w:pStyle w:val="ListParagraph"/>
        <w:numPr>
          <w:ilvl w:val="0"/>
          <w:numId w:val="29"/>
        </w:numPr>
      </w:pPr>
      <w:r>
        <w:t xml:space="preserve">Framework Spring 4.1.6 </w:t>
      </w:r>
    </w:p>
    <w:p w14:paraId="0750E975" w14:textId="77777777" w:rsidR="002B1DD5" w:rsidRPr="00FE11F3" w:rsidRDefault="002B1DD5" w:rsidP="002B1DD5"/>
    <w:p w14:paraId="4618E58D" w14:textId="77777777" w:rsidR="002B1DD5" w:rsidRPr="001D6F9B" w:rsidRDefault="002B1DD5" w:rsidP="002B1DD5">
      <w:pPr>
        <w:pStyle w:val="ListParagraph"/>
        <w:numPr>
          <w:ilvl w:val="0"/>
          <w:numId w:val="29"/>
        </w:numPr>
        <w:rPr>
          <w:lang w:val="en-US"/>
        </w:rPr>
      </w:pPr>
      <w:r w:rsidRPr="001D6F9B">
        <w:rPr>
          <w:lang w:val="en-US"/>
        </w:rPr>
        <w:t>Inside the backend we distinguish the following layers/levels:</w:t>
      </w:r>
    </w:p>
    <w:p w14:paraId="442B26F7" w14:textId="77777777" w:rsidR="002B1DD5" w:rsidRPr="001D6F9B" w:rsidRDefault="002B1DD5" w:rsidP="002B1DD5">
      <w:pPr>
        <w:rPr>
          <w:lang w:val="en-US"/>
        </w:rPr>
      </w:pPr>
    </w:p>
    <w:p w14:paraId="4682BC47" w14:textId="77777777" w:rsidR="002B1DD5" w:rsidRDefault="002B1DD5" w:rsidP="002B1DD5">
      <w:pPr>
        <w:pStyle w:val="ListParagraph"/>
        <w:numPr>
          <w:ilvl w:val="1"/>
          <w:numId w:val="29"/>
        </w:numPr>
      </w:pPr>
      <w:r w:rsidRPr="008E47FC">
        <w:rPr>
          <w:color w:val="374C80" w:themeColor="accent1" w:themeShade="BF"/>
        </w:rPr>
        <w:t>Services</w:t>
      </w:r>
      <w:r w:rsidRPr="00FE11F3">
        <w:t>:</w:t>
      </w:r>
    </w:p>
    <w:p w14:paraId="207DD4E0" w14:textId="77777777" w:rsidR="002B1DD5" w:rsidRPr="00FE11F3" w:rsidRDefault="002B1DD5" w:rsidP="002B1DD5">
      <w:pPr>
        <w:pStyle w:val="ListParagraph"/>
        <w:ind w:left="2160"/>
      </w:pPr>
    </w:p>
    <w:p w14:paraId="165C4A21" w14:textId="77777777" w:rsidR="002B1DD5" w:rsidRPr="001D6F9B" w:rsidRDefault="002B1DD5" w:rsidP="002B1DD5">
      <w:pPr>
        <w:pStyle w:val="ListParagraph"/>
        <w:numPr>
          <w:ilvl w:val="1"/>
          <w:numId w:val="29"/>
        </w:numPr>
        <w:rPr>
          <w:lang w:val="en-US"/>
        </w:rPr>
      </w:pPr>
      <w:r w:rsidRPr="001D6F9B">
        <w:rPr>
          <w:color w:val="374C80" w:themeColor="accent1" w:themeShade="BF"/>
          <w:lang w:val="en-US"/>
        </w:rPr>
        <w:t>Data Access Layer</w:t>
      </w:r>
      <w:r w:rsidRPr="001D6F9B">
        <w:rPr>
          <w:lang w:val="en-US"/>
        </w:rPr>
        <w:t xml:space="preserve"> (Using Data Access Object - DAO): References the following DAOs.</w:t>
      </w:r>
    </w:p>
    <w:p w14:paraId="6D9482AB" w14:textId="77777777" w:rsidR="002B1DD5" w:rsidRPr="001D6F9B" w:rsidRDefault="002B1DD5" w:rsidP="002B1DD5">
      <w:pPr>
        <w:pStyle w:val="ListParagraph"/>
        <w:ind w:left="1440"/>
        <w:rPr>
          <w:lang w:val="en-US"/>
        </w:rPr>
      </w:pPr>
    </w:p>
    <w:p w14:paraId="5AA44B74" w14:textId="2493481B" w:rsidR="002B1DD5" w:rsidRPr="001D6F9B" w:rsidRDefault="002B1DD5" w:rsidP="002B1DD5">
      <w:pPr>
        <w:pStyle w:val="ListParagraph"/>
        <w:numPr>
          <w:ilvl w:val="1"/>
          <w:numId w:val="29"/>
        </w:numPr>
        <w:rPr>
          <w:lang w:val="en-US"/>
        </w:rPr>
      </w:pPr>
      <w:r w:rsidRPr="001D6F9B">
        <w:rPr>
          <w:color w:val="374C80" w:themeColor="accent1" w:themeShade="BF"/>
          <w:lang w:val="en-US"/>
        </w:rPr>
        <w:lastRenderedPageBreak/>
        <w:t xml:space="preserve">Data Model Layer </w:t>
      </w:r>
      <w:r w:rsidRPr="001D6F9B">
        <w:rPr>
          <w:lang w:val="en-US"/>
        </w:rPr>
        <w:t>(Using Data Transfer Object – DTO):</w:t>
      </w:r>
    </w:p>
    <w:p w14:paraId="6BEF8BC3" w14:textId="77777777" w:rsidR="002B1DD5" w:rsidRPr="001D6F9B" w:rsidRDefault="002B1DD5" w:rsidP="002B1DD5">
      <w:pPr>
        <w:pStyle w:val="ListParagraph"/>
        <w:numPr>
          <w:ilvl w:val="0"/>
          <w:numId w:val="29"/>
        </w:numPr>
        <w:rPr>
          <w:lang w:val="en-US"/>
        </w:rPr>
      </w:pPr>
      <w:r w:rsidRPr="001D6F9B">
        <w:rPr>
          <w:lang w:val="en-US"/>
        </w:rPr>
        <w:t>Folder structure inside Java project:</w:t>
      </w:r>
    </w:p>
    <w:p w14:paraId="5FD1A3E3" w14:textId="77777777" w:rsidR="002B1DD5" w:rsidRPr="001D6F9B" w:rsidRDefault="002B1DD5" w:rsidP="002B1DD5">
      <w:pPr>
        <w:rPr>
          <w:lang w:val="en-US"/>
        </w:rPr>
      </w:pPr>
    </w:p>
    <w:p w14:paraId="0889129C" w14:textId="1AD6903A" w:rsidR="002B1DD5" w:rsidRDefault="002B1DD5" w:rsidP="002B1DD5">
      <w:pPr>
        <w:pStyle w:val="ListParagraph"/>
        <w:numPr>
          <w:ilvl w:val="1"/>
          <w:numId w:val="29"/>
        </w:numPr>
      </w:pPr>
      <w:r>
        <w:t xml:space="preserve">Controller: </w:t>
      </w:r>
      <w:r w:rsidRPr="00ED360B">
        <w:t>eionet.rod.controller</w:t>
      </w:r>
      <w:r>
        <w:t>.DisclaimerController</w:t>
      </w:r>
    </w:p>
    <w:p w14:paraId="0D9BA7AB" w14:textId="0918F573" w:rsidR="002B1DD5" w:rsidRDefault="002B1DD5" w:rsidP="002B1DD5">
      <w:pPr>
        <w:pStyle w:val="ListParagraph"/>
        <w:numPr>
          <w:ilvl w:val="1"/>
          <w:numId w:val="29"/>
        </w:numPr>
      </w:pPr>
      <w:r>
        <w:t>View: disclaimer.html</w:t>
      </w:r>
    </w:p>
    <w:p w14:paraId="5A0E4ED3" w14:textId="77777777" w:rsidR="002B1DD5" w:rsidRPr="00D335CA" w:rsidRDefault="002B1DD5" w:rsidP="002B1DD5"/>
    <w:p w14:paraId="71F2CC17" w14:textId="77777777" w:rsidR="002B1DD5" w:rsidRDefault="002B1DD5" w:rsidP="002B1DD5">
      <w:r>
        <w:rPr>
          <w:rStyle w:val="IntenseReference"/>
        </w:rPr>
        <w:t>FRONTEND SPECIFICATIONS</w:t>
      </w:r>
    </w:p>
    <w:p w14:paraId="0A8C8D96" w14:textId="77777777" w:rsidR="002B1DD5" w:rsidRDefault="002B1DD5" w:rsidP="002B1DD5"/>
    <w:p w14:paraId="4D207774" w14:textId="77777777" w:rsidR="002B1DD5" w:rsidRPr="00420C2A" w:rsidRDefault="002B1DD5" w:rsidP="002B1DD5">
      <w:pPr>
        <w:pStyle w:val="ListParagraph"/>
        <w:numPr>
          <w:ilvl w:val="0"/>
          <w:numId w:val="30"/>
        </w:numPr>
        <w:rPr>
          <w:lang w:val="en-US"/>
        </w:rPr>
      </w:pPr>
      <w:r>
        <w:rPr>
          <w:lang w:val="en-US"/>
        </w:rPr>
        <w:t xml:space="preserve">Thymeleaf HTML5, CSS3 and </w:t>
      </w:r>
      <w:r w:rsidRPr="001D6F9B">
        <w:rPr>
          <w:lang w:val="en-US"/>
        </w:rPr>
        <w:t>JavaScript (</w:t>
      </w:r>
      <w:r w:rsidRPr="001D6F9B">
        <w:rPr>
          <w:noProof/>
          <w:lang w:val="en-US"/>
        </w:rPr>
        <w:t>jQuery</w:t>
      </w:r>
      <w:r w:rsidRPr="001D6F9B">
        <w:rPr>
          <w:lang w:val="en-US"/>
        </w:rPr>
        <w:t xml:space="preserve"> and jQuery-</w:t>
      </w:r>
      <w:r w:rsidRPr="001D6F9B">
        <w:rPr>
          <w:noProof/>
          <w:lang w:val="en-US"/>
        </w:rPr>
        <w:t>UI</w:t>
      </w:r>
      <w:r w:rsidRPr="001D6F9B">
        <w:rPr>
          <w:lang w:val="en-US"/>
        </w:rPr>
        <w:t>)</w:t>
      </w:r>
    </w:p>
    <w:p w14:paraId="3FD57D8A" w14:textId="77777777" w:rsidR="002B1DD5" w:rsidRDefault="002B1DD5" w:rsidP="002B1DD5">
      <w:pPr>
        <w:pStyle w:val="ListParagraph"/>
        <w:ind w:left="2160"/>
        <w:rPr>
          <w:lang w:val="en-US"/>
        </w:rPr>
      </w:pPr>
    </w:p>
    <w:p w14:paraId="7C3DEB20" w14:textId="77777777" w:rsidR="002B1DD5" w:rsidRPr="001D6F9B" w:rsidRDefault="002B1DD5" w:rsidP="002B1DD5">
      <w:pPr>
        <w:rPr>
          <w:lang w:val="en-US"/>
        </w:rPr>
      </w:pPr>
      <w:r w:rsidRPr="001D6F9B">
        <w:rPr>
          <w:rStyle w:val="IntenseReference"/>
          <w:lang w:val="en-US"/>
        </w:rPr>
        <w:t>DATABASE SPECIFICATIONS</w:t>
      </w:r>
    </w:p>
    <w:p w14:paraId="6E721C37" w14:textId="77777777" w:rsidR="002B1DD5" w:rsidRDefault="002B1DD5" w:rsidP="002B1DD5">
      <w:pPr>
        <w:pStyle w:val="ListParagraph"/>
        <w:rPr>
          <w:lang w:val="en-US"/>
        </w:rPr>
      </w:pPr>
    </w:p>
    <w:p w14:paraId="3E1705EC" w14:textId="557E6034" w:rsidR="00F55908" w:rsidRDefault="002B1DD5" w:rsidP="001D6F9B">
      <w:pPr>
        <w:pStyle w:val="ListParagraph"/>
        <w:numPr>
          <w:ilvl w:val="0"/>
          <w:numId w:val="30"/>
        </w:numPr>
        <w:rPr>
          <w:lang w:val="en-US"/>
        </w:rPr>
      </w:pPr>
      <w:r>
        <w:rPr>
          <w:lang w:val="en-US"/>
        </w:rPr>
        <w:t>Doesn’t use tables of the database.</w:t>
      </w:r>
    </w:p>
    <w:p w14:paraId="5761596D" w14:textId="77777777" w:rsidR="00F55908" w:rsidRDefault="00F55908" w:rsidP="001D6F9B">
      <w:pPr>
        <w:rPr>
          <w:lang w:val="en-US"/>
        </w:rPr>
      </w:pPr>
    </w:p>
    <w:p w14:paraId="3F6E7EC4" w14:textId="462A1DAE" w:rsidR="00F55908" w:rsidRDefault="008F668A" w:rsidP="001D6F9B">
      <w:pPr>
        <w:pStyle w:val="Heading2"/>
        <w:jc w:val="both"/>
        <w:rPr>
          <w:color w:val="374C80" w:themeColor="accent1" w:themeShade="BF"/>
          <w:sz w:val="30"/>
          <w:szCs w:val="30"/>
          <w:lang w:val="en-US"/>
        </w:rPr>
      </w:pPr>
      <w:bookmarkStart w:id="71" w:name="_Toc511214721"/>
      <w:r>
        <w:rPr>
          <w:lang w:val="en-US"/>
        </w:rPr>
        <w:t>Harvester</w:t>
      </w:r>
      <w:bookmarkEnd w:id="71"/>
    </w:p>
    <w:p w14:paraId="26730131" w14:textId="6478E49A" w:rsidR="008F668A" w:rsidRDefault="008F668A" w:rsidP="001D6F9B">
      <w:r>
        <w:rPr>
          <w:noProof/>
        </w:rPr>
        <w:drawing>
          <wp:inline distT="0" distB="0" distL="0" distR="0" wp14:anchorId="4915FB46" wp14:editId="3C0D4766">
            <wp:extent cx="5762625" cy="3686175"/>
            <wp:effectExtent l="0" t="0" r="9525"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686175"/>
                    </a:xfrm>
                    <a:prstGeom prst="rect">
                      <a:avLst/>
                    </a:prstGeom>
                    <a:noFill/>
                    <a:ln>
                      <a:noFill/>
                    </a:ln>
                  </pic:spPr>
                </pic:pic>
              </a:graphicData>
            </a:graphic>
          </wp:inline>
        </w:drawing>
      </w:r>
    </w:p>
    <w:p w14:paraId="29BB35A4" w14:textId="2E76C976" w:rsidR="00AE15CA" w:rsidRDefault="00AE15CA" w:rsidP="001D6F9B">
      <w:pPr>
        <w:pStyle w:val="Caption"/>
        <w:rPr>
          <w:rFonts w:ascii="Arial" w:hAnsi="Arial"/>
          <w:noProof/>
          <w:sz w:val="20"/>
          <w:lang w:val="en-US"/>
        </w:rPr>
      </w:pPr>
      <w:r>
        <w:rPr>
          <w:lang w:val="en-US"/>
        </w:rPr>
        <w:t>Figure 75</w:t>
      </w:r>
    </w:p>
    <w:p w14:paraId="30B815B1" w14:textId="1B08C65C" w:rsidR="008F668A" w:rsidRDefault="006F5030" w:rsidP="001D6F9B">
      <w:pPr>
        <w:rPr>
          <w:rFonts w:ascii="Arial" w:hAnsi="Arial"/>
          <w:noProof/>
          <w:sz w:val="20"/>
          <w:lang w:val="en-US"/>
        </w:rPr>
      </w:pPr>
      <w:r w:rsidRPr="000F4674">
        <w:rPr>
          <w:rFonts w:ascii="Arial" w:hAnsi="Arial"/>
          <w:noProof/>
          <w:sz w:val="20"/>
          <w:lang w:val="en-US"/>
        </w:rPr>
        <w:t>The data on deliveries</w:t>
      </w:r>
      <w:r>
        <w:rPr>
          <w:rFonts w:ascii="Arial" w:hAnsi="Arial"/>
          <w:noProof/>
          <w:sz w:val="20"/>
          <w:lang w:val="en-US"/>
        </w:rPr>
        <w:t xml:space="preserve"> and/or roles</w:t>
      </w:r>
      <w:r w:rsidRPr="000F4674">
        <w:rPr>
          <w:rFonts w:ascii="Arial" w:hAnsi="Arial"/>
          <w:noProof/>
          <w:sz w:val="20"/>
          <w:lang w:val="en-US"/>
        </w:rPr>
        <w:t xml:space="preserve"> </w:t>
      </w:r>
      <w:r>
        <w:rPr>
          <w:rFonts w:ascii="Arial" w:hAnsi="Arial"/>
          <w:noProof/>
          <w:sz w:val="20"/>
          <w:lang w:val="en-US"/>
        </w:rPr>
        <w:t>are</w:t>
      </w:r>
      <w:r w:rsidRPr="000F4674">
        <w:rPr>
          <w:rFonts w:ascii="Arial" w:hAnsi="Arial"/>
          <w:noProof/>
          <w:sz w:val="20"/>
          <w:lang w:val="en-US"/>
        </w:rPr>
        <w:t xml:space="preserve"> automatically harvested</w:t>
      </w:r>
      <w:r>
        <w:rPr>
          <w:rFonts w:ascii="Arial" w:hAnsi="Arial"/>
          <w:noProof/>
          <w:sz w:val="20"/>
          <w:lang w:val="en-US"/>
        </w:rPr>
        <w:t xml:space="preserve">. </w:t>
      </w:r>
    </w:p>
    <w:p w14:paraId="73483533" w14:textId="77777777" w:rsidR="007D76EB" w:rsidRPr="007D76EB" w:rsidRDefault="007D76EB" w:rsidP="007D76EB">
      <w:pPr>
        <w:ind w:left="720" w:hanging="720"/>
        <w:rPr>
          <w:rStyle w:val="IntenseReference"/>
        </w:rPr>
      </w:pPr>
      <w:r>
        <w:rPr>
          <w:rStyle w:val="IntenseReference"/>
        </w:rPr>
        <w:lastRenderedPageBreak/>
        <w:t>BACKEND SPECIFICATIONS</w:t>
      </w:r>
    </w:p>
    <w:p w14:paraId="4325BD72" w14:textId="77777777" w:rsidR="00AE15CA" w:rsidRPr="008E47FC" w:rsidRDefault="00AE15CA" w:rsidP="00AE15CA">
      <w:pPr>
        <w:rPr>
          <w:color w:val="374C80" w:themeColor="accent1" w:themeShade="BF"/>
        </w:rPr>
      </w:pPr>
    </w:p>
    <w:p w14:paraId="19E1A19F" w14:textId="77777777" w:rsidR="00AE15CA" w:rsidRPr="00FE11F3" w:rsidRDefault="00AE15CA" w:rsidP="00AE15CA">
      <w:pPr>
        <w:pStyle w:val="ListParagraph"/>
        <w:numPr>
          <w:ilvl w:val="0"/>
          <w:numId w:val="29"/>
        </w:numPr>
      </w:pPr>
      <w:r>
        <w:t xml:space="preserve">Framework Spring 4.1.6 </w:t>
      </w:r>
    </w:p>
    <w:p w14:paraId="00021720" w14:textId="77777777" w:rsidR="00AE15CA" w:rsidRPr="00FE11F3" w:rsidRDefault="00AE15CA" w:rsidP="00AE15CA"/>
    <w:p w14:paraId="6B3DC93D" w14:textId="77777777" w:rsidR="00AE15CA" w:rsidRPr="000F4674" w:rsidRDefault="00AE15CA" w:rsidP="00AE15CA">
      <w:pPr>
        <w:pStyle w:val="ListParagraph"/>
        <w:numPr>
          <w:ilvl w:val="0"/>
          <w:numId w:val="29"/>
        </w:numPr>
        <w:rPr>
          <w:lang w:val="en-US"/>
        </w:rPr>
      </w:pPr>
      <w:r w:rsidRPr="000F4674">
        <w:rPr>
          <w:lang w:val="en-US"/>
        </w:rPr>
        <w:t>Inside the backend we distinguish the following layers/levels:</w:t>
      </w:r>
    </w:p>
    <w:p w14:paraId="7D1A433F" w14:textId="77777777" w:rsidR="006F5030" w:rsidRDefault="006F5030" w:rsidP="006F5030">
      <w:pPr>
        <w:pStyle w:val="ListParagraph"/>
        <w:numPr>
          <w:ilvl w:val="1"/>
          <w:numId w:val="29"/>
        </w:numPr>
      </w:pPr>
      <w:r w:rsidRPr="008E47FC">
        <w:rPr>
          <w:color w:val="374C80" w:themeColor="accent1" w:themeShade="BF"/>
        </w:rPr>
        <w:t>Services</w:t>
      </w:r>
      <w:r w:rsidRPr="00FE11F3">
        <w:t>:</w:t>
      </w:r>
    </w:p>
    <w:p w14:paraId="440326B6" w14:textId="1B6FA3F0" w:rsidR="006F5030" w:rsidRDefault="006F5030" w:rsidP="006F5030">
      <w:pPr>
        <w:pStyle w:val="ListParagraph"/>
        <w:numPr>
          <w:ilvl w:val="2"/>
          <w:numId w:val="29"/>
        </w:numPr>
        <w:rPr>
          <w:lang w:val="en-US"/>
        </w:rPr>
      </w:pPr>
      <w:r>
        <w:rPr>
          <w:lang w:val="en-US"/>
        </w:rPr>
        <w:t>ObligationServi</w:t>
      </w:r>
      <w:r w:rsidR="007E7F36">
        <w:rPr>
          <w:lang w:val="en-US"/>
        </w:rPr>
        <w:t>ce</w:t>
      </w:r>
      <w:r>
        <w:rPr>
          <w:lang w:val="en-US"/>
        </w:rPr>
        <w:t>:</w:t>
      </w:r>
      <w:r w:rsidRPr="006F5030">
        <w:rPr>
          <w:lang w:val="en-US"/>
        </w:rPr>
        <w:t xml:space="preserve"> </w:t>
      </w:r>
      <w:r w:rsidRPr="000F4674">
        <w:rPr>
          <w:lang w:val="en-US"/>
        </w:rPr>
        <w:t xml:space="preserve">It calls the </w:t>
      </w:r>
      <w:r w:rsidR="007E7F36">
        <w:rPr>
          <w:lang w:val="en-US"/>
        </w:rPr>
        <w:t>Obligations</w:t>
      </w:r>
      <w:r w:rsidRPr="000F4674">
        <w:rPr>
          <w:lang w:val="en-US"/>
        </w:rPr>
        <w:t>Dao to use his methods</w:t>
      </w:r>
    </w:p>
    <w:p w14:paraId="47F0F347" w14:textId="71B4A8A9" w:rsidR="006F5030" w:rsidRDefault="006F5030" w:rsidP="006F5030">
      <w:pPr>
        <w:pStyle w:val="ListParagraph"/>
        <w:numPr>
          <w:ilvl w:val="2"/>
          <w:numId w:val="29"/>
        </w:numPr>
        <w:rPr>
          <w:lang w:val="en-US"/>
        </w:rPr>
      </w:pPr>
      <w:r>
        <w:rPr>
          <w:lang w:val="en-US"/>
        </w:rPr>
        <w:t>RoleService</w:t>
      </w:r>
      <w:r w:rsidR="007E7F36">
        <w:rPr>
          <w:lang w:val="en-US"/>
        </w:rPr>
        <w:t xml:space="preserve">: </w:t>
      </w:r>
      <w:r w:rsidR="007E7F36" w:rsidRPr="000F4674">
        <w:rPr>
          <w:lang w:val="en-US"/>
        </w:rPr>
        <w:t>It c</w:t>
      </w:r>
      <w:r w:rsidR="007E7F36">
        <w:rPr>
          <w:lang w:val="en-US"/>
        </w:rPr>
        <w:t>alls the Role</w:t>
      </w:r>
      <w:r w:rsidR="007E7F36" w:rsidRPr="000F4674">
        <w:rPr>
          <w:lang w:val="en-US"/>
        </w:rPr>
        <w:t>Dao to use his methods</w:t>
      </w:r>
    </w:p>
    <w:p w14:paraId="01B1B87F" w14:textId="21B2D52F" w:rsidR="006F5030" w:rsidRDefault="006F5030" w:rsidP="006F5030">
      <w:pPr>
        <w:pStyle w:val="ListParagraph"/>
        <w:numPr>
          <w:ilvl w:val="2"/>
          <w:numId w:val="29"/>
        </w:numPr>
        <w:rPr>
          <w:lang w:val="en-US"/>
        </w:rPr>
      </w:pPr>
      <w:r>
        <w:rPr>
          <w:lang w:val="en-US"/>
        </w:rPr>
        <w:t>DeliveryService</w:t>
      </w:r>
      <w:r w:rsidR="007E7F36">
        <w:rPr>
          <w:lang w:val="en-US"/>
        </w:rPr>
        <w:t xml:space="preserve">: </w:t>
      </w:r>
      <w:r w:rsidR="007E7F36" w:rsidRPr="000F4674">
        <w:rPr>
          <w:lang w:val="en-US"/>
        </w:rPr>
        <w:t>It c</w:t>
      </w:r>
      <w:r w:rsidR="007E7F36">
        <w:rPr>
          <w:lang w:val="en-US"/>
        </w:rPr>
        <w:t>alls the Delivery</w:t>
      </w:r>
      <w:r w:rsidR="007E7F36" w:rsidRPr="000F4674">
        <w:rPr>
          <w:lang w:val="en-US"/>
        </w:rPr>
        <w:t>Dao to use his methods</w:t>
      </w:r>
    </w:p>
    <w:p w14:paraId="19FFA17A" w14:textId="183D1001" w:rsidR="006F5030" w:rsidRDefault="007E7F36" w:rsidP="006F5030">
      <w:pPr>
        <w:pStyle w:val="ListParagraph"/>
        <w:numPr>
          <w:ilvl w:val="2"/>
          <w:numId w:val="29"/>
        </w:numPr>
        <w:rPr>
          <w:lang w:val="en-US"/>
        </w:rPr>
      </w:pPr>
      <w:r>
        <w:rPr>
          <w:lang w:val="en-US"/>
        </w:rPr>
        <w:t>Und</w:t>
      </w:r>
      <w:r w:rsidR="006F5030">
        <w:rPr>
          <w:lang w:val="en-US"/>
        </w:rPr>
        <w:t>oService</w:t>
      </w:r>
      <w:r>
        <w:rPr>
          <w:lang w:val="en-US"/>
        </w:rPr>
        <w:t xml:space="preserve">: </w:t>
      </w:r>
      <w:r w:rsidRPr="000F4674">
        <w:rPr>
          <w:lang w:val="en-US"/>
        </w:rPr>
        <w:t>It c</w:t>
      </w:r>
      <w:r>
        <w:rPr>
          <w:lang w:val="en-US"/>
        </w:rPr>
        <w:t>alls the Undo</w:t>
      </w:r>
      <w:r w:rsidRPr="000F4674">
        <w:rPr>
          <w:lang w:val="en-US"/>
        </w:rPr>
        <w:t>Dao to use his methods</w:t>
      </w:r>
      <w:r>
        <w:rPr>
          <w:lang w:val="en-US"/>
        </w:rPr>
        <w:t xml:space="preserve"> (comment in source)</w:t>
      </w:r>
    </w:p>
    <w:p w14:paraId="7EE287C8" w14:textId="504FC39C" w:rsidR="006F5030" w:rsidRPr="000F4674" w:rsidRDefault="006F5030" w:rsidP="006F5030">
      <w:pPr>
        <w:pStyle w:val="ListParagraph"/>
        <w:numPr>
          <w:ilvl w:val="2"/>
          <w:numId w:val="29"/>
        </w:numPr>
        <w:rPr>
          <w:lang w:val="en-US"/>
        </w:rPr>
      </w:pPr>
      <w:r w:rsidRPr="001D6F9B">
        <w:rPr>
          <w:lang w:val="en-US"/>
        </w:rPr>
        <w:t>FileServiceIF</w:t>
      </w:r>
      <w:r w:rsidR="007E7F36">
        <w:rPr>
          <w:lang w:val="en-US"/>
        </w:rPr>
        <w:t xml:space="preserve">: </w:t>
      </w:r>
      <w:r w:rsidR="007E7F36" w:rsidRPr="000F4674">
        <w:rPr>
          <w:lang w:val="en-US"/>
        </w:rPr>
        <w:t>It c</w:t>
      </w:r>
      <w:r w:rsidR="007E7F36">
        <w:rPr>
          <w:lang w:val="en-US"/>
        </w:rPr>
        <w:t>alls the</w:t>
      </w:r>
      <w:r w:rsidR="007E7F36" w:rsidRPr="001D6F9B">
        <w:rPr>
          <w:lang w:val="en-US"/>
        </w:rPr>
        <w:t xml:space="preserve"> eionet.rod.service.modules</w:t>
      </w:r>
      <w:r w:rsidR="007E7F36">
        <w:rPr>
          <w:lang w:val="en-US"/>
        </w:rPr>
        <w:t xml:space="preserve"> to use his methods</w:t>
      </w:r>
    </w:p>
    <w:p w14:paraId="6A907C73" w14:textId="77777777" w:rsidR="006F5030" w:rsidRPr="001D6F9B" w:rsidRDefault="006F5030" w:rsidP="001D6F9B">
      <w:pPr>
        <w:pStyle w:val="ListParagraph"/>
        <w:ind w:left="2160"/>
        <w:rPr>
          <w:lang w:val="en-US"/>
        </w:rPr>
      </w:pPr>
    </w:p>
    <w:p w14:paraId="5D1BB05A" w14:textId="77777777" w:rsidR="006F5030" w:rsidRPr="000F4674" w:rsidRDefault="006F5030" w:rsidP="006F5030">
      <w:pPr>
        <w:pStyle w:val="ListParagraph"/>
        <w:numPr>
          <w:ilvl w:val="1"/>
          <w:numId w:val="29"/>
        </w:numPr>
        <w:rPr>
          <w:lang w:val="en-US"/>
        </w:rPr>
      </w:pPr>
      <w:r w:rsidRPr="000F4674">
        <w:rPr>
          <w:color w:val="374C80" w:themeColor="accent1" w:themeShade="BF"/>
          <w:lang w:val="en-US"/>
        </w:rPr>
        <w:t>Data Access Layer</w:t>
      </w:r>
      <w:r w:rsidRPr="000F4674">
        <w:rPr>
          <w:lang w:val="en-US"/>
        </w:rPr>
        <w:t xml:space="preserve"> (Using Data Access Object - DAO): References the following DAOs.</w:t>
      </w:r>
    </w:p>
    <w:p w14:paraId="0A4963C3" w14:textId="77777777" w:rsidR="006F5030" w:rsidRPr="000F4674" w:rsidRDefault="006F5030" w:rsidP="006F5030">
      <w:pPr>
        <w:pStyle w:val="ListParagraph"/>
        <w:rPr>
          <w:lang w:val="en-US"/>
        </w:rPr>
      </w:pPr>
    </w:p>
    <w:p w14:paraId="3C84D501" w14:textId="4679E32B" w:rsidR="006F5030" w:rsidRPr="000F4674" w:rsidRDefault="007E7F36" w:rsidP="006F5030">
      <w:pPr>
        <w:pStyle w:val="ListParagraph"/>
        <w:numPr>
          <w:ilvl w:val="2"/>
          <w:numId w:val="29"/>
        </w:numPr>
        <w:rPr>
          <w:lang w:val="en-US"/>
        </w:rPr>
      </w:pPr>
      <w:r>
        <w:rPr>
          <w:lang w:val="en-US"/>
        </w:rPr>
        <w:t>Obligations</w:t>
      </w:r>
      <w:r w:rsidRPr="000F4674">
        <w:rPr>
          <w:lang w:val="en-US"/>
        </w:rPr>
        <w:t>Dao</w:t>
      </w:r>
      <w:r w:rsidR="006F5030" w:rsidRPr="000F4674">
        <w:rPr>
          <w:lang w:val="en-US"/>
        </w:rPr>
        <w:t xml:space="preserve">: Used to </w:t>
      </w:r>
      <w:r>
        <w:rPr>
          <w:lang w:val="en-US"/>
        </w:rPr>
        <w:t>search the responsible roles an coordinator roles</w:t>
      </w:r>
      <w:r w:rsidR="006F5030" w:rsidRPr="000F4674">
        <w:rPr>
          <w:lang w:val="en-US"/>
        </w:rPr>
        <w:t>.</w:t>
      </w:r>
    </w:p>
    <w:p w14:paraId="4EEC64CC" w14:textId="20113643" w:rsidR="006F5030" w:rsidRPr="000F4674" w:rsidRDefault="007E7F36" w:rsidP="006F5030">
      <w:pPr>
        <w:pStyle w:val="ListParagraph"/>
        <w:numPr>
          <w:ilvl w:val="2"/>
          <w:numId w:val="29"/>
        </w:numPr>
        <w:rPr>
          <w:lang w:val="en-US"/>
        </w:rPr>
      </w:pPr>
      <w:r>
        <w:rPr>
          <w:lang w:val="en-US"/>
        </w:rPr>
        <w:t>Role</w:t>
      </w:r>
      <w:r w:rsidRPr="000F4674">
        <w:rPr>
          <w:lang w:val="en-US"/>
        </w:rPr>
        <w:t>Dao</w:t>
      </w:r>
      <w:r w:rsidR="006F5030" w:rsidRPr="000F4674">
        <w:rPr>
          <w:lang w:val="en-US"/>
        </w:rPr>
        <w:t xml:space="preserve">: Used to </w:t>
      </w:r>
      <w:r w:rsidRPr="001D6F9B">
        <w:rPr>
          <w:lang w:val="en-US"/>
        </w:rPr>
        <w:t>remove leftovers from previous harvest and save new roles</w:t>
      </w:r>
      <w:r w:rsidR="006F5030" w:rsidRPr="000F4674">
        <w:rPr>
          <w:lang w:val="en-US"/>
        </w:rPr>
        <w:t>.</w:t>
      </w:r>
    </w:p>
    <w:p w14:paraId="5DE3D35A" w14:textId="5888EEC6" w:rsidR="006F5030" w:rsidRPr="000F4674" w:rsidRDefault="007E7F36" w:rsidP="006F5030">
      <w:pPr>
        <w:pStyle w:val="ListParagraph"/>
        <w:numPr>
          <w:ilvl w:val="2"/>
          <w:numId w:val="29"/>
        </w:numPr>
        <w:rPr>
          <w:lang w:val="en-US"/>
        </w:rPr>
      </w:pPr>
      <w:r>
        <w:rPr>
          <w:lang w:val="en-US"/>
        </w:rPr>
        <w:t>DeliveryService</w:t>
      </w:r>
      <w:r w:rsidR="006F5030" w:rsidRPr="000F4674">
        <w:rPr>
          <w:lang w:val="en-US"/>
        </w:rPr>
        <w:t xml:space="preserve">: Used to </w:t>
      </w:r>
      <w:r w:rsidRPr="001D6F9B">
        <w:rPr>
          <w:lang w:val="en-US"/>
        </w:rPr>
        <w:t>back up currently existing deliveries and save the new deliveries</w:t>
      </w:r>
      <w:r w:rsidR="006F5030" w:rsidRPr="000F4674">
        <w:rPr>
          <w:lang w:val="en-US"/>
        </w:rPr>
        <w:t>.</w:t>
      </w:r>
    </w:p>
    <w:p w14:paraId="38E6CB59" w14:textId="77777777" w:rsidR="006F5030" w:rsidRPr="000F4674" w:rsidRDefault="006F5030" w:rsidP="006F5030">
      <w:pPr>
        <w:pStyle w:val="ListParagraph"/>
        <w:ind w:left="1440"/>
        <w:rPr>
          <w:lang w:val="en-US"/>
        </w:rPr>
      </w:pPr>
    </w:p>
    <w:p w14:paraId="0913F7DE" w14:textId="77777777" w:rsidR="006F5030" w:rsidRPr="000F4674" w:rsidRDefault="006F5030" w:rsidP="006F5030">
      <w:pPr>
        <w:pStyle w:val="ListParagraph"/>
        <w:numPr>
          <w:ilvl w:val="1"/>
          <w:numId w:val="29"/>
        </w:numPr>
        <w:rPr>
          <w:lang w:val="en-US"/>
        </w:rPr>
      </w:pPr>
      <w:r w:rsidRPr="000F4674">
        <w:rPr>
          <w:color w:val="374C80" w:themeColor="accent1" w:themeShade="BF"/>
          <w:lang w:val="en-US"/>
        </w:rPr>
        <w:t xml:space="preserve">Data Model Layer </w:t>
      </w:r>
      <w:r w:rsidRPr="000F4674">
        <w:rPr>
          <w:lang w:val="en-US"/>
        </w:rPr>
        <w:t>(Using Data Transfer Object – DTO):</w:t>
      </w:r>
    </w:p>
    <w:p w14:paraId="5E18ADA7" w14:textId="05BCB104" w:rsidR="006F5030" w:rsidRDefault="007E7F36" w:rsidP="006F5030">
      <w:pPr>
        <w:pStyle w:val="ListParagraph"/>
        <w:numPr>
          <w:ilvl w:val="2"/>
          <w:numId w:val="29"/>
        </w:numPr>
      </w:pPr>
      <w:r>
        <w:t>Delivery</w:t>
      </w:r>
    </w:p>
    <w:p w14:paraId="73CACDBC" w14:textId="7DB0F3A3" w:rsidR="006F5030" w:rsidRDefault="007E7F36" w:rsidP="006F5030">
      <w:pPr>
        <w:pStyle w:val="ListParagraph"/>
        <w:numPr>
          <w:ilvl w:val="2"/>
          <w:numId w:val="29"/>
        </w:numPr>
      </w:pPr>
      <w:r>
        <w:t>Roles</w:t>
      </w:r>
    </w:p>
    <w:p w14:paraId="2B36DC6D" w14:textId="77777777" w:rsidR="006F5030" w:rsidRDefault="006F5030" w:rsidP="006F5030">
      <w:pPr>
        <w:pStyle w:val="ListParagraph"/>
        <w:numPr>
          <w:ilvl w:val="2"/>
          <w:numId w:val="29"/>
        </w:numPr>
      </w:pPr>
      <w:r>
        <w:t>Obligations</w:t>
      </w:r>
    </w:p>
    <w:p w14:paraId="72B301E2" w14:textId="77777777" w:rsidR="006F5030" w:rsidRPr="00D60EC2" w:rsidRDefault="006F5030" w:rsidP="006F5030"/>
    <w:p w14:paraId="585C3575" w14:textId="77777777" w:rsidR="006F5030" w:rsidRPr="000F4674" w:rsidRDefault="006F5030" w:rsidP="006F5030">
      <w:pPr>
        <w:pStyle w:val="ListParagraph"/>
        <w:numPr>
          <w:ilvl w:val="0"/>
          <w:numId w:val="29"/>
        </w:numPr>
        <w:rPr>
          <w:lang w:val="en-US"/>
        </w:rPr>
      </w:pPr>
      <w:r w:rsidRPr="000F4674">
        <w:rPr>
          <w:lang w:val="en-US"/>
        </w:rPr>
        <w:t>Folder structure inside Java project:</w:t>
      </w:r>
    </w:p>
    <w:p w14:paraId="14D90266" w14:textId="77777777" w:rsidR="006F5030" w:rsidRPr="000F4674" w:rsidRDefault="006F5030" w:rsidP="006F5030">
      <w:pPr>
        <w:pStyle w:val="ListParagraph"/>
        <w:numPr>
          <w:ilvl w:val="1"/>
          <w:numId w:val="29"/>
        </w:numPr>
        <w:rPr>
          <w:lang w:val="en-US"/>
        </w:rPr>
      </w:pPr>
      <w:r w:rsidRPr="000F4674">
        <w:rPr>
          <w:lang w:val="en-US"/>
        </w:rPr>
        <w:t>Controller: eionet.rod.controller.HarvesterController</w:t>
      </w:r>
    </w:p>
    <w:p w14:paraId="3E87CCE0" w14:textId="30D488D9" w:rsidR="006F5030" w:rsidRPr="001D6F9B" w:rsidRDefault="006F5030" w:rsidP="006F5030">
      <w:pPr>
        <w:pStyle w:val="ListParagraph"/>
        <w:numPr>
          <w:ilvl w:val="1"/>
          <w:numId w:val="29"/>
        </w:numPr>
        <w:rPr>
          <w:lang w:val="en-US"/>
        </w:rPr>
      </w:pPr>
      <w:r w:rsidRPr="00CD63E5">
        <w:rPr>
          <w:lang w:val="en-US"/>
        </w:rPr>
        <w:t>Constants</w:t>
      </w:r>
      <w:r w:rsidRPr="001D6F9B">
        <w:rPr>
          <w:lang w:val="en-US"/>
        </w:rPr>
        <w:t>: eionet.rod.</w:t>
      </w:r>
      <w:r w:rsidRPr="006F5030">
        <w:rPr>
          <w:lang w:val="en-US"/>
        </w:rPr>
        <w:t xml:space="preserve"> </w:t>
      </w:r>
      <w:r>
        <w:rPr>
          <w:lang w:val="en-US"/>
        </w:rPr>
        <w:t>extractor</w:t>
      </w:r>
      <w:r w:rsidRPr="001D6F9B">
        <w:rPr>
          <w:lang w:val="en-US"/>
        </w:rPr>
        <w:t>.ExtractorConstants</w:t>
      </w:r>
    </w:p>
    <w:p w14:paraId="7ACB78C0" w14:textId="2E7F94CB" w:rsidR="006F5030" w:rsidRDefault="006F5030" w:rsidP="006F5030">
      <w:pPr>
        <w:pStyle w:val="ListParagraph"/>
        <w:numPr>
          <w:ilvl w:val="1"/>
          <w:numId w:val="29"/>
        </w:numPr>
        <w:rPr>
          <w:lang w:val="en-US"/>
        </w:rPr>
      </w:pPr>
      <w:r w:rsidRPr="001D6F9B">
        <w:rPr>
          <w:lang w:val="en-US"/>
        </w:rPr>
        <w:t>Service: eionet.rod.</w:t>
      </w:r>
      <w:r>
        <w:rPr>
          <w:lang w:val="en-US"/>
        </w:rPr>
        <w:t>extractor</w:t>
      </w:r>
      <w:r w:rsidRPr="001D6F9B">
        <w:rPr>
          <w:lang w:val="en-US"/>
        </w:rPr>
        <w:t>.extractorService</w:t>
      </w:r>
    </w:p>
    <w:p w14:paraId="36EF02B3" w14:textId="27A2931E" w:rsidR="006F5030" w:rsidRDefault="006F5030" w:rsidP="006F5030">
      <w:pPr>
        <w:pStyle w:val="ListParagraph"/>
        <w:numPr>
          <w:ilvl w:val="1"/>
          <w:numId w:val="29"/>
        </w:numPr>
        <w:rPr>
          <w:lang w:val="en-US"/>
        </w:rPr>
      </w:pPr>
      <w:r>
        <w:rPr>
          <w:lang w:val="en-US"/>
        </w:rPr>
        <w:t xml:space="preserve">Other Services uses (eionet.rod.services): </w:t>
      </w:r>
    </w:p>
    <w:p w14:paraId="547AF297" w14:textId="58116B4D" w:rsidR="006F5030" w:rsidRDefault="006F5030" w:rsidP="001D6F9B">
      <w:pPr>
        <w:pStyle w:val="ListParagraph"/>
        <w:numPr>
          <w:ilvl w:val="2"/>
          <w:numId w:val="29"/>
        </w:numPr>
        <w:rPr>
          <w:lang w:val="en-US"/>
        </w:rPr>
      </w:pPr>
      <w:r>
        <w:rPr>
          <w:lang w:val="en-US"/>
        </w:rPr>
        <w:t>ObligationService</w:t>
      </w:r>
    </w:p>
    <w:p w14:paraId="62C04DAE" w14:textId="2F4E4E6D" w:rsidR="006F5030" w:rsidRDefault="006F5030" w:rsidP="001D6F9B">
      <w:pPr>
        <w:pStyle w:val="ListParagraph"/>
        <w:numPr>
          <w:ilvl w:val="2"/>
          <w:numId w:val="29"/>
        </w:numPr>
        <w:rPr>
          <w:lang w:val="en-US"/>
        </w:rPr>
      </w:pPr>
      <w:r>
        <w:rPr>
          <w:lang w:val="en-US"/>
        </w:rPr>
        <w:t>RoleService</w:t>
      </w:r>
    </w:p>
    <w:p w14:paraId="6A238330" w14:textId="4AA75064" w:rsidR="006F5030" w:rsidRDefault="006F5030" w:rsidP="001D6F9B">
      <w:pPr>
        <w:pStyle w:val="ListParagraph"/>
        <w:numPr>
          <w:ilvl w:val="2"/>
          <w:numId w:val="29"/>
        </w:numPr>
        <w:rPr>
          <w:lang w:val="en-US"/>
        </w:rPr>
      </w:pPr>
      <w:r>
        <w:rPr>
          <w:lang w:val="en-US"/>
        </w:rPr>
        <w:t>DeliveryService</w:t>
      </w:r>
    </w:p>
    <w:p w14:paraId="6F6CAF3D" w14:textId="4839267D" w:rsidR="006F5030" w:rsidRDefault="007E7F36" w:rsidP="001D6F9B">
      <w:pPr>
        <w:pStyle w:val="ListParagraph"/>
        <w:numPr>
          <w:ilvl w:val="2"/>
          <w:numId w:val="29"/>
        </w:numPr>
        <w:rPr>
          <w:lang w:val="en-US"/>
        </w:rPr>
      </w:pPr>
      <w:r>
        <w:rPr>
          <w:lang w:val="en-US"/>
        </w:rPr>
        <w:t>Und</w:t>
      </w:r>
      <w:r w:rsidR="006F5030">
        <w:rPr>
          <w:lang w:val="en-US"/>
        </w:rPr>
        <w:t>oService</w:t>
      </w:r>
    </w:p>
    <w:p w14:paraId="145DE309" w14:textId="00FD0A47" w:rsidR="006F5030" w:rsidRPr="001D6F9B" w:rsidRDefault="006F5030" w:rsidP="001D6F9B">
      <w:pPr>
        <w:pStyle w:val="ListParagraph"/>
        <w:numPr>
          <w:ilvl w:val="2"/>
          <w:numId w:val="29"/>
        </w:numPr>
        <w:rPr>
          <w:lang w:val="en-US"/>
        </w:rPr>
      </w:pPr>
      <w:r w:rsidRPr="006F5030">
        <w:t>FileServiceIF</w:t>
      </w:r>
    </w:p>
    <w:p w14:paraId="042D4B1A" w14:textId="77777777" w:rsidR="006F5030" w:rsidRPr="001D6F9B" w:rsidRDefault="006F5030" w:rsidP="006F5030">
      <w:pPr>
        <w:pStyle w:val="ListParagraph"/>
        <w:numPr>
          <w:ilvl w:val="1"/>
          <w:numId w:val="29"/>
        </w:numPr>
        <w:rPr>
          <w:lang w:val="en-US"/>
        </w:rPr>
      </w:pPr>
      <w:r w:rsidRPr="001D6F9B">
        <w:rPr>
          <w:lang w:val="en-US"/>
        </w:rPr>
        <w:t>View: harvester.html</w:t>
      </w:r>
    </w:p>
    <w:p w14:paraId="54687D3C" w14:textId="77777777" w:rsidR="006F5030" w:rsidRPr="001D6F9B" w:rsidRDefault="006F5030" w:rsidP="006F5030">
      <w:pPr>
        <w:rPr>
          <w:lang w:val="en-US"/>
        </w:rPr>
      </w:pPr>
    </w:p>
    <w:p w14:paraId="5836188F" w14:textId="77777777" w:rsidR="00AE15CA" w:rsidRDefault="00AE15CA">
      <w:pPr>
        <w:rPr>
          <w:rStyle w:val="IntenseReference"/>
          <w:lang w:val="en-US"/>
        </w:rPr>
      </w:pPr>
      <w:r>
        <w:rPr>
          <w:rStyle w:val="IntenseReference"/>
          <w:lang w:val="en-US"/>
        </w:rPr>
        <w:br w:type="page"/>
      </w:r>
    </w:p>
    <w:p w14:paraId="4799407C" w14:textId="02ECF9C1" w:rsidR="006F5030" w:rsidRPr="001D6F9B" w:rsidRDefault="006F5030" w:rsidP="006F5030">
      <w:pPr>
        <w:rPr>
          <w:lang w:val="en-US"/>
        </w:rPr>
      </w:pPr>
      <w:r w:rsidRPr="001D6F9B">
        <w:rPr>
          <w:rStyle w:val="IntenseReference"/>
          <w:lang w:val="en-US"/>
        </w:rPr>
        <w:lastRenderedPageBreak/>
        <w:t>FRONTEND SPECIFICATIONS</w:t>
      </w:r>
    </w:p>
    <w:p w14:paraId="5D4BBF25" w14:textId="77777777" w:rsidR="006F5030" w:rsidRPr="001D6F9B" w:rsidRDefault="006F5030" w:rsidP="006F5030">
      <w:pPr>
        <w:rPr>
          <w:lang w:val="en-US"/>
        </w:rPr>
      </w:pPr>
    </w:p>
    <w:p w14:paraId="3DF0D013" w14:textId="77777777" w:rsidR="006F5030" w:rsidRPr="00420C2A" w:rsidRDefault="006F5030" w:rsidP="006F5030">
      <w:pPr>
        <w:pStyle w:val="ListParagraph"/>
        <w:numPr>
          <w:ilvl w:val="0"/>
          <w:numId w:val="30"/>
        </w:numPr>
        <w:rPr>
          <w:lang w:val="en-US"/>
        </w:rPr>
      </w:pPr>
      <w:r>
        <w:rPr>
          <w:lang w:val="en-US"/>
        </w:rPr>
        <w:t xml:space="preserve">Thymeleaf HTML5, CSS3 and </w:t>
      </w:r>
      <w:r w:rsidRPr="000F4674">
        <w:rPr>
          <w:lang w:val="en-US"/>
        </w:rPr>
        <w:t>JavaScript (</w:t>
      </w:r>
      <w:r w:rsidRPr="000F4674">
        <w:rPr>
          <w:noProof/>
          <w:lang w:val="en-US"/>
        </w:rPr>
        <w:t>jQuery</w:t>
      </w:r>
      <w:r w:rsidRPr="000F4674">
        <w:rPr>
          <w:lang w:val="en-US"/>
        </w:rPr>
        <w:t xml:space="preserve"> and jQuery-</w:t>
      </w:r>
      <w:r w:rsidRPr="000F4674">
        <w:rPr>
          <w:noProof/>
          <w:lang w:val="en-US"/>
        </w:rPr>
        <w:t>UI</w:t>
      </w:r>
      <w:r w:rsidRPr="000F4674">
        <w:rPr>
          <w:lang w:val="en-US"/>
        </w:rPr>
        <w:t>)</w:t>
      </w:r>
    </w:p>
    <w:p w14:paraId="5A6B3660" w14:textId="77777777" w:rsidR="006F5030" w:rsidRPr="00420C2A" w:rsidRDefault="006F5030" w:rsidP="006F5030">
      <w:pPr>
        <w:rPr>
          <w:lang w:val="en-US"/>
        </w:rPr>
      </w:pPr>
    </w:p>
    <w:p w14:paraId="5E11FA08" w14:textId="77777777" w:rsidR="006F5030" w:rsidRDefault="006F5030" w:rsidP="006F5030">
      <w:pPr>
        <w:pStyle w:val="ListParagraph"/>
        <w:numPr>
          <w:ilvl w:val="0"/>
          <w:numId w:val="30"/>
        </w:numPr>
        <w:rPr>
          <w:lang w:val="en-US"/>
        </w:rPr>
      </w:pPr>
      <w:r w:rsidRPr="00420C2A">
        <w:rPr>
          <w:lang w:val="en-US"/>
        </w:rPr>
        <w:t xml:space="preserve"> </w:t>
      </w:r>
      <w:r>
        <w:rPr>
          <w:lang w:val="en-US"/>
        </w:rPr>
        <w:t>Inside the frontend we distinguish the following properties:</w:t>
      </w:r>
    </w:p>
    <w:p w14:paraId="72B1FA17" w14:textId="77777777" w:rsidR="006F5030" w:rsidRPr="009E5960" w:rsidRDefault="006F5030" w:rsidP="006F5030">
      <w:pPr>
        <w:pStyle w:val="ListParagraph"/>
        <w:rPr>
          <w:lang w:val="en-US"/>
        </w:rPr>
      </w:pPr>
    </w:p>
    <w:p w14:paraId="30D447DB" w14:textId="77777777" w:rsidR="006F5030" w:rsidRDefault="006F5030" w:rsidP="006F5030">
      <w:pPr>
        <w:pStyle w:val="ListParagraph"/>
        <w:numPr>
          <w:ilvl w:val="1"/>
          <w:numId w:val="30"/>
        </w:numPr>
        <w:rPr>
          <w:lang w:val="en-US"/>
        </w:rPr>
      </w:pPr>
      <w:r>
        <w:rPr>
          <w:lang w:val="en-US"/>
        </w:rPr>
        <w:t xml:space="preserve">actions: </w:t>
      </w:r>
    </w:p>
    <w:p w14:paraId="5F20B662" w14:textId="12A9EE47" w:rsidR="006F5030" w:rsidRDefault="007E7F36" w:rsidP="006F5030">
      <w:pPr>
        <w:pStyle w:val="ListParagraph"/>
        <w:numPr>
          <w:ilvl w:val="2"/>
          <w:numId w:val="30"/>
        </w:numPr>
        <w:rPr>
          <w:lang w:val="en-US"/>
        </w:rPr>
      </w:pPr>
      <w:r>
        <w:rPr>
          <w:lang w:val="en-US"/>
        </w:rPr>
        <w:t>Harvest</w:t>
      </w:r>
    </w:p>
    <w:p w14:paraId="0501C138" w14:textId="77777777" w:rsidR="006F5030" w:rsidRDefault="006F5030" w:rsidP="006F5030">
      <w:pPr>
        <w:pStyle w:val="ListParagraph"/>
        <w:ind w:left="2160"/>
        <w:rPr>
          <w:lang w:val="en-US"/>
        </w:rPr>
      </w:pPr>
    </w:p>
    <w:p w14:paraId="2F5E3F3C" w14:textId="77777777" w:rsidR="006F5030" w:rsidRDefault="006F5030" w:rsidP="006F5030">
      <w:r>
        <w:rPr>
          <w:rStyle w:val="IntenseReference"/>
        </w:rPr>
        <w:t>DATABASE SPECIFICATIONS</w:t>
      </w:r>
    </w:p>
    <w:p w14:paraId="4DACBBFC" w14:textId="77777777" w:rsidR="006F5030" w:rsidRDefault="006F5030" w:rsidP="006F5030">
      <w:pPr>
        <w:pStyle w:val="ListParagraph"/>
        <w:rPr>
          <w:lang w:val="en-US"/>
        </w:rPr>
      </w:pPr>
    </w:p>
    <w:p w14:paraId="76B48E8E" w14:textId="77777777" w:rsidR="006F5030" w:rsidRDefault="006F5030" w:rsidP="006F5030">
      <w:pPr>
        <w:pStyle w:val="ListParagraph"/>
        <w:numPr>
          <w:ilvl w:val="0"/>
          <w:numId w:val="30"/>
        </w:numPr>
        <w:rPr>
          <w:lang w:val="en-US"/>
        </w:rPr>
      </w:pPr>
      <w:r>
        <w:rPr>
          <w:lang w:val="en-US"/>
        </w:rPr>
        <w:t>The following tables are used in this module:</w:t>
      </w:r>
    </w:p>
    <w:p w14:paraId="07CDDFE4" w14:textId="77777777" w:rsidR="006F5030" w:rsidRDefault="006F5030" w:rsidP="006F5030">
      <w:pPr>
        <w:pStyle w:val="ListParagraph"/>
        <w:ind w:left="1440"/>
        <w:rPr>
          <w:lang w:val="en-US"/>
        </w:rPr>
      </w:pPr>
    </w:p>
    <w:p w14:paraId="0012DC83" w14:textId="1797E200" w:rsidR="006F5030" w:rsidRDefault="006F5030" w:rsidP="006F5030">
      <w:pPr>
        <w:pStyle w:val="ListParagraph"/>
        <w:numPr>
          <w:ilvl w:val="1"/>
          <w:numId w:val="30"/>
        </w:numPr>
        <w:rPr>
          <w:lang w:val="en-US"/>
        </w:rPr>
      </w:pPr>
      <w:r>
        <w:rPr>
          <w:lang w:val="en-US"/>
        </w:rPr>
        <w:t>t_</w:t>
      </w:r>
      <w:r w:rsidR="007E7F36">
        <w:rPr>
          <w:lang w:val="en-US"/>
        </w:rPr>
        <w:t>delivery</w:t>
      </w:r>
    </w:p>
    <w:p w14:paraId="6295901D" w14:textId="77777777" w:rsidR="006F5030" w:rsidRDefault="006F5030" w:rsidP="006F5030">
      <w:pPr>
        <w:pStyle w:val="ListParagraph"/>
        <w:numPr>
          <w:ilvl w:val="1"/>
          <w:numId w:val="30"/>
        </w:numPr>
        <w:rPr>
          <w:lang w:val="en-US"/>
        </w:rPr>
      </w:pPr>
      <w:r>
        <w:rPr>
          <w:lang w:val="en-US"/>
        </w:rPr>
        <w:t>t_role</w:t>
      </w:r>
    </w:p>
    <w:p w14:paraId="39B072C3" w14:textId="77777777" w:rsidR="00417638" w:rsidRPr="00CD63E5" w:rsidRDefault="00417638" w:rsidP="001D6F9B">
      <w:pPr>
        <w:rPr>
          <w:lang w:val="en-US"/>
        </w:rPr>
      </w:pPr>
    </w:p>
    <w:p w14:paraId="78D8E599" w14:textId="66E74939" w:rsidR="006F5030" w:rsidRPr="001D6F9B" w:rsidRDefault="007E7F36" w:rsidP="006F5030">
      <w:pPr>
        <w:pStyle w:val="Heading3"/>
        <w:rPr>
          <w:lang w:val="en-US"/>
        </w:rPr>
      </w:pPr>
      <w:bookmarkStart w:id="72" w:name="_Toc511214722"/>
      <w:r w:rsidRPr="001D6F9B">
        <w:rPr>
          <w:lang w:val="en-US"/>
        </w:rPr>
        <w:t>Harvest</w:t>
      </w:r>
      <w:bookmarkEnd w:id="72"/>
    </w:p>
    <w:p w14:paraId="33ED1A5D" w14:textId="3819326E" w:rsidR="006F5030" w:rsidRPr="000F4674" w:rsidRDefault="006F5030" w:rsidP="006F5030">
      <w:pPr>
        <w:rPr>
          <w:lang w:val="en-US"/>
        </w:rPr>
      </w:pPr>
      <w:r w:rsidRPr="000F4674">
        <w:rPr>
          <w:lang w:val="en-US"/>
        </w:rPr>
        <w:t xml:space="preserve">Clicking the button </w:t>
      </w:r>
      <w:r w:rsidR="007E7F36">
        <w:rPr>
          <w:lang w:val="en-US"/>
        </w:rPr>
        <w:t>Harvest</w:t>
      </w:r>
      <w:r w:rsidRPr="000F4674">
        <w:rPr>
          <w:lang w:val="en-US"/>
        </w:rPr>
        <w:t xml:space="preserve"> the application goes to /</w:t>
      </w:r>
      <w:r w:rsidR="007E7F36" w:rsidRPr="001D6F9B">
        <w:rPr>
          <w:lang w:val="en-US"/>
        </w:rPr>
        <w:t>harvester</w:t>
      </w:r>
      <w:r w:rsidRPr="000F4674">
        <w:rPr>
          <w:lang w:val="en-US"/>
        </w:rPr>
        <w:t>.</w:t>
      </w:r>
    </w:p>
    <w:p w14:paraId="56053B3A" w14:textId="77777777" w:rsidR="006F5030" w:rsidRDefault="006F5030" w:rsidP="006F5030">
      <w:r>
        <w:rPr>
          <w:rStyle w:val="IntenseReference"/>
        </w:rPr>
        <w:t>FRONTEND SPECIFICATIONS</w:t>
      </w:r>
    </w:p>
    <w:p w14:paraId="21BE0CCB" w14:textId="77777777" w:rsidR="006F5030" w:rsidRDefault="006F5030" w:rsidP="006F5030"/>
    <w:p w14:paraId="12FD90BB" w14:textId="77777777" w:rsidR="006F5030" w:rsidRPr="00420C2A" w:rsidRDefault="006F5030" w:rsidP="006F5030">
      <w:pPr>
        <w:pStyle w:val="ListParagraph"/>
        <w:numPr>
          <w:ilvl w:val="0"/>
          <w:numId w:val="30"/>
        </w:numPr>
        <w:rPr>
          <w:lang w:val="en-US"/>
        </w:rPr>
      </w:pPr>
      <w:r>
        <w:rPr>
          <w:lang w:val="en-US"/>
        </w:rPr>
        <w:t xml:space="preserve">Thymeleaf HTML5, CSS3 and </w:t>
      </w:r>
      <w:r w:rsidRPr="000F4674">
        <w:rPr>
          <w:lang w:val="en-US"/>
        </w:rPr>
        <w:t>JavaScript (</w:t>
      </w:r>
      <w:r w:rsidRPr="000F4674">
        <w:rPr>
          <w:noProof/>
          <w:lang w:val="en-US"/>
        </w:rPr>
        <w:t>jQuery</w:t>
      </w:r>
      <w:r w:rsidRPr="000F4674">
        <w:rPr>
          <w:lang w:val="en-US"/>
        </w:rPr>
        <w:t xml:space="preserve"> and jQuery-</w:t>
      </w:r>
      <w:r w:rsidRPr="000F4674">
        <w:rPr>
          <w:noProof/>
          <w:lang w:val="en-US"/>
        </w:rPr>
        <w:t>UI</w:t>
      </w:r>
      <w:r w:rsidRPr="000F4674">
        <w:rPr>
          <w:lang w:val="en-US"/>
        </w:rPr>
        <w:t>)</w:t>
      </w:r>
    </w:p>
    <w:p w14:paraId="24A60644" w14:textId="77777777" w:rsidR="006F5030" w:rsidRPr="00443DB0" w:rsidRDefault="006F5030" w:rsidP="006F5030">
      <w:pPr>
        <w:rPr>
          <w:lang w:val="en-US"/>
        </w:rPr>
      </w:pPr>
    </w:p>
    <w:p w14:paraId="104B1840" w14:textId="77777777" w:rsidR="006F5030" w:rsidRDefault="006F5030" w:rsidP="006F5030">
      <w:pPr>
        <w:pStyle w:val="ListParagraph"/>
        <w:ind w:left="2160"/>
        <w:rPr>
          <w:lang w:val="en-US"/>
        </w:rPr>
      </w:pPr>
    </w:p>
    <w:p w14:paraId="2BEE15E9" w14:textId="77777777" w:rsidR="006F5030" w:rsidRPr="000F4674" w:rsidRDefault="006F5030" w:rsidP="006F5030">
      <w:pPr>
        <w:rPr>
          <w:lang w:val="en-US"/>
        </w:rPr>
      </w:pPr>
      <w:r w:rsidRPr="000F4674">
        <w:rPr>
          <w:rStyle w:val="IntenseReference"/>
          <w:lang w:val="en-US"/>
        </w:rPr>
        <w:t>DATABASE SPECIFICATIONS</w:t>
      </w:r>
    </w:p>
    <w:p w14:paraId="67CB4A22" w14:textId="77777777" w:rsidR="006F5030" w:rsidRDefault="006F5030" w:rsidP="006F5030">
      <w:pPr>
        <w:pStyle w:val="ListParagraph"/>
        <w:rPr>
          <w:lang w:val="en-US"/>
        </w:rPr>
      </w:pPr>
    </w:p>
    <w:p w14:paraId="7CE7E6EB" w14:textId="77777777" w:rsidR="006F5030" w:rsidRDefault="006F5030" w:rsidP="006F5030">
      <w:pPr>
        <w:pStyle w:val="ListParagraph"/>
        <w:numPr>
          <w:ilvl w:val="0"/>
          <w:numId w:val="30"/>
        </w:numPr>
        <w:rPr>
          <w:lang w:val="en-US"/>
        </w:rPr>
      </w:pPr>
      <w:r>
        <w:rPr>
          <w:lang w:val="en-US"/>
        </w:rPr>
        <w:t>Doesn’t use tables of the database.</w:t>
      </w:r>
    </w:p>
    <w:p w14:paraId="3AAE7C82" w14:textId="77777777" w:rsidR="006F5030" w:rsidRPr="001D6F9B" w:rsidRDefault="006F5030" w:rsidP="001D6F9B">
      <w:pPr>
        <w:rPr>
          <w:lang w:val="en-US"/>
        </w:rPr>
      </w:pPr>
    </w:p>
    <w:p w14:paraId="5F4BEEAF" w14:textId="77777777" w:rsidR="007D76EB" w:rsidRDefault="007D76EB">
      <w:pPr>
        <w:rPr>
          <w:rFonts w:asciiTheme="majorHAnsi" w:eastAsiaTheme="majorEastAsia" w:hAnsiTheme="majorHAnsi" w:cstheme="majorBidi"/>
          <w:color w:val="374C80" w:themeColor="accent1" w:themeShade="BF"/>
          <w:sz w:val="30"/>
          <w:szCs w:val="30"/>
        </w:rPr>
      </w:pPr>
      <w:bookmarkStart w:id="73" w:name="_Toc511214723"/>
      <w:r>
        <w:br w:type="page"/>
      </w:r>
    </w:p>
    <w:p w14:paraId="3EC0CBE2" w14:textId="342DE236" w:rsidR="00F55908" w:rsidRPr="001D6F9B" w:rsidRDefault="00F55908" w:rsidP="001D6F9B">
      <w:pPr>
        <w:pStyle w:val="Heading1"/>
        <w:jc w:val="both"/>
      </w:pPr>
      <w:r w:rsidRPr="001D6F9B">
        <w:lastRenderedPageBreak/>
        <w:t>Data base model</w:t>
      </w:r>
      <w:bookmarkEnd w:id="73"/>
    </w:p>
    <w:p w14:paraId="0D01F8C0" w14:textId="77777777" w:rsidR="00F55908" w:rsidRPr="001D6F9B" w:rsidRDefault="00F55908" w:rsidP="001D6F9B"/>
    <w:p w14:paraId="6AC70ED7" w14:textId="77777777" w:rsidR="00F55908" w:rsidRDefault="00F55908" w:rsidP="00F55908">
      <w:pPr>
        <w:tabs>
          <w:tab w:val="left" w:pos="3495"/>
        </w:tabs>
        <w:rPr>
          <w:rStyle w:val="IntenseReference"/>
          <w:b w:val="0"/>
          <w:bCs w:val="0"/>
          <w:i/>
          <w:sz w:val="28"/>
          <w:szCs w:val="26"/>
        </w:rPr>
      </w:pPr>
      <w:r>
        <w:rPr>
          <w:rStyle w:val="IntenseReference"/>
        </w:rPr>
        <w:t>CONCEPTUAL DATABASE MODEL</w:t>
      </w:r>
    </w:p>
    <w:p w14:paraId="71913D5F" w14:textId="77777777" w:rsidR="00F55908" w:rsidRDefault="00F55908" w:rsidP="00F55908">
      <w:pPr>
        <w:jc w:val="center"/>
        <w:rPr>
          <w:rStyle w:val="IntenseReference"/>
        </w:rPr>
      </w:pPr>
      <w:r w:rsidRPr="0001448F">
        <w:rPr>
          <w:rStyle w:val="IntenseReference"/>
          <w:noProof/>
        </w:rPr>
        <w:drawing>
          <wp:inline distT="0" distB="0" distL="0" distR="0" wp14:anchorId="6BEC5BAC" wp14:editId="6585C08E">
            <wp:extent cx="4829175" cy="4138043"/>
            <wp:effectExtent l="0" t="0" r="0" b="0"/>
            <wp:docPr id="81" name="Picture 3" descr="C:\Users\msantamaria\Downloads\CONCEPTUAL -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antamaria\Downloads\CONCEPTUAL - Page 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35112" cy="4143130"/>
                    </a:xfrm>
                    <a:prstGeom prst="rect">
                      <a:avLst/>
                    </a:prstGeom>
                    <a:noFill/>
                    <a:ln>
                      <a:noFill/>
                    </a:ln>
                  </pic:spPr>
                </pic:pic>
              </a:graphicData>
            </a:graphic>
          </wp:inline>
        </w:drawing>
      </w:r>
    </w:p>
    <w:p w14:paraId="63AC79BC" w14:textId="600E1307" w:rsidR="00F55908" w:rsidRPr="00CD63E5" w:rsidRDefault="00AE15CA" w:rsidP="001D6F9B">
      <w:pPr>
        <w:pStyle w:val="Caption"/>
        <w:rPr>
          <w:lang w:val="en-US"/>
        </w:rPr>
      </w:pPr>
      <w:r>
        <w:rPr>
          <w:lang w:val="en-US"/>
        </w:rPr>
        <w:t>Figure 76</w:t>
      </w:r>
    </w:p>
    <w:p w14:paraId="4B002033" w14:textId="77777777" w:rsidR="00D05E9C" w:rsidRDefault="00D05E9C" w:rsidP="001D6F9B">
      <w:pPr>
        <w:pStyle w:val="ListParagraph"/>
        <w:numPr>
          <w:ilvl w:val="0"/>
          <w:numId w:val="30"/>
        </w:numPr>
        <w:rPr>
          <w:lang w:val="en-US"/>
        </w:rPr>
        <w:sectPr w:rsidR="00D05E9C" w:rsidSect="00CD63E5">
          <w:headerReference w:type="default" r:id="rId85"/>
          <w:footerReference w:type="default" r:id="rId86"/>
          <w:headerReference w:type="first" r:id="rId87"/>
          <w:footerReference w:type="first" r:id="rId88"/>
          <w:pgSz w:w="11906" w:h="16838"/>
          <w:pgMar w:top="2127" w:right="1416" w:bottom="1843" w:left="1418" w:header="737" w:footer="0" w:gutter="0"/>
          <w:cols w:space="708"/>
          <w:titlePg/>
          <w:docGrid w:linePitch="360"/>
        </w:sectPr>
      </w:pPr>
    </w:p>
    <w:p w14:paraId="3A0079BB" w14:textId="5D3CE056" w:rsidR="000808D4" w:rsidRPr="001D6F9B" w:rsidRDefault="00D05E9C" w:rsidP="001D6F9B">
      <w:pPr>
        <w:pStyle w:val="Heading2"/>
        <w:jc w:val="both"/>
        <w:rPr>
          <w:lang w:val="en-US"/>
        </w:rPr>
      </w:pPr>
      <w:bookmarkStart w:id="74" w:name="_Toc511214724"/>
      <w:r>
        <w:rPr>
          <w:noProof/>
          <w:color w:val="374C80" w:themeColor="accent1" w:themeShade="BF"/>
          <w:sz w:val="30"/>
          <w:szCs w:val="30"/>
        </w:rPr>
        <w:lastRenderedPageBreak/>
        <w:drawing>
          <wp:anchor distT="0" distB="0" distL="114300" distR="114300" simplePos="0" relativeHeight="251658240" behindDoc="1" locked="0" layoutInCell="1" allowOverlap="1" wp14:anchorId="221F834D" wp14:editId="6E2D78F1">
            <wp:simplePos x="0" y="0"/>
            <wp:positionH relativeFrom="column">
              <wp:posOffset>2277745</wp:posOffset>
            </wp:positionH>
            <wp:positionV relativeFrom="paragraph">
              <wp:posOffset>-283210</wp:posOffset>
            </wp:positionV>
            <wp:extent cx="6229350" cy="5762625"/>
            <wp:effectExtent l="0" t="0" r="0" b="9525"/>
            <wp:wrapNone/>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229350" cy="5762625"/>
                    </a:xfrm>
                    <a:prstGeom prst="rect">
                      <a:avLst/>
                    </a:prstGeom>
                    <a:noFill/>
                    <a:ln>
                      <a:noFill/>
                    </a:ln>
                  </pic:spPr>
                </pic:pic>
              </a:graphicData>
            </a:graphic>
          </wp:anchor>
        </w:drawing>
      </w:r>
      <w:bookmarkStart w:id="75" w:name="_Toc477790330"/>
      <w:bookmarkStart w:id="76" w:name="_Toc477790433"/>
      <w:bookmarkStart w:id="77" w:name="_Toc511214725"/>
      <w:bookmarkEnd w:id="74"/>
      <w:r w:rsidR="000808D4" w:rsidRPr="001D6F9B">
        <w:rPr>
          <w:lang w:val="en-US"/>
        </w:rPr>
        <w:t>UML diagram</w:t>
      </w:r>
      <w:bookmarkEnd w:id="75"/>
      <w:bookmarkEnd w:id="76"/>
      <w:bookmarkEnd w:id="77"/>
    </w:p>
    <w:p w14:paraId="353440EF" w14:textId="77777777" w:rsidR="000808D4" w:rsidRDefault="000808D4" w:rsidP="000808D4">
      <w:pPr>
        <w:rPr>
          <w:lang w:val="en-US"/>
        </w:rPr>
      </w:pPr>
    </w:p>
    <w:p w14:paraId="7DDB3DB0" w14:textId="02390B7B" w:rsidR="00AE15CA" w:rsidRDefault="00AE15CA" w:rsidP="00AE15CA">
      <w:pPr>
        <w:pStyle w:val="Caption"/>
        <w:rPr>
          <w:lang w:val="en-US"/>
        </w:rPr>
      </w:pPr>
      <w:r>
        <w:rPr>
          <w:lang w:val="en-US"/>
        </w:rPr>
        <w:t>Figure 77</w:t>
      </w:r>
    </w:p>
    <w:p w14:paraId="16FCDDF2" w14:textId="77777777" w:rsidR="00AE15CA" w:rsidRDefault="00AE15CA" w:rsidP="000808D4">
      <w:pPr>
        <w:rPr>
          <w:lang w:val="en-US"/>
        </w:rPr>
      </w:pPr>
    </w:p>
    <w:p w14:paraId="003A94FD" w14:textId="7D676A6D" w:rsidR="00875A72" w:rsidRDefault="00875A72" w:rsidP="001D6F9B">
      <w:pPr>
        <w:ind w:left="5040"/>
        <w:rPr>
          <w:lang w:val="en-US"/>
        </w:rPr>
      </w:pPr>
    </w:p>
    <w:p w14:paraId="6272607C" w14:textId="77777777" w:rsidR="00875A72" w:rsidRPr="001D6F9B" w:rsidRDefault="00875A72" w:rsidP="000808D4">
      <w:pPr>
        <w:rPr>
          <w:lang w:val="en-US"/>
        </w:rPr>
      </w:pPr>
    </w:p>
    <w:p w14:paraId="619CF8AD" w14:textId="77777777" w:rsidR="00D05E9C" w:rsidRDefault="00D05E9C" w:rsidP="000D1438">
      <w:pPr>
        <w:pStyle w:val="Heading2"/>
        <w:rPr>
          <w:lang w:val="en-US"/>
        </w:rPr>
        <w:sectPr w:rsidR="00D05E9C" w:rsidSect="001D6F9B">
          <w:pgSz w:w="16838" w:h="11906" w:orient="landscape"/>
          <w:pgMar w:top="1418" w:right="2977" w:bottom="1416" w:left="1843" w:header="737" w:footer="0" w:gutter="0"/>
          <w:cols w:space="708"/>
          <w:titlePg/>
          <w:docGrid w:linePitch="360"/>
        </w:sectPr>
      </w:pPr>
    </w:p>
    <w:p w14:paraId="5FC9BB79" w14:textId="44252F86" w:rsidR="001D167B" w:rsidRDefault="000808D4" w:rsidP="000D1438">
      <w:pPr>
        <w:pStyle w:val="Heading2"/>
        <w:rPr>
          <w:lang w:val="en-US"/>
        </w:rPr>
      </w:pPr>
      <w:bookmarkStart w:id="78" w:name="_Toc511214726"/>
      <w:r w:rsidRPr="001D6F9B">
        <w:rPr>
          <w:lang w:val="en-US"/>
        </w:rPr>
        <w:lastRenderedPageBreak/>
        <w:t>Data model Description</w:t>
      </w:r>
      <w:bookmarkEnd w:id="78"/>
    </w:p>
    <w:p w14:paraId="5782079E" w14:textId="77777777" w:rsidR="008F668A" w:rsidRPr="001D6F9B" w:rsidRDefault="008F668A" w:rsidP="001D6F9B">
      <w:pPr>
        <w:rPr>
          <w:lang w:val="en-US"/>
        </w:rPr>
      </w:pPr>
    </w:p>
    <w:p w14:paraId="56006754" w14:textId="63F1FB77" w:rsidR="008F668A" w:rsidRPr="00CD63E5" w:rsidRDefault="000808D4" w:rsidP="001D6F9B">
      <w:pPr>
        <w:pStyle w:val="Heading3"/>
        <w:rPr>
          <w:lang w:val="en-US"/>
        </w:rPr>
      </w:pPr>
      <w:bookmarkStart w:id="79" w:name="_Toc511214727"/>
      <w:r w:rsidRPr="001D6F9B">
        <w:rPr>
          <w:lang w:val="en-US"/>
        </w:rPr>
        <w:t>HLP_AREA</w:t>
      </w:r>
      <w:bookmarkEnd w:id="79"/>
    </w:p>
    <w:p w14:paraId="169FF01F" w14:textId="77777777" w:rsidR="000808D4" w:rsidRPr="001D6F9B" w:rsidRDefault="000808D4"/>
    <w:p w14:paraId="6DD8D920" w14:textId="6BF03EC1" w:rsidR="000808D4" w:rsidRDefault="000808D4">
      <w:pPr>
        <w:rPr>
          <w:lang w:val="en-US"/>
        </w:rPr>
      </w:pPr>
      <w:r>
        <w:rPr>
          <w:noProof/>
        </w:rPr>
        <w:drawing>
          <wp:inline distT="0" distB="0" distL="0" distR="0" wp14:anchorId="119FBAA4" wp14:editId="07C35714">
            <wp:extent cx="5762625" cy="2457450"/>
            <wp:effectExtent l="0" t="0" r="952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2625" cy="2457450"/>
                    </a:xfrm>
                    <a:prstGeom prst="rect">
                      <a:avLst/>
                    </a:prstGeom>
                    <a:noFill/>
                    <a:ln>
                      <a:noFill/>
                    </a:ln>
                  </pic:spPr>
                </pic:pic>
              </a:graphicData>
            </a:graphic>
          </wp:inline>
        </w:drawing>
      </w:r>
    </w:p>
    <w:p w14:paraId="4AA8D575" w14:textId="5548FA17" w:rsidR="00642D74" w:rsidRDefault="00642D74" w:rsidP="00642D74">
      <w:pPr>
        <w:pStyle w:val="Caption"/>
        <w:rPr>
          <w:lang w:val="en-US"/>
        </w:rPr>
      </w:pPr>
      <w:r>
        <w:rPr>
          <w:lang w:val="en-US"/>
        </w:rPr>
        <w:t>Figure 7</w:t>
      </w:r>
      <w:r w:rsidR="00AE15CA">
        <w:rPr>
          <w:lang w:val="en-US"/>
        </w:rPr>
        <w:t>8</w:t>
      </w:r>
    </w:p>
    <w:p w14:paraId="5CFD8FCD" w14:textId="77777777" w:rsidR="000808D4" w:rsidRDefault="000808D4" w:rsidP="00140FAC">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266"/>
        <w:gridCol w:w="3756"/>
        <w:gridCol w:w="1529"/>
      </w:tblGrid>
      <w:tr w:rsidR="000808D4" w:rsidRPr="00DC52EB" w14:paraId="6AAE0763" w14:textId="77777777" w:rsidTr="000D1438">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C8B7DD8" w14:textId="77777777" w:rsidR="000808D4" w:rsidRPr="00DC52EB" w:rsidRDefault="000808D4" w:rsidP="000D1438">
            <w:pPr>
              <w:spacing w:before="120" w:after="120"/>
              <w:rPr>
                <w:rFonts w:cs="Segoe UI"/>
                <w:sz w:val="18"/>
                <w:szCs w:val="18"/>
              </w:rPr>
            </w:pPr>
            <w:r w:rsidRPr="00DC52EB">
              <w:rPr>
                <w:rFonts w:cs="Segoe UI"/>
                <w:sz w:val="18"/>
                <w:szCs w:val="18"/>
              </w:rPr>
              <w:t>Field</w:t>
            </w:r>
          </w:p>
        </w:tc>
        <w:tc>
          <w:tcPr>
            <w:tcW w:w="704" w:type="pct"/>
            <w:vAlign w:val="center"/>
          </w:tcPr>
          <w:p w14:paraId="3E67C606" w14:textId="77777777" w:rsidR="000808D4" w:rsidRPr="00DC52EB" w:rsidRDefault="000808D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88" w:type="pct"/>
            <w:vAlign w:val="center"/>
          </w:tcPr>
          <w:p w14:paraId="2E24A614" w14:textId="77777777" w:rsidR="000808D4" w:rsidRPr="00DC52EB" w:rsidRDefault="000808D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4F041532" w14:textId="77777777" w:rsidR="000808D4" w:rsidRPr="00DC52EB" w:rsidRDefault="000808D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0808D4" w:rsidRPr="00DC52EB" w14:paraId="2FA864F8"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15E5435" w14:textId="2351EB2E" w:rsidR="000808D4" w:rsidRPr="00DC52EB" w:rsidRDefault="000808D4" w:rsidP="000D1438">
            <w:pPr>
              <w:spacing w:before="120" w:after="120"/>
              <w:rPr>
                <w:rFonts w:cs="Segoe UI"/>
                <w:b w:val="0"/>
                <w:sz w:val="18"/>
                <w:szCs w:val="18"/>
              </w:rPr>
            </w:pPr>
            <w:r>
              <w:rPr>
                <w:rFonts w:cs="Segoe UI"/>
                <w:b w:val="0"/>
                <w:sz w:val="18"/>
                <w:szCs w:val="18"/>
              </w:rPr>
              <w:t>AREA_ID</w:t>
            </w:r>
          </w:p>
        </w:tc>
        <w:tc>
          <w:tcPr>
            <w:tcW w:w="704" w:type="pct"/>
            <w:vAlign w:val="center"/>
          </w:tcPr>
          <w:p w14:paraId="0AD136AB" w14:textId="68CA3CE0" w:rsidR="000808D4" w:rsidRPr="00DC52EB" w:rsidRDefault="000808D4"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100)</w:t>
            </w:r>
          </w:p>
        </w:tc>
        <w:tc>
          <w:tcPr>
            <w:tcW w:w="2088" w:type="pct"/>
            <w:vAlign w:val="center"/>
          </w:tcPr>
          <w:p w14:paraId="27572BB7" w14:textId="77777777" w:rsidR="000808D4" w:rsidRDefault="000808D4"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172B078E" w14:textId="1E6D02DA" w:rsidR="00AC0E85" w:rsidRPr="00DC52EB" w:rsidRDefault="00A268DB"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Help identification</w:t>
            </w:r>
          </w:p>
        </w:tc>
        <w:tc>
          <w:tcPr>
            <w:tcW w:w="850" w:type="pct"/>
          </w:tcPr>
          <w:p w14:paraId="68CD865C" w14:textId="77777777" w:rsidR="000808D4" w:rsidRPr="00DC52EB" w:rsidRDefault="000808D4"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084DF6" w:rsidRPr="00DC52EB" w14:paraId="2369D06A"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A3646FF" w14:textId="1A3B7177" w:rsidR="00084DF6" w:rsidRPr="00DC52EB" w:rsidRDefault="00084DF6" w:rsidP="00084DF6">
            <w:pPr>
              <w:spacing w:before="120" w:after="120"/>
              <w:rPr>
                <w:rFonts w:cs="Segoe UI"/>
                <w:b w:val="0"/>
                <w:sz w:val="18"/>
                <w:szCs w:val="18"/>
              </w:rPr>
            </w:pPr>
            <w:r>
              <w:rPr>
                <w:rFonts w:cs="Segoe UI"/>
                <w:b w:val="0"/>
                <w:sz w:val="18"/>
                <w:szCs w:val="18"/>
              </w:rPr>
              <w:t>SCREEN_ID</w:t>
            </w:r>
          </w:p>
        </w:tc>
        <w:tc>
          <w:tcPr>
            <w:tcW w:w="704" w:type="pct"/>
            <w:vAlign w:val="center"/>
          </w:tcPr>
          <w:p w14:paraId="3F4E9AB9" w14:textId="45AA8152" w:rsidR="00084DF6" w:rsidRPr="00DC52EB" w:rsidRDefault="00084DF6" w:rsidP="00084DF6">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100)</w:t>
            </w:r>
          </w:p>
        </w:tc>
        <w:tc>
          <w:tcPr>
            <w:tcW w:w="2088" w:type="pct"/>
            <w:vAlign w:val="center"/>
          </w:tcPr>
          <w:p w14:paraId="228DDD72" w14:textId="5408DEE4" w:rsidR="00084DF6" w:rsidRPr="00DC52EB" w:rsidRDefault="008B21CD" w:rsidP="008B21CD">
            <w:pPr>
              <w:cnfStyle w:val="000000000000" w:firstRow="0" w:lastRow="0" w:firstColumn="0" w:lastColumn="0" w:oddVBand="0" w:evenVBand="0" w:oddHBand="0" w:evenHBand="0" w:firstRowFirstColumn="0" w:firstRowLastColumn="0" w:lastRowFirstColumn="0" w:lastRowLastColumn="0"/>
            </w:pPr>
            <w:r w:rsidRPr="00DC52EB">
              <w:t>PK</w:t>
            </w:r>
          </w:p>
        </w:tc>
        <w:tc>
          <w:tcPr>
            <w:tcW w:w="850" w:type="pct"/>
          </w:tcPr>
          <w:p w14:paraId="3775206D" w14:textId="77777777" w:rsidR="00084DF6" w:rsidRPr="00DC52EB" w:rsidRDefault="00084DF6" w:rsidP="00084DF6">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Yes</w:t>
            </w:r>
          </w:p>
        </w:tc>
      </w:tr>
      <w:tr w:rsidR="00084DF6" w:rsidRPr="00DC52EB" w14:paraId="75F8A579"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D6D2BAE" w14:textId="735BB561" w:rsidR="00084DF6" w:rsidRPr="00DC52EB" w:rsidRDefault="008B21CD" w:rsidP="00084DF6">
            <w:pPr>
              <w:spacing w:before="120" w:after="120"/>
              <w:rPr>
                <w:rFonts w:cs="Segoe UI"/>
                <w:b w:val="0"/>
                <w:sz w:val="18"/>
                <w:szCs w:val="18"/>
              </w:rPr>
            </w:pPr>
            <w:r>
              <w:rPr>
                <w:rFonts w:cs="Segoe UI"/>
                <w:b w:val="0"/>
                <w:sz w:val="18"/>
                <w:szCs w:val="18"/>
              </w:rPr>
              <w:t>DESCRIPTION</w:t>
            </w:r>
          </w:p>
        </w:tc>
        <w:tc>
          <w:tcPr>
            <w:tcW w:w="704" w:type="pct"/>
            <w:vAlign w:val="center"/>
          </w:tcPr>
          <w:p w14:paraId="50317C64" w14:textId="5BB7F293" w:rsidR="00084DF6" w:rsidRPr="00DC52EB" w:rsidRDefault="008B21CD" w:rsidP="00084DF6">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88" w:type="pct"/>
            <w:vAlign w:val="center"/>
          </w:tcPr>
          <w:p w14:paraId="157DDB6D" w14:textId="0840B106" w:rsidR="00084DF6" w:rsidRPr="00DC52EB" w:rsidRDefault="00E3526A" w:rsidP="00084DF6">
            <w:pPr>
              <w:pStyle w:val="TableText"/>
              <w:cnfStyle w:val="000000100000" w:firstRow="0" w:lastRow="0" w:firstColumn="0" w:lastColumn="0" w:oddVBand="0" w:evenVBand="0" w:oddHBand="1" w:evenHBand="0" w:firstRowFirstColumn="0" w:firstRowLastColumn="0" w:lastRowFirstColumn="0" w:lastRowLastColumn="0"/>
              <w:rPr>
                <w:rFonts w:ascii="Segoe UI" w:hAnsi="Segoe UI" w:cs="Segoe UI"/>
                <w:szCs w:val="18"/>
                <w:lang w:val="en-GB"/>
              </w:rPr>
            </w:pPr>
            <w:r>
              <w:rPr>
                <w:rFonts w:ascii="Segoe UI" w:hAnsi="Segoe UI" w:cs="Segoe UI"/>
                <w:szCs w:val="18"/>
                <w:lang w:val="en-GB"/>
              </w:rPr>
              <w:t>Help description</w:t>
            </w:r>
          </w:p>
        </w:tc>
        <w:tc>
          <w:tcPr>
            <w:tcW w:w="850" w:type="pct"/>
          </w:tcPr>
          <w:p w14:paraId="1857A8EF" w14:textId="77777777" w:rsidR="00084DF6" w:rsidRPr="00DC52EB" w:rsidRDefault="00084DF6" w:rsidP="00084DF6">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DC52EB">
              <w:rPr>
                <w:rFonts w:cs="Segoe UI"/>
                <w:sz w:val="18"/>
                <w:szCs w:val="18"/>
                <w:lang w:val="en-US"/>
              </w:rPr>
              <w:t>Yes</w:t>
            </w:r>
          </w:p>
        </w:tc>
      </w:tr>
      <w:tr w:rsidR="008B21CD" w:rsidRPr="00DC52EB" w14:paraId="11A4D543"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EF10C31" w14:textId="3AE1D5CF" w:rsidR="008B21CD" w:rsidRPr="00DC52EB" w:rsidRDefault="008B21CD" w:rsidP="008B21CD">
            <w:pPr>
              <w:spacing w:before="120" w:after="120"/>
              <w:rPr>
                <w:rFonts w:cs="Segoe UI"/>
                <w:b w:val="0"/>
                <w:sz w:val="18"/>
                <w:szCs w:val="18"/>
              </w:rPr>
            </w:pPr>
            <w:r>
              <w:rPr>
                <w:rFonts w:cs="Segoe UI"/>
                <w:b w:val="0"/>
                <w:sz w:val="18"/>
                <w:szCs w:val="18"/>
              </w:rPr>
              <w:t>LANGUAGE</w:t>
            </w:r>
          </w:p>
        </w:tc>
        <w:tc>
          <w:tcPr>
            <w:tcW w:w="704" w:type="pct"/>
            <w:vAlign w:val="center"/>
          </w:tcPr>
          <w:p w14:paraId="606D89BE" w14:textId="13D1D4C4" w:rsidR="008B21CD" w:rsidRPr="00DC52EB" w:rsidRDefault="008B21CD"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100)</w:t>
            </w:r>
          </w:p>
        </w:tc>
        <w:tc>
          <w:tcPr>
            <w:tcW w:w="2088" w:type="pct"/>
            <w:vAlign w:val="center"/>
          </w:tcPr>
          <w:p w14:paraId="34D3FA36" w14:textId="77777777" w:rsidR="008B21CD" w:rsidRDefault="008B21CD" w:rsidP="008B21CD">
            <w:pPr>
              <w:cnfStyle w:val="000000000000" w:firstRow="0" w:lastRow="0" w:firstColumn="0" w:lastColumn="0" w:oddVBand="0" w:evenVBand="0" w:oddHBand="0" w:evenHBand="0" w:firstRowFirstColumn="0" w:firstRowLastColumn="0" w:lastRowFirstColumn="0" w:lastRowLastColumn="0"/>
            </w:pPr>
            <w:r>
              <w:t>PK</w:t>
            </w:r>
          </w:p>
          <w:p w14:paraId="654A24F9" w14:textId="61DDFEC1" w:rsidR="00E3526A" w:rsidRPr="00DC52EB" w:rsidRDefault="00E3526A" w:rsidP="008B21CD">
            <w:pPr>
              <w:cnfStyle w:val="000000000000" w:firstRow="0" w:lastRow="0" w:firstColumn="0" w:lastColumn="0" w:oddVBand="0" w:evenVBand="0" w:oddHBand="0" w:evenHBand="0" w:firstRowFirstColumn="0" w:firstRowLastColumn="0" w:lastRowFirstColumn="0" w:lastRowLastColumn="0"/>
            </w:pPr>
            <w:r>
              <w:t>Help language</w:t>
            </w:r>
          </w:p>
        </w:tc>
        <w:tc>
          <w:tcPr>
            <w:tcW w:w="850" w:type="pct"/>
          </w:tcPr>
          <w:p w14:paraId="68795453" w14:textId="5FE5A5C8" w:rsidR="008B21CD" w:rsidRPr="00DC52EB" w:rsidRDefault="008B21CD"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lang w:val="en-US"/>
              </w:rPr>
              <w:t>Yes</w:t>
            </w:r>
          </w:p>
        </w:tc>
      </w:tr>
      <w:tr w:rsidR="008B21CD" w:rsidRPr="00DC52EB" w14:paraId="06255EDD"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B962E66" w14:textId="0815E2F8" w:rsidR="008B21CD" w:rsidRPr="00DC52EB" w:rsidRDefault="008B21CD" w:rsidP="008B21CD">
            <w:pPr>
              <w:spacing w:before="120" w:after="120"/>
              <w:rPr>
                <w:rFonts w:cs="Segoe UI"/>
                <w:b w:val="0"/>
                <w:sz w:val="18"/>
                <w:szCs w:val="18"/>
              </w:rPr>
            </w:pPr>
            <w:r>
              <w:rPr>
                <w:rFonts w:cs="Segoe UI"/>
                <w:b w:val="0"/>
                <w:sz w:val="18"/>
                <w:szCs w:val="18"/>
              </w:rPr>
              <w:t>HTML</w:t>
            </w:r>
          </w:p>
        </w:tc>
        <w:tc>
          <w:tcPr>
            <w:tcW w:w="704" w:type="pct"/>
            <w:vAlign w:val="center"/>
          </w:tcPr>
          <w:p w14:paraId="4B7EEEB3" w14:textId="4AB0FA7E" w:rsidR="008B21CD" w:rsidRPr="00DC52EB" w:rsidRDefault="008B21CD" w:rsidP="008B21CD">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88" w:type="pct"/>
            <w:vAlign w:val="center"/>
          </w:tcPr>
          <w:p w14:paraId="1C8315C5" w14:textId="77777777" w:rsidR="008B21CD" w:rsidRDefault="008B21CD" w:rsidP="008B21CD">
            <w:pPr>
              <w:cnfStyle w:val="000000100000" w:firstRow="0" w:lastRow="0" w:firstColumn="0" w:lastColumn="0" w:oddVBand="0" w:evenVBand="0" w:oddHBand="1" w:evenHBand="0" w:firstRowFirstColumn="0" w:firstRowLastColumn="0" w:lastRowFirstColumn="0" w:lastRowLastColumn="0"/>
            </w:pPr>
            <w:r>
              <w:t>Contents the text of HTML</w:t>
            </w:r>
          </w:p>
          <w:p w14:paraId="5F981561" w14:textId="1865F15A" w:rsidR="00E3526A" w:rsidRPr="00DC52EB" w:rsidRDefault="00E3526A" w:rsidP="008B21CD">
            <w:pPr>
              <w:cnfStyle w:val="000000100000" w:firstRow="0" w:lastRow="0" w:firstColumn="0" w:lastColumn="0" w:oddVBand="0" w:evenVBand="0" w:oddHBand="1" w:evenHBand="0" w:firstRowFirstColumn="0" w:firstRowLastColumn="0" w:lastRowFirstColumn="0" w:lastRowLastColumn="0"/>
            </w:pPr>
            <w:r>
              <w:t>Test in html of the help</w:t>
            </w:r>
          </w:p>
        </w:tc>
        <w:tc>
          <w:tcPr>
            <w:tcW w:w="850" w:type="pct"/>
          </w:tcPr>
          <w:p w14:paraId="68790799" w14:textId="7E35DA3D" w:rsidR="008B21CD" w:rsidRPr="00DC52EB" w:rsidRDefault="008B21CD" w:rsidP="008B21CD">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Pr>
                <w:rFonts w:cs="Segoe UI"/>
                <w:sz w:val="18"/>
                <w:szCs w:val="18"/>
                <w:lang w:val="en-US"/>
              </w:rPr>
              <w:t>Yes</w:t>
            </w:r>
          </w:p>
        </w:tc>
      </w:tr>
      <w:tr w:rsidR="008B21CD" w:rsidRPr="00DC52EB" w14:paraId="0D996581"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2B4F570" w14:textId="01BC13F3" w:rsidR="008B21CD" w:rsidRPr="00DC52EB" w:rsidRDefault="00E47857" w:rsidP="008B21CD">
            <w:pPr>
              <w:spacing w:before="120" w:after="120"/>
              <w:rPr>
                <w:rFonts w:cs="Segoe UI"/>
                <w:b w:val="0"/>
                <w:sz w:val="18"/>
                <w:szCs w:val="18"/>
              </w:rPr>
            </w:pPr>
            <w:r>
              <w:rPr>
                <w:rFonts w:cs="Segoe UI"/>
                <w:b w:val="0"/>
                <w:sz w:val="18"/>
                <w:szCs w:val="18"/>
              </w:rPr>
              <w:t>MD5</w:t>
            </w:r>
          </w:p>
        </w:tc>
        <w:tc>
          <w:tcPr>
            <w:tcW w:w="704" w:type="pct"/>
            <w:vAlign w:val="center"/>
          </w:tcPr>
          <w:p w14:paraId="5338A985" w14:textId="2755FA44" w:rsidR="008B21CD" w:rsidRPr="00DC52EB" w:rsidRDefault="00E47857"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32)</w:t>
            </w:r>
          </w:p>
        </w:tc>
        <w:tc>
          <w:tcPr>
            <w:tcW w:w="2088" w:type="pct"/>
            <w:vAlign w:val="center"/>
          </w:tcPr>
          <w:p w14:paraId="5A27F575" w14:textId="7D24D0AC" w:rsidR="008B21CD" w:rsidRPr="00DC52EB" w:rsidRDefault="008B21CD" w:rsidP="008B21CD">
            <w:pPr>
              <w:pStyle w:val="TableText"/>
              <w:cnfStyle w:val="000000000000" w:firstRow="0" w:lastRow="0" w:firstColumn="0" w:lastColumn="0" w:oddVBand="0" w:evenVBand="0" w:oddHBand="0" w:evenHBand="0" w:firstRowFirstColumn="0" w:firstRowLastColumn="0" w:lastRowFirstColumn="0" w:lastRowLastColumn="0"/>
              <w:rPr>
                <w:rFonts w:ascii="Segoe UI" w:hAnsi="Segoe UI" w:cs="Segoe UI"/>
                <w:szCs w:val="18"/>
              </w:rPr>
            </w:pPr>
          </w:p>
        </w:tc>
        <w:tc>
          <w:tcPr>
            <w:tcW w:w="850" w:type="pct"/>
          </w:tcPr>
          <w:p w14:paraId="4A006E6F" w14:textId="286EC3E5" w:rsidR="008B21CD" w:rsidRPr="00DC52EB" w:rsidRDefault="00E47857"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lang w:val="en-US"/>
              </w:rPr>
              <w:t>Yes</w:t>
            </w:r>
          </w:p>
        </w:tc>
      </w:tr>
      <w:tr w:rsidR="008B21CD" w:rsidRPr="00DC52EB" w14:paraId="1B4E3292"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0D7BCC9" w14:textId="3C5DF3B8" w:rsidR="008B21CD" w:rsidRPr="00DC52EB" w:rsidRDefault="00E47857" w:rsidP="008B21CD">
            <w:pPr>
              <w:spacing w:before="120" w:after="120"/>
              <w:rPr>
                <w:rFonts w:cs="Segoe UI"/>
                <w:b w:val="0"/>
                <w:sz w:val="18"/>
                <w:szCs w:val="18"/>
              </w:rPr>
            </w:pPr>
            <w:r>
              <w:rPr>
                <w:rFonts w:cs="Segoe UI"/>
                <w:b w:val="0"/>
                <w:sz w:val="18"/>
                <w:szCs w:val="18"/>
              </w:rPr>
              <w:t>POPUP_WIDTH</w:t>
            </w:r>
          </w:p>
        </w:tc>
        <w:tc>
          <w:tcPr>
            <w:tcW w:w="704" w:type="pct"/>
            <w:vAlign w:val="center"/>
          </w:tcPr>
          <w:p w14:paraId="7F724A53" w14:textId="7B5BB747" w:rsidR="008B21CD" w:rsidRPr="00DC52EB" w:rsidRDefault="00E47857" w:rsidP="008B21CD">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10)</w:t>
            </w:r>
          </w:p>
        </w:tc>
        <w:tc>
          <w:tcPr>
            <w:tcW w:w="2088" w:type="pct"/>
            <w:vAlign w:val="center"/>
          </w:tcPr>
          <w:p w14:paraId="19E8C065" w14:textId="77777777" w:rsidR="008B21CD" w:rsidRDefault="00E47857" w:rsidP="008B21CD">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ontents the width of the help pop-up</w:t>
            </w:r>
          </w:p>
          <w:p w14:paraId="58E42B9A" w14:textId="77777777" w:rsidR="00E3526A" w:rsidRDefault="00E3526A" w:rsidP="008B21CD">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Width of the help pop up</w:t>
            </w:r>
          </w:p>
          <w:p w14:paraId="5E9A5427" w14:textId="03FDBBA7" w:rsidR="00E3526A" w:rsidRPr="00DC52EB" w:rsidRDefault="00E3526A" w:rsidP="008B21CD">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color w:val="FF0000"/>
                <w:sz w:val="18"/>
                <w:szCs w:val="18"/>
              </w:rPr>
              <w:lastRenderedPageBreak/>
              <w:t>(not used)</w:t>
            </w:r>
          </w:p>
        </w:tc>
        <w:tc>
          <w:tcPr>
            <w:tcW w:w="850" w:type="pct"/>
          </w:tcPr>
          <w:p w14:paraId="619B3BB3" w14:textId="4EEA3F7E" w:rsidR="008B21CD" w:rsidRPr="00E47857" w:rsidRDefault="00E47857" w:rsidP="008B21CD">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lastRenderedPageBreak/>
              <w:t>Yes</w:t>
            </w:r>
          </w:p>
        </w:tc>
      </w:tr>
      <w:tr w:rsidR="008B21CD" w:rsidRPr="00DC52EB" w14:paraId="010FFA2F"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1F6DE23" w14:textId="0B929F11" w:rsidR="008B21CD" w:rsidRPr="00DC52EB" w:rsidRDefault="00E47857" w:rsidP="008B21CD">
            <w:pPr>
              <w:spacing w:before="120" w:after="120"/>
              <w:rPr>
                <w:rFonts w:cs="Segoe UI"/>
                <w:b w:val="0"/>
                <w:sz w:val="18"/>
                <w:szCs w:val="18"/>
              </w:rPr>
            </w:pPr>
            <w:r>
              <w:rPr>
                <w:rFonts w:cs="Segoe UI"/>
                <w:b w:val="0"/>
                <w:sz w:val="18"/>
                <w:szCs w:val="18"/>
              </w:rPr>
              <w:t>POPUP_LENGTH</w:t>
            </w:r>
          </w:p>
        </w:tc>
        <w:tc>
          <w:tcPr>
            <w:tcW w:w="704" w:type="pct"/>
            <w:vAlign w:val="center"/>
          </w:tcPr>
          <w:p w14:paraId="16B4A90D" w14:textId="12ECFDEF" w:rsidR="008B21CD" w:rsidRPr="00DC52EB" w:rsidRDefault="00E47857"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10)</w:t>
            </w:r>
          </w:p>
        </w:tc>
        <w:tc>
          <w:tcPr>
            <w:tcW w:w="2088" w:type="pct"/>
            <w:vAlign w:val="center"/>
          </w:tcPr>
          <w:p w14:paraId="3498C62E" w14:textId="77777777" w:rsidR="008B21CD" w:rsidRDefault="00E47857" w:rsidP="00E47857">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Contents the length of  the help pop-up</w:t>
            </w:r>
          </w:p>
          <w:p w14:paraId="0A0A51B6" w14:textId="77777777" w:rsidR="00E3526A" w:rsidRDefault="00E3526A" w:rsidP="00E47857">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Height of the help pop up</w:t>
            </w:r>
          </w:p>
          <w:p w14:paraId="2BC62460" w14:textId="48ED7667" w:rsidR="00E3526A" w:rsidRPr="00DC52EB" w:rsidRDefault="00E3526A" w:rsidP="00E47857">
            <w:pPr>
              <w:cnfStyle w:val="000000000000" w:firstRow="0" w:lastRow="0" w:firstColumn="0" w:lastColumn="0" w:oddVBand="0" w:evenVBand="0" w:oddHBand="0" w:evenHBand="0" w:firstRowFirstColumn="0" w:firstRowLastColumn="0" w:lastRowFirstColumn="0" w:lastRowLastColumn="0"/>
            </w:pPr>
            <w:r w:rsidRPr="001D6F9B">
              <w:rPr>
                <w:rFonts w:cs="Segoe UI"/>
                <w:color w:val="FF0000"/>
                <w:sz w:val="18"/>
                <w:szCs w:val="18"/>
              </w:rPr>
              <w:t>(not used)</w:t>
            </w:r>
          </w:p>
        </w:tc>
        <w:tc>
          <w:tcPr>
            <w:tcW w:w="850" w:type="pct"/>
          </w:tcPr>
          <w:p w14:paraId="6B6E49BE" w14:textId="3B24EAD7" w:rsidR="008B21CD" w:rsidRPr="00DC52EB" w:rsidRDefault="00E47857" w:rsidP="008B21CD">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lang w:val="en-US"/>
              </w:rPr>
              <w:t>Yes</w:t>
            </w:r>
          </w:p>
        </w:tc>
      </w:tr>
    </w:tbl>
    <w:p w14:paraId="61FE1251" w14:textId="77777777" w:rsidR="00642D74" w:rsidRDefault="00642D74" w:rsidP="00140FAC">
      <w:pPr>
        <w:rPr>
          <w:lang w:val="en-US"/>
        </w:rPr>
      </w:pPr>
    </w:p>
    <w:p w14:paraId="29ED4332" w14:textId="6BAF39D7" w:rsidR="00642D74" w:rsidRDefault="00642D74" w:rsidP="001D6F9B">
      <w:pPr>
        <w:pStyle w:val="Heading3"/>
        <w:rPr>
          <w:lang w:val="en-US"/>
        </w:rPr>
      </w:pPr>
      <w:bookmarkStart w:id="80" w:name="_Toc511214728"/>
      <w:r>
        <w:t>T_CLIENT</w:t>
      </w:r>
      <w:bookmarkEnd w:id="80"/>
    </w:p>
    <w:p w14:paraId="0E37A2DE" w14:textId="13EEC92F" w:rsidR="00642D74" w:rsidRDefault="00642D74" w:rsidP="00642D74">
      <w:pPr>
        <w:rPr>
          <w:lang w:val="en-US"/>
        </w:rPr>
      </w:pPr>
      <w:r>
        <w:rPr>
          <w:noProof/>
        </w:rPr>
        <w:drawing>
          <wp:inline distT="0" distB="0" distL="0" distR="0" wp14:anchorId="7466B115" wp14:editId="1952AE20">
            <wp:extent cx="5753100" cy="2695575"/>
            <wp:effectExtent l="0" t="0" r="0" b="952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076FDFFD" w14:textId="3C4AE61D" w:rsidR="00642D74" w:rsidRDefault="00642D74" w:rsidP="00642D74">
      <w:pPr>
        <w:pStyle w:val="Caption"/>
        <w:rPr>
          <w:lang w:val="en-US"/>
        </w:rPr>
      </w:pPr>
      <w:r>
        <w:rPr>
          <w:lang w:val="en-US"/>
        </w:rPr>
        <w:t>Figure 7</w:t>
      </w:r>
      <w:r w:rsidR="00AE15CA">
        <w:rPr>
          <w:lang w:val="en-US"/>
        </w:rPr>
        <w:t>9</w:t>
      </w:r>
    </w:p>
    <w:p w14:paraId="22B7FDEB" w14:textId="77777777" w:rsidR="00642D74" w:rsidRDefault="00642D74" w:rsidP="00642D74">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266"/>
        <w:gridCol w:w="3756"/>
        <w:gridCol w:w="1529"/>
      </w:tblGrid>
      <w:tr w:rsidR="00642D74" w:rsidRPr="00DC52EB" w14:paraId="21D75653" w14:textId="77777777" w:rsidTr="000D1438">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9F0AF5F" w14:textId="77777777" w:rsidR="00642D74" w:rsidRPr="00DC52EB" w:rsidRDefault="00642D74" w:rsidP="000D1438">
            <w:pPr>
              <w:spacing w:before="120" w:after="120"/>
              <w:rPr>
                <w:rFonts w:cs="Segoe UI"/>
                <w:sz w:val="18"/>
                <w:szCs w:val="18"/>
              </w:rPr>
            </w:pPr>
            <w:r w:rsidRPr="00DC52EB">
              <w:rPr>
                <w:rFonts w:cs="Segoe UI"/>
                <w:sz w:val="18"/>
                <w:szCs w:val="18"/>
              </w:rPr>
              <w:t>Field</w:t>
            </w:r>
          </w:p>
        </w:tc>
        <w:tc>
          <w:tcPr>
            <w:tcW w:w="704" w:type="pct"/>
            <w:vAlign w:val="center"/>
          </w:tcPr>
          <w:p w14:paraId="5184ADC5" w14:textId="77777777" w:rsidR="00642D74" w:rsidRPr="00DC52EB" w:rsidRDefault="00642D7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88" w:type="pct"/>
            <w:vAlign w:val="center"/>
          </w:tcPr>
          <w:p w14:paraId="6A0B4BBC" w14:textId="77777777" w:rsidR="00642D74" w:rsidRPr="00DC52EB" w:rsidRDefault="00642D7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4E655E16" w14:textId="77777777" w:rsidR="00642D74" w:rsidRPr="00DC52EB" w:rsidRDefault="00642D74" w:rsidP="000D143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642D74" w:rsidRPr="00DC52EB" w14:paraId="05102C2D"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D1769F2" w14:textId="502DA765" w:rsidR="00642D74" w:rsidRPr="00DC52EB" w:rsidRDefault="005853A8" w:rsidP="000D1438">
            <w:pPr>
              <w:spacing w:before="120" w:after="120"/>
              <w:rPr>
                <w:rFonts w:cs="Segoe UI"/>
                <w:b w:val="0"/>
                <w:sz w:val="18"/>
                <w:szCs w:val="18"/>
              </w:rPr>
            </w:pPr>
            <w:r>
              <w:rPr>
                <w:rFonts w:cs="Segoe UI"/>
                <w:b w:val="0"/>
                <w:sz w:val="18"/>
                <w:szCs w:val="18"/>
              </w:rPr>
              <w:t>PK_CLIENT_ID</w:t>
            </w:r>
          </w:p>
        </w:tc>
        <w:tc>
          <w:tcPr>
            <w:tcW w:w="704" w:type="pct"/>
            <w:vAlign w:val="center"/>
          </w:tcPr>
          <w:p w14:paraId="664840CE" w14:textId="5EA2C962" w:rsidR="00642D74" w:rsidRPr="00DC52EB" w:rsidRDefault="005853A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2088" w:type="pct"/>
            <w:vAlign w:val="center"/>
          </w:tcPr>
          <w:p w14:paraId="167676AF" w14:textId="77777777" w:rsidR="00642D74" w:rsidRDefault="00642D74"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7CEAFB25" w14:textId="17355BA7" w:rsidR="00E3526A" w:rsidRPr="00DC52EB" w:rsidRDefault="00E3526A"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lient I</w:t>
            </w:r>
            <w:r w:rsidR="00A268DB">
              <w:rPr>
                <w:rFonts w:cs="Segoe UI"/>
                <w:sz w:val="18"/>
                <w:szCs w:val="18"/>
              </w:rPr>
              <w:t>dentification</w:t>
            </w:r>
          </w:p>
        </w:tc>
        <w:tc>
          <w:tcPr>
            <w:tcW w:w="850" w:type="pct"/>
          </w:tcPr>
          <w:p w14:paraId="5DB1B240" w14:textId="77777777" w:rsidR="00642D74" w:rsidRPr="00DC52EB" w:rsidRDefault="00642D74"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642D74" w:rsidRPr="00DC52EB" w14:paraId="1CDF83F8"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87B758A" w14:textId="10508827" w:rsidR="00642D74" w:rsidRPr="00DC52EB" w:rsidRDefault="00F50758" w:rsidP="000D1438">
            <w:pPr>
              <w:spacing w:before="120" w:after="120"/>
              <w:rPr>
                <w:rFonts w:cs="Segoe UI"/>
                <w:b w:val="0"/>
                <w:sz w:val="18"/>
                <w:szCs w:val="18"/>
              </w:rPr>
            </w:pPr>
            <w:r>
              <w:rPr>
                <w:rFonts w:cs="Segoe UI"/>
                <w:b w:val="0"/>
                <w:sz w:val="18"/>
                <w:szCs w:val="18"/>
              </w:rPr>
              <w:t>CLIENT_NAME</w:t>
            </w:r>
          </w:p>
        </w:tc>
        <w:tc>
          <w:tcPr>
            <w:tcW w:w="704" w:type="pct"/>
            <w:vAlign w:val="center"/>
          </w:tcPr>
          <w:p w14:paraId="13591C02" w14:textId="7045EEA8" w:rsidR="00642D74" w:rsidRPr="00DC52EB" w:rsidRDefault="00F5075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r w:rsidR="00642D74">
              <w:rPr>
                <w:rFonts w:cs="Segoe UI"/>
                <w:sz w:val="18"/>
                <w:szCs w:val="18"/>
              </w:rPr>
              <w:t>)</w:t>
            </w:r>
          </w:p>
        </w:tc>
        <w:tc>
          <w:tcPr>
            <w:tcW w:w="2088" w:type="pct"/>
            <w:vAlign w:val="center"/>
          </w:tcPr>
          <w:p w14:paraId="5C942947" w14:textId="7CF7FE43" w:rsidR="00642D74" w:rsidRPr="00DC52EB" w:rsidRDefault="00F50758" w:rsidP="000D1438">
            <w:pPr>
              <w:cnfStyle w:val="000000000000" w:firstRow="0" w:lastRow="0" w:firstColumn="0" w:lastColumn="0" w:oddVBand="0" w:evenVBand="0" w:oddHBand="0" w:evenHBand="0" w:firstRowFirstColumn="0" w:firstRowLastColumn="0" w:lastRowFirstColumn="0" w:lastRowLastColumn="0"/>
            </w:pPr>
            <w:r>
              <w:t>Name of client</w:t>
            </w:r>
          </w:p>
        </w:tc>
        <w:tc>
          <w:tcPr>
            <w:tcW w:w="850" w:type="pct"/>
          </w:tcPr>
          <w:p w14:paraId="3B007D9B" w14:textId="2A1E1CC8" w:rsidR="00642D74" w:rsidRPr="00DC52EB" w:rsidRDefault="005853A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642D74" w:rsidRPr="00DC52EB" w14:paraId="2A5881AC"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5D680B5" w14:textId="399EB2F5" w:rsidR="00642D74" w:rsidRPr="00DC52EB" w:rsidRDefault="00F50758" w:rsidP="000D1438">
            <w:pPr>
              <w:spacing w:before="120" w:after="120"/>
              <w:rPr>
                <w:rFonts w:cs="Segoe UI"/>
                <w:b w:val="0"/>
                <w:sz w:val="18"/>
                <w:szCs w:val="18"/>
              </w:rPr>
            </w:pPr>
            <w:r>
              <w:rPr>
                <w:rFonts w:cs="Segoe UI"/>
                <w:b w:val="0"/>
                <w:sz w:val="18"/>
                <w:szCs w:val="18"/>
              </w:rPr>
              <w:t>CLIENT_ACRONYM</w:t>
            </w:r>
          </w:p>
        </w:tc>
        <w:tc>
          <w:tcPr>
            <w:tcW w:w="704" w:type="pct"/>
            <w:vAlign w:val="center"/>
          </w:tcPr>
          <w:p w14:paraId="511481C2" w14:textId="72735DB9" w:rsidR="00642D74" w:rsidRPr="00DC52EB" w:rsidRDefault="00F5075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100)</w:t>
            </w:r>
          </w:p>
        </w:tc>
        <w:tc>
          <w:tcPr>
            <w:tcW w:w="2088" w:type="pct"/>
            <w:vAlign w:val="center"/>
          </w:tcPr>
          <w:p w14:paraId="1AC2DFCC" w14:textId="621F38A9" w:rsidR="00642D74" w:rsidRPr="00DC52EB" w:rsidRDefault="00F50758" w:rsidP="00F50758">
            <w:pPr>
              <w:cnfStyle w:val="000000100000" w:firstRow="0" w:lastRow="0" w:firstColumn="0" w:lastColumn="0" w:oddVBand="0" w:evenVBand="0" w:oddHBand="1" w:evenHBand="0" w:firstRowFirstColumn="0" w:firstRowLastColumn="0" w:lastRowFirstColumn="0" w:lastRowLastColumn="0"/>
            </w:pPr>
            <w:r>
              <w:t>Acronym of client</w:t>
            </w:r>
          </w:p>
        </w:tc>
        <w:tc>
          <w:tcPr>
            <w:tcW w:w="850" w:type="pct"/>
          </w:tcPr>
          <w:p w14:paraId="4110534D" w14:textId="76A057C9" w:rsidR="00642D74" w:rsidRPr="00DC52EB" w:rsidRDefault="005853A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Pr>
                <w:rFonts w:cs="Segoe UI"/>
                <w:sz w:val="18"/>
                <w:szCs w:val="18"/>
              </w:rPr>
              <w:t>No</w:t>
            </w:r>
          </w:p>
        </w:tc>
      </w:tr>
      <w:tr w:rsidR="00642D74" w:rsidRPr="00DC52EB" w14:paraId="3FE9550E"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0736F04" w14:textId="7A88E59B" w:rsidR="00642D74" w:rsidRPr="00DC52EB" w:rsidRDefault="00F50758" w:rsidP="000D1438">
            <w:pPr>
              <w:spacing w:before="120" w:after="120"/>
              <w:rPr>
                <w:rFonts w:cs="Segoe UI"/>
                <w:b w:val="0"/>
                <w:sz w:val="18"/>
                <w:szCs w:val="18"/>
              </w:rPr>
            </w:pPr>
            <w:r>
              <w:rPr>
                <w:rFonts w:cs="Segoe UI"/>
                <w:b w:val="0"/>
                <w:sz w:val="18"/>
                <w:szCs w:val="18"/>
              </w:rPr>
              <w:t>CLIENT_URL</w:t>
            </w:r>
          </w:p>
        </w:tc>
        <w:tc>
          <w:tcPr>
            <w:tcW w:w="704" w:type="pct"/>
            <w:vAlign w:val="center"/>
          </w:tcPr>
          <w:p w14:paraId="0776A387" w14:textId="2711D6B4" w:rsidR="00642D74" w:rsidRPr="00DC52EB" w:rsidRDefault="00F5075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2088" w:type="pct"/>
            <w:vAlign w:val="center"/>
          </w:tcPr>
          <w:p w14:paraId="6D6C38EC" w14:textId="7869DE3B" w:rsidR="00642D74" w:rsidRPr="00DC52EB" w:rsidRDefault="00F50758" w:rsidP="000D1438">
            <w:pPr>
              <w:cnfStyle w:val="000000000000" w:firstRow="0" w:lastRow="0" w:firstColumn="0" w:lastColumn="0" w:oddVBand="0" w:evenVBand="0" w:oddHBand="0" w:evenHBand="0" w:firstRowFirstColumn="0" w:firstRowLastColumn="0" w:lastRowFirstColumn="0" w:lastRowLastColumn="0"/>
            </w:pPr>
            <w:r>
              <w:t>Url of client</w:t>
            </w:r>
          </w:p>
        </w:tc>
        <w:tc>
          <w:tcPr>
            <w:tcW w:w="850" w:type="pct"/>
          </w:tcPr>
          <w:p w14:paraId="6BD0AF7E" w14:textId="4B8A84B3" w:rsidR="00642D74" w:rsidRPr="00DC52EB" w:rsidRDefault="005853A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rPr>
              <w:t>No</w:t>
            </w:r>
          </w:p>
        </w:tc>
      </w:tr>
      <w:tr w:rsidR="00642D74" w:rsidRPr="00DC52EB" w14:paraId="02C659AE"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570E3A8" w14:textId="7D4121A7" w:rsidR="00642D74" w:rsidRPr="00DC52EB" w:rsidRDefault="00F50758" w:rsidP="000D1438">
            <w:pPr>
              <w:spacing w:before="120" w:after="120"/>
              <w:rPr>
                <w:rFonts w:cs="Segoe UI"/>
                <w:b w:val="0"/>
                <w:sz w:val="18"/>
                <w:szCs w:val="18"/>
              </w:rPr>
            </w:pPr>
            <w:r>
              <w:rPr>
                <w:rFonts w:cs="Segoe UI"/>
                <w:b w:val="0"/>
                <w:sz w:val="18"/>
                <w:szCs w:val="18"/>
              </w:rPr>
              <w:t>CLIENT_ADRESS</w:t>
            </w:r>
          </w:p>
        </w:tc>
        <w:tc>
          <w:tcPr>
            <w:tcW w:w="704" w:type="pct"/>
            <w:vAlign w:val="center"/>
          </w:tcPr>
          <w:p w14:paraId="06DAA19D" w14:textId="6373FAE3" w:rsidR="00642D74" w:rsidRPr="00DC52EB" w:rsidRDefault="00F5075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2088" w:type="pct"/>
            <w:vAlign w:val="center"/>
          </w:tcPr>
          <w:p w14:paraId="0C76C800" w14:textId="297952BA" w:rsidR="00642D74" w:rsidRPr="00DC52EB" w:rsidRDefault="00F50758" w:rsidP="000D1438">
            <w:pPr>
              <w:cnfStyle w:val="000000100000" w:firstRow="0" w:lastRow="0" w:firstColumn="0" w:lastColumn="0" w:oddVBand="0" w:evenVBand="0" w:oddHBand="1" w:evenHBand="0" w:firstRowFirstColumn="0" w:firstRowLastColumn="0" w:lastRowFirstColumn="0" w:lastRowLastColumn="0"/>
            </w:pPr>
            <w:r>
              <w:t>Adress of client</w:t>
            </w:r>
          </w:p>
        </w:tc>
        <w:tc>
          <w:tcPr>
            <w:tcW w:w="850" w:type="pct"/>
          </w:tcPr>
          <w:p w14:paraId="43E351CF" w14:textId="694CFC1D" w:rsidR="00642D74" w:rsidRPr="00DC52EB" w:rsidRDefault="005853A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Pr>
                <w:rFonts w:cs="Segoe UI"/>
                <w:sz w:val="18"/>
                <w:szCs w:val="18"/>
              </w:rPr>
              <w:t>No</w:t>
            </w:r>
          </w:p>
        </w:tc>
      </w:tr>
      <w:tr w:rsidR="00642D74" w:rsidRPr="00DC52EB" w14:paraId="7EB83FAA"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E6B15C5" w14:textId="7D0D773C" w:rsidR="00642D74" w:rsidRPr="00DC52EB" w:rsidRDefault="00F50758" w:rsidP="00F50758">
            <w:pPr>
              <w:spacing w:before="120" w:after="120"/>
              <w:rPr>
                <w:rFonts w:cs="Segoe UI"/>
                <w:b w:val="0"/>
                <w:sz w:val="18"/>
                <w:szCs w:val="18"/>
              </w:rPr>
            </w:pPr>
            <w:r>
              <w:rPr>
                <w:rFonts w:cs="Segoe UI"/>
                <w:b w:val="0"/>
                <w:sz w:val="18"/>
                <w:szCs w:val="18"/>
              </w:rPr>
              <w:t>CLIENT_EMAIL</w:t>
            </w:r>
          </w:p>
        </w:tc>
        <w:tc>
          <w:tcPr>
            <w:tcW w:w="704" w:type="pct"/>
            <w:vAlign w:val="center"/>
          </w:tcPr>
          <w:p w14:paraId="3D2EEAD4" w14:textId="3140721F" w:rsidR="00642D74" w:rsidRPr="00DC52EB" w:rsidRDefault="00F5075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2088" w:type="pct"/>
            <w:vAlign w:val="center"/>
          </w:tcPr>
          <w:p w14:paraId="4BF3A3B4" w14:textId="08A4370E" w:rsidR="00642D74" w:rsidRPr="00DC52EB" w:rsidRDefault="00F50758" w:rsidP="00F50758">
            <w:pPr>
              <w:cnfStyle w:val="000000000000" w:firstRow="0" w:lastRow="0" w:firstColumn="0" w:lastColumn="0" w:oddVBand="0" w:evenVBand="0" w:oddHBand="0" w:evenHBand="0" w:firstRowFirstColumn="0" w:firstRowLastColumn="0" w:lastRowFirstColumn="0" w:lastRowLastColumn="0"/>
            </w:pPr>
            <w:r>
              <w:t>Email of client</w:t>
            </w:r>
          </w:p>
        </w:tc>
        <w:tc>
          <w:tcPr>
            <w:tcW w:w="850" w:type="pct"/>
          </w:tcPr>
          <w:p w14:paraId="5CDBFE51" w14:textId="0707863F" w:rsidR="00642D74" w:rsidRPr="00DC52EB" w:rsidRDefault="005853A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rPr>
              <w:t>No</w:t>
            </w:r>
          </w:p>
        </w:tc>
      </w:tr>
      <w:tr w:rsidR="00642D74" w:rsidRPr="00DC52EB" w14:paraId="5D42A9BE" w14:textId="77777777" w:rsidTr="000D143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D6F5F94" w14:textId="30B66C97" w:rsidR="00642D74" w:rsidRPr="00DC52EB" w:rsidRDefault="00F50758" w:rsidP="000D1438">
            <w:pPr>
              <w:spacing w:before="120" w:after="120"/>
              <w:rPr>
                <w:rFonts w:cs="Segoe UI"/>
                <w:b w:val="0"/>
                <w:sz w:val="18"/>
                <w:szCs w:val="18"/>
              </w:rPr>
            </w:pPr>
            <w:r>
              <w:rPr>
                <w:rFonts w:cs="Segoe UI"/>
                <w:b w:val="0"/>
                <w:sz w:val="18"/>
                <w:szCs w:val="18"/>
              </w:rPr>
              <w:t>DESCRIPTION</w:t>
            </w:r>
          </w:p>
        </w:tc>
        <w:tc>
          <w:tcPr>
            <w:tcW w:w="704" w:type="pct"/>
            <w:vAlign w:val="center"/>
          </w:tcPr>
          <w:p w14:paraId="34B2B6AA" w14:textId="384C484F" w:rsidR="00642D74" w:rsidRPr="00DC52EB" w:rsidRDefault="00F5075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88" w:type="pct"/>
            <w:vAlign w:val="center"/>
          </w:tcPr>
          <w:p w14:paraId="47166203" w14:textId="57775823" w:rsidR="00642D74" w:rsidRPr="00DC52EB" w:rsidRDefault="00F50758" w:rsidP="000D1438">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escription of client</w:t>
            </w:r>
          </w:p>
        </w:tc>
        <w:tc>
          <w:tcPr>
            <w:tcW w:w="850" w:type="pct"/>
          </w:tcPr>
          <w:p w14:paraId="40BAE727" w14:textId="4909234F" w:rsidR="00642D74" w:rsidRPr="00E47857" w:rsidRDefault="005853A8" w:rsidP="000D143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642D74" w:rsidRPr="00DC52EB" w14:paraId="6C9935F3" w14:textId="77777777" w:rsidTr="000D143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176D169" w14:textId="434DF836" w:rsidR="00642D74" w:rsidRPr="00DC52EB" w:rsidRDefault="00805310" w:rsidP="000D1438">
            <w:pPr>
              <w:spacing w:before="120" w:after="120"/>
              <w:rPr>
                <w:rFonts w:cs="Segoe UI"/>
                <w:b w:val="0"/>
                <w:sz w:val="18"/>
                <w:szCs w:val="18"/>
              </w:rPr>
            </w:pPr>
            <w:r>
              <w:rPr>
                <w:rFonts w:cs="Segoe UI"/>
                <w:b w:val="0"/>
                <w:sz w:val="18"/>
                <w:szCs w:val="18"/>
              </w:rPr>
              <w:lastRenderedPageBreak/>
              <w:t>POSTAL_CODE</w:t>
            </w:r>
          </w:p>
        </w:tc>
        <w:tc>
          <w:tcPr>
            <w:tcW w:w="704" w:type="pct"/>
            <w:vAlign w:val="center"/>
          </w:tcPr>
          <w:p w14:paraId="264C9EDC" w14:textId="100542BF" w:rsidR="00642D74" w:rsidRPr="00DC52EB" w:rsidRDefault="00642D74" w:rsidP="008D08E3">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w:t>
            </w:r>
            <w:r w:rsidR="008D08E3">
              <w:rPr>
                <w:rFonts w:cs="Segoe UI"/>
                <w:sz w:val="18"/>
                <w:szCs w:val="18"/>
              </w:rPr>
              <w:t>100</w:t>
            </w:r>
            <w:r>
              <w:rPr>
                <w:rFonts w:cs="Segoe UI"/>
                <w:sz w:val="18"/>
                <w:szCs w:val="18"/>
              </w:rPr>
              <w:t>)</w:t>
            </w:r>
          </w:p>
        </w:tc>
        <w:tc>
          <w:tcPr>
            <w:tcW w:w="2088" w:type="pct"/>
            <w:vAlign w:val="center"/>
          </w:tcPr>
          <w:p w14:paraId="64771F1C" w14:textId="7FB55985" w:rsidR="00642D74" w:rsidRPr="00DC52EB" w:rsidRDefault="00F50758" w:rsidP="000D1438">
            <w:pPr>
              <w:cnfStyle w:val="000000000000" w:firstRow="0" w:lastRow="0" w:firstColumn="0" w:lastColumn="0" w:oddVBand="0" w:evenVBand="0" w:oddHBand="0" w:evenHBand="0" w:firstRowFirstColumn="0" w:firstRowLastColumn="0" w:lastRowFirstColumn="0" w:lastRowLastColumn="0"/>
            </w:pPr>
            <w:r>
              <w:rPr>
                <w:rFonts w:cs="Segoe UI"/>
                <w:sz w:val="18"/>
                <w:szCs w:val="18"/>
              </w:rPr>
              <w:t xml:space="preserve">Postal code of </w:t>
            </w:r>
            <w:r w:rsidR="00805310">
              <w:rPr>
                <w:rFonts w:cs="Segoe UI"/>
                <w:sz w:val="18"/>
                <w:szCs w:val="18"/>
              </w:rPr>
              <w:t xml:space="preserve">the city where the </w:t>
            </w:r>
            <w:r>
              <w:rPr>
                <w:rFonts w:cs="Segoe UI"/>
                <w:sz w:val="18"/>
                <w:szCs w:val="18"/>
              </w:rPr>
              <w:t>client</w:t>
            </w:r>
            <w:r w:rsidR="00805310">
              <w:rPr>
                <w:rFonts w:cs="Segoe UI"/>
                <w:sz w:val="18"/>
                <w:szCs w:val="18"/>
              </w:rPr>
              <w:t xml:space="preserve"> is</w:t>
            </w:r>
          </w:p>
        </w:tc>
        <w:tc>
          <w:tcPr>
            <w:tcW w:w="850" w:type="pct"/>
          </w:tcPr>
          <w:p w14:paraId="48F1500F" w14:textId="5281BC31" w:rsidR="00642D74" w:rsidRPr="00DC52EB" w:rsidRDefault="005853A8" w:rsidP="000D143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rPr>
              <w:t>No</w:t>
            </w:r>
          </w:p>
        </w:tc>
      </w:tr>
      <w:tr w:rsidR="00805310" w:rsidRPr="00E47857" w14:paraId="45194EF4" w14:textId="77777777" w:rsidTr="000D1438">
        <w:tblPrEx>
          <w:tblCellMar>
            <w:left w:w="108" w:type="dxa"/>
            <w:right w:w="108" w:type="dxa"/>
          </w:tblCellMar>
        </w:tblPrEx>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28EA413" w14:textId="307FDBF0" w:rsidR="00805310" w:rsidRPr="00DC52EB" w:rsidRDefault="00805310" w:rsidP="00805310">
            <w:pPr>
              <w:spacing w:before="120" w:after="120"/>
              <w:rPr>
                <w:rFonts w:cs="Segoe UI"/>
                <w:b w:val="0"/>
                <w:sz w:val="18"/>
                <w:szCs w:val="18"/>
              </w:rPr>
            </w:pPr>
            <w:r>
              <w:rPr>
                <w:rFonts w:cs="Segoe UI"/>
                <w:b w:val="0"/>
                <w:sz w:val="18"/>
                <w:szCs w:val="18"/>
              </w:rPr>
              <w:t>CITY</w:t>
            </w:r>
          </w:p>
        </w:tc>
        <w:tc>
          <w:tcPr>
            <w:tcW w:w="704" w:type="pct"/>
            <w:vAlign w:val="center"/>
          </w:tcPr>
          <w:p w14:paraId="45394D43" w14:textId="16AB77B2" w:rsidR="00805310" w:rsidRPr="00DC52EB" w:rsidRDefault="00805310" w:rsidP="00805310">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2088" w:type="pct"/>
            <w:vAlign w:val="center"/>
          </w:tcPr>
          <w:p w14:paraId="5344FFD4" w14:textId="2AD3AD09" w:rsidR="00805310" w:rsidRPr="00F50758" w:rsidRDefault="00805310" w:rsidP="00805310">
            <w:pPr>
              <w:tabs>
                <w:tab w:val="left" w:pos="1020"/>
              </w:tabs>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ity where the client is</w:t>
            </w:r>
          </w:p>
        </w:tc>
        <w:tc>
          <w:tcPr>
            <w:tcW w:w="850" w:type="pct"/>
          </w:tcPr>
          <w:p w14:paraId="70B75A8A" w14:textId="6B8B8310" w:rsidR="00805310" w:rsidRPr="00E47857" w:rsidRDefault="00805310" w:rsidP="00805310">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805310" w:rsidRPr="00DC52EB" w14:paraId="0F91355A" w14:textId="77777777" w:rsidTr="000D1438">
        <w:tblPrEx>
          <w:tblCellMar>
            <w:left w:w="108" w:type="dxa"/>
            <w:right w:w="108" w:type="dxa"/>
          </w:tblCellMar>
        </w:tblPrEx>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6F6B2FD" w14:textId="7F53ADB7" w:rsidR="00805310" w:rsidRPr="00DC52EB" w:rsidRDefault="00805310" w:rsidP="00805310">
            <w:pPr>
              <w:spacing w:before="120" w:after="120"/>
              <w:rPr>
                <w:rFonts w:cs="Segoe UI"/>
                <w:b w:val="0"/>
                <w:sz w:val="18"/>
                <w:szCs w:val="18"/>
              </w:rPr>
            </w:pPr>
            <w:r>
              <w:rPr>
                <w:rFonts w:cs="Segoe UI"/>
                <w:b w:val="0"/>
                <w:sz w:val="18"/>
                <w:szCs w:val="18"/>
              </w:rPr>
              <w:t>COUNTRY</w:t>
            </w:r>
          </w:p>
        </w:tc>
        <w:tc>
          <w:tcPr>
            <w:tcW w:w="704" w:type="pct"/>
            <w:vAlign w:val="center"/>
          </w:tcPr>
          <w:p w14:paraId="713D97A2" w14:textId="79D9ACE3" w:rsidR="00805310" w:rsidRPr="00DC52EB" w:rsidRDefault="00805310" w:rsidP="00805310">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2088" w:type="pct"/>
            <w:vAlign w:val="center"/>
          </w:tcPr>
          <w:p w14:paraId="62EF0847" w14:textId="31DD298C" w:rsidR="00805310" w:rsidRPr="00DC52EB" w:rsidRDefault="00805310" w:rsidP="00805310">
            <w:pPr>
              <w:cnfStyle w:val="000000000000" w:firstRow="0" w:lastRow="0" w:firstColumn="0" w:lastColumn="0" w:oddVBand="0" w:evenVBand="0" w:oddHBand="0" w:evenHBand="0" w:firstRowFirstColumn="0" w:firstRowLastColumn="0" w:lastRowFirstColumn="0" w:lastRowLastColumn="0"/>
            </w:pPr>
            <w:r>
              <w:rPr>
                <w:rFonts w:cs="Segoe UI"/>
                <w:sz w:val="18"/>
                <w:szCs w:val="18"/>
              </w:rPr>
              <w:t>Country where the client is</w:t>
            </w:r>
          </w:p>
        </w:tc>
        <w:tc>
          <w:tcPr>
            <w:tcW w:w="850" w:type="pct"/>
          </w:tcPr>
          <w:p w14:paraId="071D7153" w14:textId="278A2234" w:rsidR="00805310" w:rsidRPr="00DC52EB" w:rsidRDefault="00805310" w:rsidP="00805310">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rPr>
              <w:t>No</w:t>
            </w:r>
          </w:p>
        </w:tc>
      </w:tr>
      <w:tr w:rsidR="008D08E3" w:rsidRPr="00DC52EB" w14:paraId="6BAF52A7" w14:textId="77777777" w:rsidTr="000D1438">
        <w:tblPrEx>
          <w:tblCellMar>
            <w:left w:w="108" w:type="dxa"/>
            <w:right w:w="108" w:type="dxa"/>
          </w:tblCellMar>
        </w:tblPrEx>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0BDC921" w14:textId="483C31FA" w:rsidR="008D08E3" w:rsidRDefault="008D08E3" w:rsidP="008D08E3">
            <w:pPr>
              <w:spacing w:before="120" w:after="120"/>
              <w:rPr>
                <w:rFonts w:cs="Segoe UI"/>
                <w:b w:val="0"/>
                <w:sz w:val="18"/>
                <w:szCs w:val="18"/>
              </w:rPr>
            </w:pPr>
            <w:r>
              <w:rPr>
                <w:rFonts w:cs="Segoe UI"/>
                <w:b w:val="0"/>
                <w:sz w:val="18"/>
                <w:szCs w:val="18"/>
              </w:rPr>
              <w:t>CLIENT_SHORT_NAME</w:t>
            </w:r>
          </w:p>
        </w:tc>
        <w:tc>
          <w:tcPr>
            <w:tcW w:w="704" w:type="pct"/>
            <w:vAlign w:val="center"/>
          </w:tcPr>
          <w:p w14:paraId="6BD9E98D" w14:textId="069912D0" w:rsidR="008D08E3" w:rsidRDefault="008D08E3" w:rsidP="008D08E3">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100)</w:t>
            </w:r>
          </w:p>
        </w:tc>
        <w:tc>
          <w:tcPr>
            <w:tcW w:w="2088" w:type="pct"/>
            <w:vAlign w:val="center"/>
          </w:tcPr>
          <w:p w14:paraId="21E1BC03" w14:textId="0C8F9CEE" w:rsidR="008D08E3" w:rsidRDefault="008D08E3" w:rsidP="008D08E3">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Short name of client</w:t>
            </w:r>
          </w:p>
        </w:tc>
        <w:tc>
          <w:tcPr>
            <w:tcW w:w="850" w:type="pct"/>
          </w:tcPr>
          <w:p w14:paraId="6BF6873E" w14:textId="7C840B5B" w:rsidR="008D08E3" w:rsidRDefault="008D08E3" w:rsidP="008D08E3">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bl>
    <w:p w14:paraId="5F614E0F" w14:textId="77777777" w:rsidR="000D1438" w:rsidRDefault="000D1438" w:rsidP="00140FAC">
      <w:pPr>
        <w:rPr>
          <w:lang w:val="en-US"/>
        </w:rPr>
      </w:pPr>
    </w:p>
    <w:p w14:paraId="384EBD19" w14:textId="206ACDDD" w:rsidR="00FC1DEE" w:rsidRDefault="00FC1DEE" w:rsidP="001D6F9B">
      <w:pPr>
        <w:pStyle w:val="Heading3"/>
        <w:rPr>
          <w:lang w:val="en-US"/>
        </w:rPr>
      </w:pPr>
      <w:bookmarkStart w:id="81" w:name="_Toc511214729"/>
      <w:r>
        <w:t>T_CLIENT_OBLIGATION_LNK</w:t>
      </w:r>
      <w:bookmarkEnd w:id="81"/>
    </w:p>
    <w:p w14:paraId="3FB93482" w14:textId="1676ECB4" w:rsidR="00FC1DEE" w:rsidRDefault="006E19F9" w:rsidP="00FC1DEE">
      <w:pPr>
        <w:rPr>
          <w:lang w:val="en-US"/>
        </w:rPr>
      </w:pPr>
      <w:r>
        <w:rPr>
          <w:noProof/>
        </w:rPr>
        <w:drawing>
          <wp:inline distT="0" distB="0" distL="0" distR="0" wp14:anchorId="41937405" wp14:editId="4FEB71BB">
            <wp:extent cx="5760720" cy="173736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p>
    <w:p w14:paraId="3F20438E" w14:textId="3C685D45" w:rsidR="00FC1DEE" w:rsidRDefault="00EB500A" w:rsidP="00FC1DEE">
      <w:pPr>
        <w:pStyle w:val="Caption"/>
        <w:rPr>
          <w:lang w:val="en-US"/>
        </w:rPr>
      </w:pPr>
      <w:r>
        <w:rPr>
          <w:lang w:val="en-US"/>
        </w:rPr>
        <w:t xml:space="preserve">Figure </w:t>
      </w:r>
      <w:r w:rsidR="00AE15CA">
        <w:rPr>
          <w:lang w:val="en-US"/>
        </w:rPr>
        <w:t>80</w:t>
      </w:r>
    </w:p>
    <w:p w14:paraId="53CC80BE" w14:textId="77777777" w:rsidR="00FC1DEE" w:rsidRDefault="00FC1DEE" w:rsidP="00FC1DEE">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FC1DEE" w:rsidRPr="00DC52EB" w14:paraId="05848089" w14:textId="77777777" w:rsidTr="00EB500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773D0EA" w14:textId="77777777" w:rsidR="00FC1DEE" w:rsidRPr="00DC52EB" w:rsidRDefault="00FC1DEE" w:rsidP="00C51148">
            <w:pPr>
              <w:spacing w:before="120" w:after="120"/>
              <w:rPr>
                <w:rFonts w:cs="Segoe UI"/>
                <w:sz w:val="18"/>
                <w:szCs w:val="18"/>
              </w:rPr>
            </w:pPr>
            <w:r w:rsidRPr="00DC52EB">
              <w:rPr>
                <w:rFonts w:cs="Segoe UI"/>
                <w:sz w:val="18"/>
                <w:szCs w:val="18"/>
              </w:rPr>
              <w:t>Field</w:t>
            </w:r>
          </w:p>
        </w:tc>
        <w:tc>
          <w:tcPr>
            <w:tcW w:w="848" w:type="pct"/>
            <w:vAlign w:val="center"/>
          </w:tcPr>
          <w:p w14:paraId="61227D51" w14:textId="77777777" w:rsidR="00FC1DEE" w:rsidRPr="00DC52EB" w:rsidRDefault="00FC1DEE"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032E843D" w14:textId="77777777" w:rsidR="00FC1DEE" w:rsidRPr="00DC52EB" w:rsidRDefault="00FC1DEE"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2A93DCA5" w14:textId="77777777" w:rsidR="00FC1DEE" w:rsidRPr="00DC52EB" w:rsidRDefault="00FC1DEE"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C1DEE" w:rsidRPr="00DC52EB" w14:paraId="2FAE0482" w14:textId="77777777" w:rsidTr="00EB500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743C30A" w14:textId="4BFE1ADF" w:rsidR="00FC1DEE" w:rsidRPr="00DC52EB" w:rsidRDefault="00EB500A" w:rsidP="00C51148">
            <w:pPr>
              <w:spacing w:before="120" w:after="120"/>
              <w:rPr>
                <w:rFonts w:cs="Segoe UI"/>
                <w:b w:val="0"/>
                <w:sz w:val="18"/>
                <w:szCs w:val="18"/>
              </w:rPr>
            </w:pPr>
            <w:r>
              <w:rPr>
                <w:rFonts w:cs="Segoe UI"/>
                <w:b w:val="0"/>
                <w:sz w:val="18"/>
                <w:szCs w:val="18"/>
              </w:rPr>
              <w:t>F</w:t>
            </w:r>
            <w:r w:rsidR="00FC1DEE">
              <w:rPr>
                <w:rFonts w:cs="Segoe UI"/>
                <w:b w:val="0"/>
                <w:sz w:val="18"/>
                <w:szCs w:val="18"/>
              </w:rPr>
              <w:t>K_CLIENT_ID</w:t>
            </w:r>
          </w:p>
        </w:tc>
        <w:tc>
          <w:tcPr>
            <w:tcW w:w="848" w:type="pct"/>
            <w:vAlign w:val="center"/>
          </w:tcPr>
          <w:p w14:paraId="0D9E241D" w14:textId="77777777" w:rsidR="00FC1DEE" w:rsidRPr="00DC52EB" w:rsidRDefault="00FC1DEE"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4B603837" w14:textId="77777777" w:rsidR="00FC1DEE" w:rsidRDefault="00FC1DEE"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06DC18F9" w14:textId="159E4949" w:rsidR="00E3526A" w:rsidRPr="00DC52EB" w:rsidRDefault="00E3526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lient I</w:t>
            </w:r>
            <w:r w:rsidR="00A268DB">
              <w:rPr>
                <w:rFonts w:cs="Segoe UI"/>
                <w:sz w:val="18"/>
                <w:szCs w:val="18"/>
              </w:rPr>
              <w:t>dentification</w:t>
            </w:r>
          </w:p>
        </w:tc>
        <w:tc>
          <w:tcPr>
            <w:tcW w:w="850" w:type="pct"/>
          </w:tcPr>
          <w:p w14:paraId="44B6B0EB" w14:textId="77777777" w:rsidR="00FC1DEE" w:rsidRPr="00DC52EB" w:rsidRDefault="00FC1DEE"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EB500A" w:rsidRPr="00DC52EB" w14:paraId="449E3BE1" w14:textId="77777777" w:rsidTr="00EB500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1EFC099" w14:textId="73A2CA67" w:rsidR="00EB500A" w:rsidRPr="00DC52EB" w:rsidRDefault="00134B51" w:rsidP="00EB500A">
            <w:pPr>
              <w:spacing w:before="120" w:after="120"/>
              <w:rPr>
                <w:rFonts w:cs="Segoe UI"/>
                <w:b w:val="0"/>
                <w:sz w:val="18"/>
                <w:szCs w:val="18"/>
              </w:rPr>
            </w:pPr>
            <w:r>
              <w:rPr>
                <w:rFonts w:cs="Segoe UI"/>
                <w:b w:val="0"/>
                <w:sz w:val="18"/>
                <w:szCs w:val="18"/>
              </w:rPr>
              <w:t>FK_RA_ID</w:t>
            </w:r>
          </w:p>
        </w:tc>
        <w:tc>
          <w:tcPr>
            <w:tcW w:w="848" w:type="pct"/>
            <w:vAlign w:val="center"/>
          </w:tcPr>
          <w:p w14:paraId="25BC9177" w14:textId="04392D9F" w:rsidR="00EB500A" w:rsidRPr="00DC52EB" w:rsidRDefault="00EB500A" w:rsidP="00EB500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030676B" w14:textId="77777777" w:rsidR="00EB500A" w:rsidRDefault="00EB500A" w:rsidP="00EB500A">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PK</w:t>
            </w:r>
          </w:p>
          <w:p w14:paraId="4E253A93" w14:textId="4343F7FF" w:rsidR="00E3526A" w:rsidRPr="00DC52EB" w:rsidRDefault="00E3526A" w:rsidP="00EB500A">
            <w:pPr>
              <w:cnfStyle w:val="000000000000" w:firstRow="0" w:lastRow="0" w:firstColumn="0" w:lastColumn="0" w:oddVBand="0" w:evenVBand="0" w:oddHBand="0" w:evenHBand="0" w:firstRowFirstColumn="0" w:firstRowLastColumn="0" w:lastRowFirstColumn="0" w:lastRowLastColumn="0"/>
            </w:pPr>
            <w:r>
              <w:rPr>
                <w:rFonts w:cs="Segoe UI"/>
                <w:sz w:val="18"/>
                <w:szCs w:val="18"/>
              </w:rPr>
              <w:t>Obligation I</w:t>
            </w:r>
            <w:r w:rsidR="00A268DB">
              <w:rPr>
                <w:rFonts w:cs="Segoe UI"/>
                <w:sz w:val="18"/>
                <w:szCs w:val="18"/>
              </w:rPr>
              <w:t>dentification</w:t>
            </w:r>
          </w:p>
        </w:tc>
        <w:tc>
          <w:tcPr>
            <w:tcW w:w="850" w:type="pct"/>
          </w:tcPr>
          <w:p w14:paraId="05450A06" w14:textId="27DDC882" w:rsidR="00EB500A" w:rsidRPr="00DC52EB" w:rsidRDefault="00EB500A" w:rsidP="00EB500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Yes</w:t>
            </w:r>
          </w:p>
        </w:tc>
      </w:tr>
      <w:tr w:rsidR="00FC1DEE" w:rsidRPr="00DC52EB" w14:paraId="250B5842" w14:textId="77777777" w:rsidTr="00EB500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56C0D52" w14:textId="24BCA197" w:rsidR="00FC1DEE" w:rsidRPr="00DC52EB" w:rsidRDefault="00134B51" w:rsidP="00C51148">
            <w:pPr>
              <w:spacing w:before="120" w:after="120"/>
              <w:rPr>
                <w:rFonts w:cs="Segoe UI"/>
                <w:b w:val="0"/>
                <w:sz w:val="18"/>
                <w:szCs w:val="18"/>
              </w:rPr>
            </w:pPr>
            <w:r>
              <w:rPr>
                <w:rFonts w:cs="Segoe UI"/>
                <w:b w:val="0"/>
                <w:sz w:val="18"/>
                <w:szCs w:val="18"/>
              </w:rPr>
              <w:t>STATUS</w:t>
            </w:r>
          </w:p>
        </w:tc>
        <w:tc>
          <w:tcPr>
            <w:tcW w:w="848" w:type="pct"/>
            <w:vAlign w:val="center"/>
          </w:tcPr>
          <w:p w14:paraId="1D47A974" w14:textId="10277931" w:rsidR="00FC1DEE" w:rsidRPr="00DC52EB" w:rsidRDefault="00F40B9B"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w:t>
            </w:r>
            <w:r w:rsidR="00EB500A" w:rsidRPr="00EB500A">
              <w:rPr>
                <w:rFonts w:cs="Segoe UI"/>
                <w:sz w:val="18"/>
                <w:szCs w:val="18"/>
              </w:rPr>
              <w:t>('M', 'C')</w:t>
            </w:r>
          </w:p>
        </w:tc>
        <w:tc>
          <w:tcPr>
            <w:tcW w:w="1944" w:type="pct"/>
            <w:vAlign w:val="center"/>
          </w:tcPr>
          <w:p w14:paraId="4FC3A8A8" w14:textId="77777777" w:rsidR="00FC1DEE" w:rsidRDefault="00EB500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202A140B" w14:textId="77777777" w:rsidR="00E3526A" w:rsidRDefault="00E3526A" w:rsidP="00E3526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 xml:space="preserve">M - </w:t>
            </w:r>
            <w:r w:rsidRPr="00E3526A">
              <w:rPr>
                <w:rFonts w:cs="Segoe UI"/>
                <w:sz w:val="18"/>
                <w:szCs w:val="18"/>
              </w:rPr>
              <w:t>Report to client</w:t>
            </w:r>
            <w:r>
              <w:rPr>
                <w:rFonts w:cs="Segoe UI"/>
                <w:sz w:val="18"/>
                <w:szCs w:val="18"/>
              </w:rPr>
              <w:t xml:space="preserve">. </w:t>
            </w:r>
            <w:r w:rsidRPr="00E3526A">
              <w:rPr>
                <w:rFonts w:cs="Segoe UI"/>
                <w:sz w:val="18"/>
                <w:szCs w:val="18"/>
              </w:rPr>
              <w:t>This is the organisation to which the reported data set should be sent.</w:t>
            </w:r>
          </w:p>
          <w:p w14:paraId="613C967D" w14:textId="094FA9C4" w:rsidR="00E3526A" w:rsidRPr="00DC52EB" w:rsidRDefault="00E3526A" w:rsidP="00E3526A">
            <w:pPr>
              <w:cnfStyle w:val="000000100000" w:firstRow="0" w:lastRow="0" w:firstColumn="0" w:lastColumn="0" w:oddVBand="0" w:evenVBand="0" w:oddHBand="1" w:evenHBand="0" w:firstRowFirstColumn="0" w:firstRowLastColumn="0" w:lastRowFirstColumn="0" w:lastRowLastColumn="0"/>
            </w:pPr>
            <w:r>
              <w:rPr>
                <w:rFonts w:cs="Segoe UI"/>
                <w:sz w:val="18"/>
                <w:szCs w:val="18"/>
              </w:rPr>
              <w:t xml:space="preserve">C - </w:t>
            </w:r>
            <w:r w:rsidRPr="00E3526A">
              <w:rPr>
                <w:rFonts w:cs="Segoe UI"/>
                <w:sz w:val="18"/>
                <w:szCs w:val="18"/>
              </w:rPr>
              <w:t>Other clients using this reporting</w:t>
            </w:r>
            <w:r>
              <w:rPr>
                <w:rFonts w:cs="Segoe UI"/>
                <w:sz w:val="18"/>
                <w:szCs w:val="18"/>
              </w:rPr>
              <w:t xml:space="preserve">. </w:t>
            </w:r>
            <w:r w:rsidRPr="00E3526A">
              <w:rPr>
                <w:rFonts w:cs="Segoe UI"/>
                <w:sz w:val="18"/>
                <w:szCs w:val="18"/>
              </w:rPr>
              <w:t>This field identifies organisations that make use of the information collected under this reporting obligation but who are not the official client organisation. Usually these organisations are actively involved in the reporting obligation.</w:t>
            </w:r>
          </w:p>
        </w:tc>
        <w:tc>
          <w:tcPr>
            <w:tcW w:w="850" w:type="pct"/>
          </w:tcPr>
          <w:p w14:paraId="6C6620F5" w14:textId="02535C94" w:rsidR="00FC1DEE" w:rsidRPr="00DC52EB" w:rsidRDefault="00EB50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DC52EB">
              <w:rPr>
                <w:rFonts w:cs="Segoe UI"/>
                <w:sz w:val="18"/>
                <w:szCs w:val="18"/>
              </w:rPr>
              <w:t>Yes</w:t>
            </w:r>
          </w:p>
        </w:tc>
      </w:tr>
    </w:tbl>
    <w:p w14:paraId="00AC3255" w14:textId="5D144061" w:rsidR="00F7617C" w:rsidRDefault="00F7617C" w:rsidP="001D6F9B">
      <w:pPr>
        <w:pStyle w:val="Heading3"/>
        <w:rPr>
          <w:lang w:val="en-US"/>
        </w:rPr>
      </w:pPr>
      <w:bookmarkStart w:id="82" w:name="_Toc511214730"/>
      <w:r>
        <w:lastRenderedPageBreak/>
        <w:t>T</w:t>
      </w:r>
      <w:r w:rsidRPr="00CD63E5">
        <w:t>_CLIENT_SOURCE_LNK</w:t>
      </w:r>
      <w:bookmarkEnd w:id="82"/>
    </w:p>
    <w:p w14:paraId="691388AB" w14:textId="7C2E0593" w:rsidR="00F7617C" w:rsidRDefault="00F7617C" w:rsidP="00F7617C">
      <w:pPr>
        <w:rPr>
          <w:lang w:val="en-US"/>
        </w:rPr>
      </w:pPr>
      <w:r>
        <w:rPr>
          <w:noProof/>
        </w:rPr>
        <w:drawing>
          <wp:inline distT="0" distB="0" distL="0" distR="0" wp14:anchorId="01763C0A" wp14:editId="0C00223C">
            <wp:extent cx="5762625" cy="1666875"/>
            <wp:effectExtent l="0" t="0" r="9525"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2625" cy="1666875"/>
                    </a:xfrm>
                    <a:prstGeom prst="rect">
                      <a:avLst/>
                    </a:prstGeom>
                    <a:noFill/>
                    <a:ln>
                      <a:noFill/>
                    </a:ln>
                  </pic:spPr>
                </pic:pic>
              </a:graphicData>
            </a:graphic>
          </wp:inline>
        </w:drawing>
      </w:r>
    </w:p>
    <w:p w14:paraId="2D6F0541" w14:textId="6CF6AFE3" w:rsidR="00F7617C" w:rsidRDefault="00F7617C" w:rsidP="00F7617C">
      <w:pPr>
        <w:pStyle w:val="Caption"/>
        <w:rPr>
          <w:lang w:val="en-US"/>
        </w:rPr>
      </w:pPr>
      <w:r>
        <w:rPr>
          <w:lang w:val="en-US"/>
        </w:rPr>
        <w:t xml:space="preserve">Figure </w:t>
      </w:r>
      <w:r w:rsidR="00AE15CA">
        <w:rPr>
          <w:lang w:val="en-US"/>
        </w:rPr>
        <w:t>81</w:t>
      </w:r>
    </w:p>
    <w:p w14:paraId="17295A98" w14:textId="77777777" w:rsidR="00F7617C" w:rsidRDefault="00F7617C" w:rsidP="00F7617C">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F7617C" w:rsidRPr="00DC52EB" w14:paraId="58587EB4" w14:textId="77777777" w:rsidTr="00C51148">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88533BD" w14:textId="77777777" w:rsidR="00F7617C" w:rsidRPr="00DC52EB" w:rsidRDefault="00F7617C" w:rsidP="00C51148">
            <w:pPr>
              <w:spacing w:before="120" w:after="120"/>
              <w:rPr>
                <w:rFonts w:cs="Segoe UI"/>
                <w:sz w:val="18"/>
                <w:szCs w:val="18"/>
              </w:rPr>
            </w:pPr>
            <w:r w:rsidRPr="00DC52EB">
              <w:rPr>
                <w:rFonts w:cs="Segoe UI"/>
                <w:sz w:val="18"/>
                <w:szCs w:val="18"/>
              </w:rPr>
              <w:t>Field</w:t>
            </w:r>
          </w:p>
        </w:tc>
        <w:tc>
          <w:tcPr>
            <w:tcW w:w="848" w:type="pct"/>
            <w:vAlign w:val="center"/>
          </w:tcPr>
          <w:p w14:paraId="191EAE2F" w14:textId="77777777" w:rsidR="00F7617C" w:rsidRPr="00DC52EB" w:rsidRDefault="00F7617C"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490CF05B" w14:textId="77777777" w:rsidR="00F7617C" w:rsidRPr="00DC52EB" w:rsidRDefault="00F7617C"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106D9E24" w14:textId="77777777" w:rsidR="00F7617C" w:rsidRPr="00DC52EB" w:rsidRDefault="00F7617C"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7617C" w:rsidRPr="00DC52EB" w14:paraId="4789EC47"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6019F00" w14:textId="77777777" w:rsidR="00F7617C" w:rsidRPr="00DC52EB" w:rsidRDefault="00F7617C" w:rsidP="00C51148">
            <w:pPr>
              <w:spacing w:before="120" w:after="120"/>
              <w:rPr>
                <w:rFonts w:cs="Segoe UI"/>
                <w:b w:val="0"/>
                <w:sz w:val="18"/>
                <w:szCs w:val="18"/>
              </w:rPr>
            </w:pPr>
            <w:r>
              <w:rPr>
                <w:rFonts w:cs="Segoe UI"/>
                <w:b w:val="0"/>
                <w:sz w:val="18"/>
                <w:szCs w:val="18"/>
              </w:rPr>
              <w:t>FK_CLIENT_ID</w:t>
            </w:r>
          </w:p>
        </w:tc>
        <w:tc>
          <w:tcPr>
            <w:tcW w:w="848" w:type="pct"/>
            <w:vAlign w:val="center"/>
          </w:tcPr>
          <w:p w14:paraId="173D9426" w14:textId="77777777" w:rsidR="00F7617C" w:rsidRPr="00DC52EB" w:rsidRDefault="00F7617C"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43155194" w14:textId="77777777" w:rsidR="00F7617C" w:rsidRDefault="00F7617C"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306944C8" w14:textId="5698E671" w:rsidR="00AC0E85" w:rsidRPr="00DC52EB" w:rsidRDefault="00AC0E85"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lient I</w:t>
            </w:r>
            <w:r w:rsidR="00A268DB">
              <w:rPr>
                <w:rFonts w:cs="Segoe UI"/>
                <w:sz w:val="18"/>
                <w:szCs w:val="18"/>
              </w:rPr>
              <w:t>dentification</w:t>
            </w:r>
          </w:p>
        </w:tc>
        <w:tc>
          <w:tcPr>
            <w:tcW w:w="850" w:type="pct"/>
          </w:tcPr>
          <w:p w14:paraId="5180715D" w14:textId="77777777" w:rsidR="00F7617C" w:rsidRPr="00DC52EB" w:rsidRDefault="00F7617C"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F7617C" w:rsidRPr="00DC52EB" w14:paraId="0DC6AF18"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13A446D" w14:textId="09019096" w:rsidR="00F7617C" w:rsidRPr="00DC52EB" w:rsidRDefault="00F7617C" w:rsidP="00C51148">
            <w:pPr>
              <w:spacing w:before="120" w:after="120"/>
              <w:rPr>
                <w:rFonts w:cs="Segoe UI"/>
                <w:b w:val="0"/>
                <w:sz w:val="18"/>
                <w:szCs w:val="18"/>
              </w:rPr>
            </w:pPr>
            <w:r>
              <w:rPr>
                <w:rFonts w:cs="Segoe UI"/>
                <w:b w:val="0"/>
                <w:sz w:val="18"/>
                <w:szCs w:val="18"/>
              </w:rPr>
              <w:t>FK_SOURCE_ID</w:t>
            </w:r>
          </w:p>
        </w:tc>
        <w:tc>
          <w:tcPr>
            <w:tcW w:w="848" w:type="pct"/>
            <w:vAlign w:val="center"/>
          </w:tcPr>
          <w:p w14:paraId="035FBAE8" w14:textId="5BF1A514" w:rsidR="00F7617C" w:rsidRPr="00DC52EB" w:rsidRDefault="00F7617C"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1944" w:type="pct"/>
            <w:vAlign w:val="center"/>
          </w:tcPr>
          <w:p w14:paraId="0065DC03" w14:textId="77777777" w:rsidR="00F7617C" w:rsidRDefault="00F7617C"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PK</w:t>
            </w:r>
          </w:p>
          <w:p w14:paraId="0A91F754" w14:textId="5B76EFE5" w:rsidR="00AC0E85" w:rsidRPr="00DC52EB" w:rsidRDefault="00AC0E85" w:rsidP="00C51148">
            <w:pPr>
              <w:cnfStyle w:val="000000000000" w:firstRow="0" w:lastRow="0" w:firstColumn="0" w:lastColumn="0" w:oddVBand="0" w:evenVBand="0" w:oddHBand="0" w:evenHBand="0" w:firstRowFirstColumn="0" w:firstRowLastColumn="0" w:lastRowFirstColumn="0" w:lastRowLastColumn="0"/>
            </w:pPr>
            <w:r>
              <w:rPr>
                <w:rFonts w:cs="Segoe UI"/>
                <w:sz w:val="18"/>
                <w:szCs w:val="18"/>
              </w:rPr>
              <w:t>Instrument I</w:t>
            </w:r>
            <w:r w:rsidR="00A268DB">
              <w:rPr>
                <w:rFonts w:cs="Segoe UI"/>
                <w:sz w:val="18"/>
                <w:szCs w:val="18"/>
              </w:rPr>
              <w:t>dentification</w:t>
            </w:r>
          </w:p>
        </w:tc>
        <w:tc>
          <w:tcPr>
            <w:tcW w:w="850" w:type="pct"/>
          </w:tcPr>
          <w:p w14:paraId="1CCA08F7" w14:textId="77777777" w:rsidR="00F7617C" w:rsidRPr="00DC52EB" w:rsidRDefault="00F7617C"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Yes</w:t>
            </w:r>
          </w:p>
        </w:tc>
      </w:tr>
      <w:tr w:rsidR="00F7617C" w:rsidRPr="00E3526A" w14:paraId="1ADDAD3D"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A37EA83" w14:textId="77777777" w:rsidR="00F7617C" w:rsidRPr="00DC52EB" w:rsidRDefault="00F7617C" w:rsidP="00C51148">
            <w:pPr>
              <w:spacing w:before="120" w:after="120"/>
              <w:rPr>
                <w:rFonts w:cs="Segoe UI"/>
                <w:b w:val="0"/>
                <w:sz w:val="18"/>
                <w:szCs w:val="18"/>
              </w:rPr>
            </w:pPr>
            <w:r>
              <w:rPr>
                <w:rFonts w:cs="Segoe UI"/>
                <w:b w:val="0"/>
                <w:sz w:val="18"/>
                <w:szCs w:val="18"/>
              </w:rPr>
              <w:t>STATUS</w:t>
            </w:r>
          </w:p>
        </w:tc>
        <w:tc>
          <w:tcPr>
            <w:tcW w:w="848" w:type="pct"/>
            <w:vAlign w:val="center"/>
          </w:tcPr>
          <w:p w14:paraId="6E2C5F4E" w14:textId="77777777" w:rsidR="00F7617C" w:rsidRPr="00DC52EB" w:rsidRDefault="00F7617C"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w:t>
            </w:r>
            <w:r w:rsidRPr="00EB500A">
              <w:rPr>
                <w:rFonts w:cs="Segoe UI"/>
                <w:sz w:val="18"/>
                <w:szCs w:val="18"/>
              </w:rPr>
              <w:t>('M', 'C')</w:t>
            </w:r>
          </w:p>
        </w:tc>
        <w:tc>
          <w:tcPr>
            <w:tcW w:w="1944" w:type="pct"/>
            <w:vAlign w:val="center"/>
          </w:tcPr>
          <w:p w14:paraId="0D6FEDAF" w14:textId="77777777" w:rsidR="00F7617C" w:rsidRDefault="00F7617C"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176B1B38" w14:textId="146E60F5" w:rsidR="00E3526A" w:rsidRDefault="00E3526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 xml:space="preserve">M - </w:t>
            </w:r>
            <w:r w:rsidRPr="00E3526A">
              <w:rPr>
                <w:rFonts w:cs="Segoe UI"/>
                <w:sz w:val="18"/>
                <w:szCs w:val="18"/>
              </w:rPr>
              <w:t>Report to client</w:t>
            </w:r>
            <w:r>
              <w:rPr>
                <w:rFonts w:cs="Segoe UI"/>
                <w:sz w:val="18"/>
                <w:szCs w:val="18"/>
              </w:rPr>
              <w:t xml:space="preserve">. </w:t>
            </w:r>
            <w:r w:rsidRPr="00E3526A">
              <w:rPr>
                <w:rFonts w:cs="Segoe UI"/>
                <w:sz w:val="18"/>
                <w:szCs w:val="18"/>
              </w:rPr>
              <w:t>This is the organisation to which the reported data set should be sent.</w:t>
            </w:r>
          </w:p>
          <w:p w14:paraId="37512A9F" w14:textId="7A26622B" w:rsidR="00E3526A" w:rsidRPr="00DC52EB" w:rsidRDefault="00E3526A" w:rsidP="00C51148">
            <w:pPr>
              <w:cnfStyle w:val="000000100000" w:firstRow="0" w:lastRow="0" w:firstColumn="0" w:lastColumn="0" w:oddVBand="0" w:evenVBand="0" w:oddHBand="1" w:evenHBand="0" w:firstRowFirstColumn="0" w:firstRowLastColumn="0" w:lastRowFirstColumn="0" w:lastRowLastColumn="0"/>
            </w:pPr>
            <w:r>
              <w:rPr>
                <w:rFonts w:cs="Segoe UI"/>
                <w:sz w:val="18"/>
                <w:szCs w:val="18"/>
              </w:rPr>
              <w:t xml:space="preserve">C - </w:t>
            </w:r>
            <w:r w:rsidRPr="00E3526A">
              <w:rPr>
                <w:rFonts w:cs="Segoe UI"/>
                <w:sz w:val="18"/>
                <w:szCs w:val="18"/>
              </w:rPr>
              <w:t>Other clients using this reporting</w:t>
            </w:r>
            <w:r>
              <w:rPr>
                <w:rFonts w:cs="Segoe UI"/>
                <w:sz w:val="18"/>
                <w:szCs w:val="18"/>
              </w:rPr>
              <w:t xml:space="preserve">. </w:t>
            </w:r>
            <w:r w:rsidRPr="00E3526A">
              <w:rPr>
                <w:rFonts w:cs="Segoe UI"/>
                <w:sz w:val="18"/>
                <w:szCs w:val="18"/>
              </w:rPr>
              <w:t>This field identifies organisations that make use of the information collected under this reporting obligation but who are not the official client organisation. Usually these organisations are actively involved in the reporting obligation.</w:t>
            </w:r>
          </w:p>
        </w:tc>
        <w:tc>
          <w:tcPr>
            <w:tcW w:w="850" w:type="pct"/>
          </w:tcPr>
          <w:p w14:paraId="3FDCF632" w14:textId="77777777" w:rsidR="00F7617C" w:rsidRPr="00DC52EB" w:rsidRDefault="00F7617C"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DC52EB">
              <w:rPr>
                <w:rFonts w:cs="Segoe UI"/>
                <w:sz w:val="18"/>
                <w:szCs w:val="18"/>
              </w:rPr>
              <w:t>Yes</w:t>
            </w:r>
          </w:p>
        </w:tc>
      </w:tr>
    </w:tbl>
    <w:p w14:paraId="549978C1" w14:textId="77777777" w:rsidR="00F7617C" w:rsidRDefault="00F7617C" w:rsidP="00140FAC">
      <w:pPr>
        <w:rPr>
          <w:lang w:val="en-US"/>
        </w:rPr>
      </w:pPr>
    </w:p>
    <w:p w14:paraId="43D2D017" w14:textId="0B15BA25" w:rsidR="00D136EA" w:rsidRPr="001D6F9B" w:rsidRDefault="00D136EA" w:rsidP="00D136EA">
      <w:pPr>
        <w:pStyle w:val="Heading3"/>
        <w:rPr>
          <w:lang w:val="en-US"/>
        </w:rPr>
      </w:pPr>
      <w:bookmarkStart w:id="83" w:name="_Toc511214731"/>
      <w:r w:rsidRPr="001D6F9B">
        <w:rPr>
          <w:lang w:val="en-US"/>
        </w:rPr>
        <w:t>T_DELIVERY</w:t>
      </w:r>
      <w:bookmarkEnd w:id="83"/>
    </w:p>
    <w:p w14:paraId="0985EDE2" w14:textId="77777777" w:rsidR="00D136EA" w:rsidRDefault="00D136EA" w:rsidP="00D136EA">
      <w:pPr>
        <w:rPr>
          <w:lang w:val="en-US"/>
        </w:rPr>
      </w:pPr>
    </w:p>
    <w:p w14:paraId="3D222301" w14:textId="652B222A" w:rsidR="00614957" w:rsidRPr="001D6F9B" w:rsidRDefault="00614957" w:rsidP="00D136EA">
      <w:pPr>
        <w:rPr>
          <w:i/>
          <w:u w:val="single"/>
          <w:lang w:val="en-US"/>
        </w:rPr>
      </w:pPr>
      <w:r w:rsidRPr="001D6F9B">
        <w:rPr>
          <w:i/>
          <w:u w:val="single"/>
          <w:lang w:val="en-US"/>
        </w:rPr>
        <w:t>Description</w:t>
      </w:r>
    </w:p>
    <w:p w14:paraId="20F67402" w14:textId="75498C04" w:rsidR="00614957" w:rsidRPr="001D6F9B" w:rsidRDefault="00614957" w:rsidP="00614957">
      <w:pPr>
        <w:spacing w:after="120"/>
        <w:rPr>
          <w:rFonts w:ascii="Arial" w:hAnsi="Arial"/>
          <w:noProof/>
          <w:sz w:val="20"/>
          <w:lang w:val="en-US"/>
        </w:rPr>
      </w:pPr>
      <w:r w:rsidRPr="001D6F9B">
        <w:rPr>
          <w:rFonts w:ascii="Arial" w:hAnsi="Arial"/>
          <w:noProof/>
          <w:sz w:val="20"/>
          <w:lang w:val="en-US"/>
        </w:rPr>
        <w:t>Info on deliveries (reported data sets) sent by countries. The data on deliveries is automatically harvested by ROD</w:t>
      </w:r>
      <w:r w:rsidR="006F5030">
        <w:rPr>
          <w:rFonts w:ascii="Arial" w:hAnsi="Arial"/>
          <w:noProof/>
          <w:sz w:val="20"/>
          <w:lang w:val="en-US"/>
        </w:rPr>
        <w:t>3</w:t>
      </w:r>
      <w:r w:rsidRPr="001D6F9B">
        <w:rPr>
          <w:rFonts w:ascii="Arial" w:hAnsi="Arial"/>
          <w:noProof/>
          <w:sz w:val="20"/>
          <w:lang w:val="en-US"/>
        </w:rPr>
        <w:t xml:space="preserve"> on regular intervals from CIRCA Directory (role info; see </w:t>
      </w:r>
      <w:r w:rsidRPr="001D6F9B">
        <w:rPr>
          <w:rFonts w:ascii="Arial" w:hAnsi="Arial"/>
          <w:i/>
          <w:noProof/>
          <w:sz w:val="20"/>
          <w:lang w:val="en-US"/>
        </w:rPr>
        <w:t>Role</w:t>
      </w:r>
      <w:r w:rsidRPr="001D6F9B">
        <w:rPr>
          <w:rFonts w:ascii="Arial" w:hAnsi="Arial"/>
          <w:noProof/>
          <w:sz w:val="20"/>
          <w:lang w:val="en-US"/>
        </w:rPr>
        <w:t>) and Content Registry (delivery info). CR harvesting works as follows:</w:t>
      </w:r>
    </w:p>
    <w:p w14:paraId="29CD4506" w14:textId="77777777" w:rsidR="00614957" w:rsidRPr="001D6F9B" w:rsidRDefault="00614957" w:rsidP="00614957">
      <w:pPr>
        <w:numPr>
          <w:ilvl w:val="0"/>
          <w:numId w:val="49"/>
        </w:numPr>
        <w:spacing w:after="0" w:line="240" w:lineRule="auto"/>
        <w:rPr>
          <w:rFonts w:ascii="Arial" w:hAnsi="Arial"/>
          <w:noProof/>
          <w:sz w:val="20"/>
          <w:lang w:val="en-US"/>
        </w:rPr>
      </w:pPr>
      <w:r w:rsidRPr="001D6F9B">
        <w:rPr>
          <w:rFonts w:ascii="Arial" w:hAnsi="Arial"/>
          <w:noProof/>
          <w:sz w:val="20"/>
          <w:lang w:val="en-US"/>
        </w:rPr>
        <w:lastRenderedPageBreak/>
        <w:t>For any reporting obligation, Content Registry is queried with this obligation’s RA ID and all the country codes for countries that are required to report on this obligation.</w:t>
      </w:r>
    </w:p>
    <w:p w14:paraId="42DDB7EB" w14:textId="77777777" w:rsidR="00614957" w:rsidRPr="001D6F9B" w:rsidRDefault="00614957" w:rsidP="00614957">
      <w:pPr>
        <w:numPr>
          <w:ilvl w:val="0"/>
          <w:numId w:val="49"/>
        </w:numPr>
        <w:spacing w:after="0" w:line="240" w:lineRule="auto"/>
        <w:rPr>
          <w:rFonts w:ascii="Arial" w:hAnsi="Arial"/>
          <w:noProof/>
          <w:sz w:val="20"/>
          <w:lang w:val="en-US"/>
        </w:rPr>
      </w:pPr>
      <w:r w:rsidRPr="001D6F9B">
        <w:rPr>
          <w:rFonts w:ascii="Arial" w:hAnsi="Arial"/>
          <w:noProof/>
          <w:sz w:val="20"/>
          <w:lang w:val="en-US"/>
        </w:rPr>
        <w:t>The received information is stored in Delivery. For efficiency reasons, comma-separated list is also built for any given reporting obligation of country codes of countries that have deliveries for this obligation and stored in ReportingObligation’s ‘Deliveries from countries’ field (field 17).</w:t>
      </w:r>
    </w:p>
    <w:p w14:paraId="61A5B10E" w14:textId="56E4C96D" w:rsidR="00614957" w:rsidRPr="00CD63E5" w:rsidRDefault="00614957" w:rsidP="00614957">
      <w:pPr>
        <w:rPr>
          <w:lang w:val="en-US"/>
        </w:rPr>
      </w:pPr>
      <w:r w:rsidRPr="001D6F9B">
        <w:rPr>
          <w:rFonts w:ascii="Arial" w:hAnsi="Arial"/>
          <w:noProof/>
          <w:sz w:val="20"/>
          <w:lang w:val="en-US"/>
        </w:rPr>
        <w:t>For this to work, metadata for a delivery needs to contain RO ID and country code.</w:t>
      </w:r>
    </w:p>
    <w:p w14:paraId="3A70DDAB" w14:textId="77777777" w:rsidR="00614957" w:rsidRDefault="00614957" w:rsidP="00D136EA">
      <w:pPr>
        <w:rPr>
          <w:lang w:val="en-US"/>
        </w:rPr>
      </w:pPr>
    </w:p>
    <w:p w14:paraId="72039D50" w14:textId="63553524" w:rsidR="00D136EA" w:rsidRDefault="00D136EA" w:rsidP="00D136EA">
      <w:pPr>
        <w:rPr>
          <w:lang w:val="en-US"/>
        </w:rPr>
      </w:pPr>
      <w:r>
        <w:rPr>
          <w:noProof/>
        </w:rPr>
        <w:drawing>
          <wp:inline distT="0" distB="0" distL="0" distR="0" wp14:anchorId="5E38E471" wp14:editId="062E4D56">
            <wp:extent cx="5760720" cy="265176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a:noFill/>
                    </a:ln>
                  </pic:spPr>
                </pic:pic>
              </a:graphicData>
            </a:graphic>
          </wp:inline>
        </w:drawing>
      </w:r>
    </w:p>
    <w:p w14:paraId="0FB6F855" w14:textId="3CE60B2C" w:rsidR="00D136EA" w:rsidRDefault="00D136EA" w:rsidP="00D136EA">
      <w:pPr>
        <w:pStyle w:val="Caption"/>
        <w:rPr>
          <w:lang w:val="en-US"/>
        </w:rPr>
      </w:pPr>
      <w:r>
        <w:rPr>
          <w:lang w:val="en-US"/>
        </w:rPr>
        <w:t xml:space="preserve">Figure </w:t>
      </w:r>
      <w:r w:rsidR="00AE15CA">
        <w:rPr>
          <w:lang w:val="en-US"/>
        </w:rPr>
        <w:t>82</w:t>
      </w:r>
    </w:p>
    <w:p w14:paraId="79618880" w14:textId="77777777" w:rsidR="00D136EA" w:rsidRDefault="00D136EA" w:rsidP="00D136EA">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D136EA" w:rsidRPr="00E3526A" w14:paraId="36708B11" w14:textId="77777777" w:rsidTr="00C51148">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DBE9C79" w14:textId="77777777" w:rsidR="00D136EA" w:rsidRPr="00DC52EB" w:rsidRDefault="00D136EA" w:rsidP="00C51148">
            <w:pPr>
              <w:spacing w:before="120" w:after="120"/>
              <w:rPr>
                <w:rFonts w:cs="Segoe UI"/>
                <w:sz w:val="18"/>
                <w:szCs w:val="18"/>
              </w:rPr>
            </w:pPr>
            <w:r w:rsidRPr="00DC52EB">
              <w:rPr>
                <w:rFonts w:cs="Segoe UI"/>
                <w:sz w:val="18"/>
                <w:szCs w:val="18"/>
              </w:rPr>
              <w:t>Field</w:t>
            </w:r>
          </w:p>
        </w:tc>
        <w:tc>
          <w:tcPr>
            <w:tcW w:w="848" w:type="pct"/>
            <w:vAlign w:val="center"/>
          </w:tcPr>
          <w:p w14:paraId="04859F1C" w14:textId="77777777" w:rsidR="00D136EA" w:rsidRPr="00DC52EB" w:rsidRDefault="00D136EA"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15359DC9" w14:textId="77777777" w:rsidR="00D136EA" w:rsidRPr="00DC52EB" w:rsidRDefault="00D136EA"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44F2ECBB" w14:textId="77777777" w:rsidR="00D136EA" w:rsidRPr="00DC52EB" w:rsidRDefault="00D136EA" w:rsidP="00C51148">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D136EA" w:rsidRPr="00E3526A" w14:paraId="0B814B2D"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693C972" w14:textId="60475C97" w:rsidR="00D136EA" w:rsidRPr="00DC52EB" w:rsidRDefault="00875A72" w:rsidP="00C51148">
            <w:pPr>
              <w:spacing w:before="120" w:after="120"/>
              <w:rPr>
                <w:rFonts w:cs="Segoe UI"/>
                <w:b w:val="0"/>
                <w:sz w:val="18"/>
                <w:szCs w:val="18"/>
              </w:rPr>
            </w:pPr>
            <w:r>
              <w:rPr>
                <w:rFonts w:cs="Segoe UI"/>
                <w:b w:val="0"/>
                <w:sz w:val="18"/>
                <w:szCs w:val="18"/>
              </w:rPr>
              <w:t>RA_URL</w:t>
            </w:r>
          </w:p>
        </w:tc>
        <w:tc>
          <w:tcPr>
            <w:tcW w:w="848" w:type="pct"/>
            <w:vAlign w:val="center"/>
          </w:tcPr>
          <w:p w14:paraId="3EA3CBB8" w14:textId="2CB8033E" w:rsidR="00D136EA" w:rsidRPr="00DC52EB" w:rsidRDefault="00875A72"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2CCB1940" w14:textId="2A613B10" w:rsidR="00D136EA" w:rsidRPr="00DC52EB"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Obligation URl</w:t>
            </w:r>
          </w:p>
        </w:tc>
        <w:tc>
          <w:tcPr>
            <w:tcW w:w="850" w:type="pct"/>
          </w:tcPr>
          <w:p w14:paraId="06948A10" w14:textId="6F23B0F9" w:rsidR="00D136EA" w:rsidRPr="00DC52EB" w:rsidRDefault="00D136E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D136EA" w:rsidRPr="00DC52EB" w14:paraId="64CC0291"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A2DBC22" w14:textId="47492A55" w:rsidR="00D136EA" w:rsidRPr="00DC52EB" w:rsidRDefault="00875A72" w:rsidP="00C51148">
            <w:pPr>
              <w:spacing w:before="120" w:after="120"/>
              <w:rPr>
                <w:rFonts w:cs="Segoe UI"/>
                <w:b w:val="0"/>
                <w:sz w:val="18"/>
                <w:szCs w:val="18"/>
              </w:rPr>
            </w:pPr>
            <w:r>
              <w:rPr>
                <w:rFonts w:cs="Segoe UI"/>
                <w:b w:val="0"/>
                <w:sz w:val="18"/>
                <w:szCs w:val="18"/>
              </w:rPr>
              <w:t>TITLE</w:t>
            </w:r>
          </w:p>
        </w:tc>
        <w:tc>
          <w:tcPr>
            <w:tcW w:w="848" w:type="pct"/>
            <w:vAlign w:val="center"/>
          </w:tcPr>
          <w:p w14:paraId="47976CCC" w14:textId="5CE9CBAE" w:rsidR="00D136EA" w:rsidRPr="00DC52EB" w:rsidRDefault="00875A72"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17359F1C" w14:textId="1037B306" w:rsidR="00D136EA" w:rsidRPr="00DC52EB" w:rsidRDefault="00C7360A" w:rsidP="00C51148">
            <w:pPr>
              <w:cnfStyle w:val="000000000000" w:firstRow="0" w:lastRow="0" w:firstColumn="0" w:lastColumn="0" w:oddVBand="0" w:evenVBand="0" w:oddHBand="0" w:evenHBand="0" w:firstRowFirstColumn="0" w:firstRowLastColumn="0" w:lastRowFirstColumn="0" w:lastRowLastColumn="0"/>
            </w:pPr>
            <w:r>
              <w:rPr>
                <w:rFonts w:cs="Segoe UI"/>
                <w:sz w:val="18"/>
                <w:szCs w:val="18"/>
              </w:rPr>
              <w:t>Obligation Title</w:t>
            </w:r>
          </w:p>
        </w:tc>
        <w:tc>
          <w:tcPr>
            <w:tcW w:w="850" w:type="pct"/>
          </w:tcPr>
          <w:p w14:paraId="7F25B635" w14:textId="43DB945E" w:rsidR="00D136EA" w:rsidRPr="00DC52EB" w:rsidRDefault="00D136E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D136EA" w:rsidRPr="00DC52EB" w14:paraId="23C9DFFF"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18B6380" w14:textId="59D7B3E9" w:rsidR="00D136EA" w:rsidRPr="00DC52EB" w:rsidRDefault="00875A72" w:rsidP="00C51148">
            <w:pPr>
              <w:spacing w:before="120" w:after="120"/>
              <w:rPr>
                <w:rFonts w:cs="Segoe UI"/>
                <w:b w:val="0"/>
                <w:sz w:val="18"/>
                <w:szCs w:val="18"/>
              </w:rPr>
            </w:pPr>
            <w:r>
              <w:rPr>
                <w:rFonts w:cs="Segoe UI"/>
                <w:b w:val="0"/>
                <w:sz w:val="18"/>
                <w:szCs w:val="18"/>
              </w:rPr>
              <w:t>UPLOAD_DATE</w:t>
            </w:r>
          </w:p>
        </w:tc>
        <w:tc>
          <w:tcPr>
            <w:tcW w:w="848" w:type="pct"/>
            <w:vAlign w:val="center"/>
          </w:tcPr>
          <w:p w14:paraId="5B74CB6A" w14:textId="4E3C1757" w:rsidR="00D136EA" w:rsidRPr="00DC52EB" w:rsidRDefault="00875A72"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2A374E7F" w14:textId="77777777" w:rsidR="00C7360A" w:rsidRDefault="00C7360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2AAC77E7" w14:textId="725833F4" w:rsidR="00D136EA" w:rsidRPr="00DC52EB" w:rsidRDefault="00C7360A" w:rsidP="00C51148">
            <w:pPr>
              <w:cnfStyle w:val="000000100000" w:firstRow="0" w:lastRow="0" w:firstColumn="0" w:lastColumn="0" w:oddVBand="0" w:evenVBand="0" w:oddHBand="1" w:evenHBand="0" w:firstRowFirstColumn="0" w:firstRowLastColumn="0" w:lastRowFirstColumn="0" w:lastRowLastColumn="0"/>
            </w:pPr>
            <w:r>
              <w:rPr>
                <w:rFonts w:cs="Segoe UI"/>
                <w:sz w:val="18"/>
                <w:szCs w:val="18"/>
              </w:rPr>
              <w:t>O</w:t>
            </w:r>
            <w:r w:rsidR="00875A72">
              <w:rPr>
                <w:rFonts w:cs="Segoe UI"/>
                <w:sz w:val="18"/>
                <w:szCs w:val="18"/>
              </w:rPr>
              <w:t xml:space="preserve">bligation </w:t>
            </w:r>
            <w:r>
              <w:rPr>
                <w:rFonts w:cs="Segoe UI"/>
                <w:sz w:val="18"/>
                <w:szCs w:val="18"/>
              </w:rPr>
              <w:t xml:space="preserve">date </w:t>
            </w:r>
            <w:r w:rsidR="00875A72">
              <w:rPr>
                <w:rFonts w:cs="Segoe UI"/>
                <w:sz w:val="18"/>
                <w:szCs w:val="18"/>
              </w:rPr>
              <w:t>uploaded</w:t>
            </w:r>
          </w:p>
        </w:tc>
        <w:tc>
          <w:tcPr>
            <w:tcW w:w="850" w:type="pct"/>
          </w:tcPr>
          <w:p w14:paraId="3580A86B" w14:textId="77777777" w:rsidR="00D136EA" w:rsidRPr="00DC52EB" w:rsidRDefault="00D136E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DC52EB">
              <w:rPr>
                <w:rFonts w:cs="Segoe UI"/>
                <w:sz w:val="18"/>
                <w:szCs w:val="18"/>
              </w:rPr>
              <w:t>Yes</w:t>
            </w:r>
          </w:p>
        </w:tc>
      </w:tr>
      <w:tr w:rsidR="00875A72" w:rsidRPr="00DC52EB" w14:paraId="1DD4C9F9"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BD0C632" w14:textId="26CB3548" w:rsidR="00875A72" w:rsidDel="00875A72" w:rsidRDefault="00875A72" w:rsidP="00C51148">
            <w:pPr>
              <w:spacing w:before="120" w:after="120"/>
              <w:rPr>
                <w:rFonts w:cs="Segoe UI"/>
                <w:b w:val="0"/>
                <w:sz w:val="18"/>
                <w:szCs w:val="18"/>
              </w:rPr>
            </w:pPr>
            <w:r>
              <w:rPr>
                <w:rFonts w:cs="Segoe UI"/>
                <w:b w:val="0"/>
                <w:sz w:val="18"/>
                <w:szCs w:val="18"/>
              </w:rPr>
              <w:t>DELIVERY_URL</w:t>
            </w:r>
          </w:p>
        </w:tc>
        <w:tc>
          <w:tcPr>
            <w:tcW w:w="848" w:type="pct"/>
            <w:vAlign w:val="center"/>
          </w:tcPr>
          <w:p w14:paraId="635013E0" w14:textId="1CD58704" w:rsidR="00875A72" w:rsidDel="00875A72" w:rsidRDefault="00875A72"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12175C8F" w14:textId="77777777" w:rsidR="00875A72" w:rsidRDefault="00875A72"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254687CF" w14:textId="77777777" w:rsidR="00875A72" w:rsidRPr="00DC52EB" w:rsidRDefault="00875A72"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875A72" w:rsidRPr="00DC52EB" w14:paraId="55F5F931"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E94333E" w14:textId="5865A0DF" w:rsidR="00875A72" w:rsidRDefault="00875A72" w:rsidP="00C51148">
            <w:pPr>
              <w:spacing w:before="120" w:after="120"/>
              <w:rPr>
                <w:rFonts w:cs="Segoe UI"/>
                <w:b w:val="0"/>
                <w:sz w:val="18"/>
                <w:szCs w:val="18"/>
              </w:rPr>
            </w:pPr>
            <w:r>
              <w:rPr>
                <w:rFonts w:cs="Segoe UI"/>
                <w:b w:val="0"/>
                <w:sz w:val="18"/>
                <w:szCs w:val="18"/>
              </w:rPr>
              <w:t>TYPE</w:t>
            </w:r>
          </w:p>
        </w:tc>
        <w:tc>
          <w:tcPr>
            <w:tcW w:w="848" w:type="pct"/>
            <w:vAlign w:val="center"/>
          </w:tcPr>
          <w:p w14:paraId="067EB016" w14:textId="62D522C3" w:rsidR="00875A72"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AHR(100)</w:t>
            </w:r>
          </w:p>
        </w:tc>
        <w:tc>
          <w:tcPr>
            <w:tcW w:w="1944" w:type="pct"/>
            <w:vAlign w:val="center"/>
          </w:tcPr>
          <w:p w14:paraId="4535F84F" w14:textId="77777777" w:rsidR="00875A72" w:rsidRDefault="00875A72"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4283D101" w14:textId="77777777" w:rsidR="00875A72" w:rsidRPr="00DC52EB" w:rsidRDefault="00875A72"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C7360A" w:rsidRPr="00DC52EB" w14:paraId="7A59EC30"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47B79AA" w14:textId="66C6F67B" w:rsidR="00C7360A" w:rsidRDefault="00C7360A" w:rsidP="00C51148">
            <w:pPr>
              <w:spacing w:before="120" w:after="120"/>
              <w:rPr>
                <w:rFonts w:cs="Segoe UI"/>
                <w:b w:val="0"/>
                <w:sz w:val="18"/>
                <w:szCs w:val="18"/>
              </w:rPr>
            </w:pPr>
            <w:r>
              <w:rPr>
                <w:rFonts w:cs="Segoe UI"/>
                <w:b w:val="0"/>
                <w:sz w:val="18"/>
                <w:szCs w:val="18"/>
              </w:rPr>
              <w:t>FORMAT</w:t>
            </w:r>
          </w:p>
        </w:tc>
        <w:tc>
          <w:tcPr>
            <w:tcW w:w="848" w:type="pct"/>
            <w:vAlign w:val="center"/>
          </w:tcPr>
          <w:p w14:paraId="4FF75389" w14:textId="79EAAF10" w:rsidR="00C7360A"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AHR(100)</w:t>
            </w:r>
          </w:p>
        </w:tc>
        <w:tc>
          <w:tcPr>
            <w:tcW w:w="1944" w:type="pct"/>
            <w:vAlign w:val="center"/>
          </w:tcPr>
          <w:p w14:paraId="5E4C945F" w14:textId="77777777" w:rsidR="00C7360A" w:rsidRDefault="00C7360A"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3AE4E60A" w14:textId="77777777" w:rsidR="00C7360A" w:rsidRPr="00DC52EB"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C7360A" w:rsidRPr="00C7360A" w14:paraId="646C0E83"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0805266" w14:textId="2075B5C5" w:rsidR="00C7360A" w:rsidRDefault="00C7360A" w:rsidP="00C51148">
            <w:pPr>
              <w:spacing w:before="120" w:after="120"/>
              <w:rPr>
                <w:rFonts w:cs="Segoe UI"/>
                <w:b w:val="0"/>
                <w:sz w:val="18"/>
                <w:szCs w:val="18"/>
              </w:rPr>
            </w:pPr>
            <w:r>
              <w:rPr>
                <w:rFonts w:cs="Segoe UI"/>
                <w:b w:val="0"/>
                <w:sz w:val="18"/>
                <w:szCs w:val="18"/>
              </w:rPr>
              <w:t>FK_RA_ID</w:t>
            </w:r>
          </w:p>
        </w:tc>
        <w:tc>
          <w:tcPr>
            <w:tcW w:w="848" w:type="pct"/>
            <w:vAlign w:val="center"/>
          </w:tcPr>
          <w:p w14:paraId="55E5BCF0" w14:textId="3A79280B" w:rsidR="00C7360A"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CC7C825" w14:textId="77777777" w:rsidR="00C7360A" w:rsidRDefault="00C7360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698E31A1" w14:textId="6C6FBEAE" w:rsidR="00C7360A" w:rsidRDefault="00A268DB"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Obligation Identification</w:t>
            </w:r>
          </w:p>
        </w:tc>
        <w:tc>
          <w:tcPr>
            <w:tcW w:w="850" w:type="pct"/>
          </w:tcPr>
          <w:p w14:paraId="0F12EF1E" w14:textId="02F90F13" w:rsidR="00C7360A" w:rsidRPr="00DC52EB"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C7360A" w:rsidRPr="00C7360A" w14:paraId="29706944"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0B149F8" w14:textId="588326ED" w:rsidR="00C7360A" w:rsidRDefault="00C7360A" w:rsidP="00C51148">
            <w:pPr>
              <w:spacing w:before="120" w:after="120"/>
              <w:rPr>
                <w:rFonts w:cs="Segoe UI"/>
                <w:b w:val="0"/>
                <w:sz w:val="18"/>
                <w:szCs w:val="18"/>
              </w:rPr>
            </w:pPr>
            <w:r>
              <w:rPr>
                <w:rFonts w:cs="Segoe UI"/>
                <w:b w:val="0"/>
                <w:sz w:val="18"/>
                <w:szCs w:val="18"/>
              </w:rPr>
              <w:lastRenderedPageBreak/>
              <w:t>FK_SPATIAL_ID</w:t>
            </w:r>
          </w:p>
        </w:tc>
        <w:tc>
          <w:tcPr>
            <w:tcW w:w="848" w:type="pct"/>
            <w:vAlign w:val="center"/>
          </w:tcPr>
          <w:p w14:paraId="1C6F8C3B" w14:textId="5501EE95" w:rsidR="00C7360A"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462AB9FF" w14:textId="77777777" w:rsidR="00C7360A" w:rsidRDefault="00C7360A"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PK</w:t>
            </w:r>
          </w:p>
          <w:p w14:paraId="7E6384CD" w14:textId="2504043B" w:rsidR="00C7360A" w:rsidRDefault="00A268DB"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Country Identification</w:t>
            </w:r>
          </w:p>
        </w:tc>
        <w:tc>
          <w:tcPr>
            <w:tcW w:w="850" w:type="pct"/>
          </w:tcPr>
          <w:p w14:paraId="4AEAB6B7" w14:textId="7F9F283B" w:rsidR="00C7360A"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C7360A" w:rsidRPr="00C7360A" w14:paraId="34D23745"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2AA9783" w14:textId="17D75B4B" w:rsidR="00C7360A" w:rsidRDefault="00C7360A" w:rsidP="00C51148">
            <w:pPr>
              <w:spacing w:before="120" w:after="120"/>
              <w:rPr>
                <w:rFonts w:cs="Segoe UI"/>
                <w:b w:val="0"/>
                <w:sz w:val="18"/>
                <w:szCs w:val="18"/>
              </w:rPr>
            </w:pPr>
            <w:r>
              <w:rPr>
                <w:rFonts w:cs="Segoe UI"/>
                <w:b w:val="0"/>
                <w:sz w:val="18"/>
                <w:szCs w:val="18"/>
              </w:rPr>
              <w:t>COVERAGE</w:t>
            </w:r>
          </w:p>
        </w:tc>
        <w:tc>
          <w:tcPr>
            <w:tcW w:w="848" w:type="pct"/>
            <w:vAlign w:val="center"/>
          </w:tcPr>
          <w:p w14:paraId="55834EDC" w14:textId="39AA7C09" w:rsidR="00C7360A"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1944" w:type="pct"/>
            <w:vAlign w:val="center"/>
          </w:tcPr>
          <w:p w14:paraId="297538B2" w14:textId="77777777" w:rsidR="00C7360A" w:rsidRDefault="00C7360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110CD84A" w14:textId="77777777" w:rsidR="00C7360A"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C7360A" w:rsidRPr="00C7360A" w14:paraId="120949B4" w14:textId="77777777" w:rsidTr="00C51148">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6F1891C" w14:textId="25584E76" w:rsidR="00C7360A" w:rsidRDefault="00C7360A" w:rsidP="00C51148">
            <w:pPr>
              <w:spacing w:before="120" w:after="120"/>
              <w:rPr>
                <w:rFonts w:cs="Segoe UI"/>
                <w:b w:val="0"/>
                <w:sz w:val="18"/>
                <w:szCs w:val="18"/>
              </w:rPr>
            </w:pPr>
            <w:r>
              <w:rPr>
                <w:rFonts w:cs="Segoe UI"/>
                <w:b w:val="0"/>
                <w:sz w:val="18"/>
                <w:szCs w:val="18"/>
              </w:rPr>
              <w:t>COVERAGE_NOTE</w:t>
            </w:r>
          </w:p>
        </w:tc>
        <w:tc>
          <w:tcPr>
            <w:tcW w:w="848" w:type="pct"/>
            <w:vAlign w:val="center"/>
          </w:tcPr>
          <w:p w14:paraId="2B25E565" w14:textId="5C65366A" w:rsidR="00C7360A"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67DE0EA8" w14:textId="77777777" w:rsidR="00C7360A" w:rsidRDefault="00C7360A" w:rsidP="00C51148">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4CE5415C" w14:textId="77777777" w:rsidR="00C7360A" w:rsidRDefault="00C7360A" w:rsidP="00C51148">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C7360A" w:rsidRPr="00C7360A" w14:paraId="3BC9D490" w14:textId="77777777" w:rsidTr="00C51148">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618D117" w14:textId="48EC6364" w:rsidR="00C7360A" w:rsidRDefault="00C7360A" w:rsidP="00C51148">
            <w:pPr>
              <w:spacing w:before="120" w:after="120"/>
              <w:rPr>
                <w:rFonts w:cs="Segoe UI"/>
                <w:b w:val="0"/>
                <w:sz w:val="18"/>
                <w:szCs w:val="18"/>
              </w:rPr>
            </w:pPr>
            <w:r>
              <w:rPr>
                <w:rFonts w:cs="Segoe UI"/>
                <w:b w:val="0"/>
                <w:sz w:val="18"/>
                <w:szCs w:val="18"/>
              </w:rPr>
              <w:t>STATUS</w:t>
            </w:r>
          </w:p>
        </w:tc>
        <w:tc>
          <w:tcPr>
            <w:tcW w:w="848" w:type="pct"/>
            <w:vAlign w:val="center"/>
          </w:tcPr>
          <w:p w14:paraId="011A215F" w14:textId="31E575D9" w:rsidR="00C7360A" w:rsidRPr="001D6F9B"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u w:val="single"/>
              </w:rPr>
            </w:pPr>
            <w:r>
              <w:rPr>
                <w:rFonts w:cs="Segoe UI"/>
                <w:sz w:val="18"/>
                <w:szCs w:val="18"/>
              </w:rPr>
              <w:t>INT(11)</w:t>
            </w:r>
          </w:p>
        </w:tc>
        <w:tc>
          <w:tcPr>
            <w:tcW w:w="1944" w:type="pct"/>
            <w:vAlign w:val="center"/>
          </w:tcPr>
          <w:p w14:paraId="627EEDF6" w14:textId="77777777" w:rsidR="00C7360A" w:rsidRDefault="00C7360A" w:rsidP="00C51148">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3A7BD5E7" w14:textId="77777777" w:rsidR="00C7360A" w:rsidRDefault="00C7360A" w:rsidP="00C51148">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bl>
    <w:p w14:paraId="7CCF9D4F" w14:textId="702E4CBE" w:rsidR="00D136EA" w:rsidRDefault="00D136EA" w:rsidP="00140FAC">
      <w:pPr>
        <w:rPr>
          <w:lang w:val="en-US"/>
        </w:rPr>
      </w:pPr>
    </w:p>
    <w:p w14:paraId="192AB534" w14:textId="77777777" w:rsidR="00875A72" w:rsidRDefault="00875A72" w:rsidP="00140FAC">
      <w:pPr>
        <w:rPr>
          <w:lang w:val="en-US"/>
        </w:rPr>
      </w:pPr>
    </w:p>
    <w:p w14:paraId="45D2668D" w14:textId="20D5E070" w:rsidR="00875A72" w:rsidRDefault="00875A72" w:rsidP="001D6F9B">
      <w:pPr>
        <w:pStyle w:val="Heading3"/>
      </w:pPr>
      <w:bookmarkStart w:id="84" w:name="_Toc511214732"/>
      <w:r w:rsidRPr="001D6F9B">
        <w:t>T_ISSUE</w:t>
      </w:r>
      <w:bookmarkEnd w:id="84"/>
    </w:p>
    <w:p w14:paraId="0A6A6A77" w14:textId="2A58FB75" w:rsidR="00875A72" w:rsidRDefault="00875A72">
      <w:r>
        <w:rPr>
          <w:noProof/>
        </w:rPr>
        <w:drawing>
          <wp:inline distT="0" distB="0" distL="0" distR="0" wp14:anchorId="06B11DBC" wp14:editId="6A6E73AF">
            <wp:extent cx="5753100" cy="1933575"/>
            <wp:effectExtent l="0" t="0" r="0"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14:paraId="0FA40128" w14:textId="535B0AAC" w:rsidR="00AE15CA" w:rsidRDefault="00AE15CA" w:rsidP="00AE15CA">
      <w:pPr>
        <w:pStyle w:val="Caption"/>
        <w:rPr>
          <w:lang w:val="en-US"/>
        </w:rPr>
      </w:pPr>
      <w:r>
        <w:rPr>
          <w:lang w:val="en-US"/>
        </w:rPr>
        <w:t>Figure 83</w:t>
      </w:r>
    </w:p>
    <w:p w14:paraId="2F830144" w14:textId="77777777" w:rsidR="00875A72" w:rsidRDefault="00875A72" w:rsidP="00CD63E5"/>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875A72" w:rsidRPr="00DC52EB" w14:paraId="23D6E14E"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42F10B7" w14:textId="77777777" w:rsidR="00875A72" w:rsidRPr="00DC52EB" w:rsidRDefault="00875A72" w:rsidP="003E032A">
            <w:pPr>
              <w:spacing w:before="120" w:after="120"/>
              <w:rPr>
                <w:rFonts w:cs="Segoe UI"/>
                <w:sz w:val="18"/>
                <w:szCs w:val="18"/>
              </w:rPr>
            </w:pPr>
            <w:r w:rsidRPr="00DC52EB">
              <w:rPr>
                <w:rFonts w:cs="Segoe UI"/>
                <w:sz w:val="18"/>
                <w:szCs w:val="18"/>
              </w:rPr>
              <w:t>Field</w:t>
            </w:r>
          </w:p>
        </w:tc>
        <w:tc>
          <w:tcPr>
            <w:tcW w:w="848" w:type="pct"/>
            <w:vAlign w:val="center"/>
          </w:tcPr>
          <w:p w14:paraId="5CA11E7C" w14:textId="77777777" w:rsidR="00875A72" w:rsidRPr="00DC52EB" w:rsidRDefault="00875A72"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2C1B6B5E" w14:textId="77777777" w:rsidR="00875A72" w:rsidRPr="00DC52EB" w:rsidRDefault="00875A72"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32F2B357" w14:textId="77777777" w:rsidR="00875A72" w:rsidRPr="00DC52EB" w:rsidRDefault="00875A72"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875A72" w:rsidRPr="00DC52EB" w14:paraId="2A3ED609"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58E38DE" w14:textId="2D3AB5E2" w:rsidR="00875A72" w:rsidRPr="00DC52EB" w:rsidRDefault="00875A72" w:rsidP="00CD63E5">
            <w:pPr>
              <w:spacing w:before="120" w:after="120"/>
              <w:rPr>
                <w:rFonts w:cs="Segoe UI"/>
                <w:b w:val="0"/>
                <w:sz w:val="18"/>
                <w:szCs w:val="18"/>
              </w:rPr>
            </w:pPr>
            <w:r>
              <w:rPr>
                <w:rFonts w:cs="Segoe UI"/>
                <w:b w:val="0"/>
                <w:sz w:val="18"/>
                <w:szCs w:val="18"/>
              </w:rPr>
              <w:t>FK_ISSUE_ID</w:t>
            </w:r>
          </w:p>
        </w:tc>
        <w:tc>
          <w:tcPr>
            <w:tcW w:w="848" w:type="pct"/>
            <w:vAlign w:val="center"/>
          </w:tcPr>
          <w:p w14:paraId="3C2853B9" w14:textId="77777777" w:rsidR="00875A72" w:rsidRPr="00DC52EB" w:rsidRDefault="00875A7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7220A716" w14:textId="77777777" w:rsidR="00875A72" w:rsidRPr="00DC52EB" w:rsidRDefault="00875A7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tc>
        <w:tc>
          <w:tcPr>
            <w:tcW w:w="850" w:type="pct"/>
          </w:tcPr>
          <w:p w14:paraId="69B6F0C0" w14:textId="77777777" w:rsidR="00875A72" w:rsidRPr="00DC52EB" w:rsidRDefault="00875A7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875A72" w:rsidRPr="00DC52EB" w14:paraId="5BF181C0"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7A5DA68" w14:textId="501246F7" w:rsidR="00875A72" w:rsidRPr="00DC52EB" w:rsidRDefault="00875A72" w:rsidP="003E032A">
            <w:pPr>
              <w:spacing w:before="120" w:after="120"/>
              <w:rPr>
                <w:rFonts w:cs="Segoe UI"/>
                <w:b w:val="0"/>
                <w:sz w:val="18"/>
                <w:szCs w:val="18"/>
              </w:rPr>
            </w:pPr>
            <w:r>
              <w:rPr>
                <w:rFonts w:cs="Segoe UI"/>
                <w:b w:val="0"/>
                <w:sz w:val="18"/>
                <w:szCs w:val="18"/>
              </w:rPr>
              <w:t>ISSUE_NAME</w:t>
            </w:r>
          </w:p>
        </w:tc>
        <w:tc>
          <w:tcPr>
            <w:tcW w:w="848" w:type="pct"/>
            <w:vAlign w:val="center"/>
          </w:tcPr>
          <w:p w14:paraId="40B89808" w14:textId="2CB0E321" w:rsidR="00875A72" w:rsidRPr="00DC52EB" w:rsidRDefault="00875A7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100)</w:t>
            </w:r>
          </w:p>
        </w:tc>
        <w:tc>
          <w:tcPr>
            <w:tcW w:w="1944" w:type="pct"/>
            <w:vAlign w:val="center"/>
          </w:tcPr>
          <w:p w14:paraId="04AD32FE" w14:textId="64BEAA7F" w:rsidR="00875A72" w:rsidRPr="00DC52EB" w:rsidRDefault="00875A72" w:rsidP="00CD63E5">
            <w:pPr>
              <w:cnfStyle w:val="000000000000" w:firstRow="0" w:lastRow="0" w:firstColumn="0" w:lastColumn="0" w:oddVBand="0" w:evenVBand="0" w:oddHBand="0" w:evenHBand="0" w:firstRowFirstColumn="0" w:firstRowLastColumn="0" w:lastRowFirstColumn="0" w:lastRowLastColumn="0"/>
            </w:pPr>
            <w:r>
              <w:rPr>
                <w:rFonts w:cs="Segoe UI"/>
                <w:sz w:val="18"/>
                <w:szCs w:val="18"/>
              </w:rPr>
              <w:t>Name of the issue</w:t>
            </w:r>
          </w:p>
        </w:tc>
        <w:tc>
          <w:tcPr>
            <w:tcW w:w="850" w:type="pct"/>
          </w:tcPr>
          <w:p w14:paraId="0389E3B6" w14:textId="77777777" w:rsidR="00875A72" w:rsidRPr="00DC52EB" w:rsidRDefault="00875A7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Yes</w:t>
            </w:r>
          </w:p>
        </w:tc>
      </w:tr>
      <w:tr w:rsidR="00875A72" w:rsidRPr="00DC52EB" w14:paraId="2D5AAB4D"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B0B8B46" w14:textId="77C780B6" w:rsidR="00875A72" w:rsidRPr="00DC52EB" w:rsidRDefault="00875A72" w:rsidP="003E032A">
            <w:pPr>
              <w:spacing w:before="120" w:after="120"/>
              <w:rPr>
                <w:rFonts w:cs="Segoe UI"/>
                <w:b w:val="0"/>
                <w:sz w:val="18"/>
                <w:szCs w:val="18"/>
              </w:rPr>
            </w:pPr>
            <w:r>
              <w:rPr>
                <w:rFonts w:cs="Segoe UI"/>
                <w:b w:val="0"/>
                <w:sz w:val="18"/>
                <w:szCs w:val="18"/>
              </w:rPr>
              <w:t>FK_DD_GUID</w:t>
            </w:r>
          </w:p>
        </w:tc>
        <w:tc>
          <w:tcPr>
            <w:tcW w:w="848" w:type="pct"/>
            <w:vAlign w:val="center"/>
          </w:tcPr>
          <w:p w14:paraId="64EAE52D" w14:textId="3FC2EE50" w:rsidR="00875A72" w:rsidRPr="00DC52EB" w:rsidRDefault="00875A7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1944" w:type="pct"/>
            <w:vAlign w:val="center"/>
          </w:tcPr>
          <w:p w14:paraId="2266ED01" w14:textId="656DD376" w:rsidR="00875A72" w:rsidRPr="00DC52EB" w:rsidRDefault="00875A72" w:rsidP="003E032A">
            <w:pPr>
              <w:cnfStyle w:val="000000100000" w:firstRow="0" w:lastRow="0" w:firstColumn="0" w:lastColumn="0" w:oddVBand="0" w:evenVBand="0" w:oddHBand="1" w:evenHBand="0" w:firstRowFirstColumn="0" w:firstRowLastColumn="0" w:lastRowFirstColumn="0" w:lastRowLastColumn="0"/>
            </w:pPr>
          </w:p>
        </w:tc>
        <w:tc>
          <w:tcPr>
            <w:tcW w:w="850" w:type="pct"/>
          </w:tcPr>
          <w:p w14:paraId="619F0A4A" w14:textId="019FAAF3" w:rsidR="00875A72" w:rsidRPr="00DC52EB" w:rsidRDefault="00875A7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p>
        </w:tc>
      </w:tr>
      <w:tr w:rsidR="00875A72" w:rsidRPr="00DC52EB" w14:paraId="49F2D856"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F9147CA" w14:textId="04623130" w:rsidR="00875A72" w:rsidRDefault="00875A72" w:rsidP="003E032A">
            <w:pPr>
              <w:spacing w:before="120" w:after="120"/>
              <w:rPr>
                <w:rFonts w:cs="Segoe UI"/>
                <w:b w:val="0"/>
                <w:sz w:val="18"/>
                <w:szCs w:val="18"/>
              </w:rPr>
            </w:pPr>
            <w:r>
              <w:rPr>
                <w:rFonts w:cs="Segoe UI"/>
                <w:b w:val="0"/>
                <w:sz w:val="18"/>
                <w:szCs w:val="18"/>
              </w:rPr>
              <w:t>DD_URL</w:t>
            </w:r>
          </w:p>
        </w:tc>
        <w:tc>
          <w:tcPr>
            <w:tcW w:w="848" w:type="pct"/>
            <w:vAlign w:val="center"/>
          </w:tcPr>
          <w:p w14:paraId="437BEAD2" w14:textId="4605BF07" w:rsidR="00875A72" w:rsidRDefault="00875A7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1944" w:type="pct"/>
            <w:vAlign w:val="center"/>
          </w:tcPr>
          <w:p w14:paraId="03EC5D59" w14:textId="77777777" w:rsidR="00875A72" w:rsidRPr="00DC52EB" w:rsidRDefault="00875A72" w:rsidP="003E032A">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1DC5D7C1" w14:textId="77777777" w:rsidR="00875A72" w:rsidRPr="00DC52EB" w:rsidRDefault="00875A7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bl>
    <w:p w14:paraId="33B50FE2" w14:textId="77777777" w:rsidR="00875A72" w:rsidRDefault="00875A72" w:rsidP="00CD63E5"/>
    <w:p w14:paraId="2056A30F" w14:textId="0A05F007" w:rsidR="008235A9" w:rsidRDefault="008235A9" w:rsidP="001D6F9B">
      <w:pPr>
        <w:pStyle w:val="Heading3"/>
        <w:rPr>
          <w:lang w:val="en-US"/>
        </w:rPr>
      </w:pPr>
      <w:bookmarkStart w:id="85" w:name="_Toc511214733"/>
      <w:r>
        <w:rPr>
          <w:lang w:val="en-US"/>
        </w:rPr>
        <w:lastRenderedPageBreak/>
        <w:t>T_SAPATIAL</w:t>
      </w:r>
      <w:bookmarkEnd w:id="85"/>
    </w:p>
    <w:p w14:paraId="1E6698D6" w14:textId="499071D6" w:rsidR="008235A9" w:rsidRDefault="008235A9">
      <w:pPr>
        <w:rPr>
          <w:lang w:val="en-US"/>
        </w:rPr>
      </w:pPr>
      <w:r>
        <w:rPr>
          <w:noProof/>
        </w:rPr>
        <w:drawing>
          <wp:inline distT="0" distB="0" distL="0" distR="0" wp14:anchorId="7BA8B63C" wp14:editId="701AA748">
            <wp:extent cx="5762625" cy="2352675"/>
            <wp:effectExtent l="0" t="0" r="9525" b="952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2625" cy="2352675"/>
                    </a:xfrm>
                    <a:prstGeom prst="rect">
                      <a:avLst/>
                    </a:prstGeom>
                    <a:noFill/>
                    <a:ln>
                      <a:noFill/>
                    </a:ln>
                  </pic:spPr>
                </pic:pic>
              </a:graphicData>
            </a:graphic>
          </wp:inline>
        </w:drawing>
      </w:r>
    </w:p>
    <w:p w14:paraId="66B551C2" w14:textId="23B31C85" w:rsidR="00AE15CA" w:rsidRDefault="00AE15CA" w:rsidP="00AE15CA">
      <w:pPr>
        <w:pStyle w:val="Caption"/>
        <w:rPr>
          <w:lang w:val="en-US"/>
        </w:rPr>
      </w:pPr>
      <w:r>
        <w:rPr>
          <w:lang w:val="en-US"/>
        </w:rPr>
        <w:t>Figure 84</w:t>
      </w:r>
    </w:p>
    <w:p w14:paraId="6102121F" w14:textId="77777777" w:rsidR="008235A9" w:rsidRDefault="008235A9" w:rsidP="00CD63E5">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8235A9" w:rsidRPr="00DC52EB" w14:paraId="6F8445B2"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2A11C2B" w14:textId="77777777" w:rsidR="008235A9" w:rsidRPr="00DC52EB" w:rsidRDefault="008235A9" w:rsidP="003E032A">
            <w:pPr>
              <w:spacing w:before="120" w:after="120"/>
              <w:rPr>
                <w:rFonts w:cs="Segoe UI"/>
                <w:sz w:val="18"/>
                <w:szCs w:val="18"/>
              </w:rPr>
            </w:pPr>
            <w:r w:rsidRPr="00DC52EB">
              <w:rPr>
                <w:rFonts w:cs="Segoe UI"/>
                <w:sz w:val="18"/>
                <w:szCs w:val="18"/>
              </w:rPr>
              <w:t>Field</w:t>
            </w:r>
          </w:p>
        </w:tc>
        <w:tc>
          <w:tcPr>
            <w:tcW w:w="848" w:type="pct"/>
            <w:vAlign w:val="center"/>
          </w:tcPr>
          <w:p w14:paraId="49C26195" w14:textId="77777777" w:rsidR="008235A9" w:rsidRPr="00DC52EB" w:rsidRDefault="008235A9"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4126614D" w14:textId="77777777" w:rsidR="008235A9" w:rsidRPr="00DC52EB" w:rsidRDefault="008235A9"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786FAE72" w14:textId="77777777" w:rsidR="008235A9" w:rsidRPr="00DC52EB" w:rsidRDefault="008235A9"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8235A9" w:rsidRPr="00DC52EB" w14:paraId="717FA8DF"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072A84A" w14:textId="10749878" w:rsidR="008235A9" w:rsidRPr="00DC52EB" w:rsidRDefault="008235A9" w:rsidP="003E032A">
            <w:pPr>
              <w:spacing w:before="120" w:after="120"/>
              <w:rPr>
                <w:rFonts w:cs="Segoe UI"/>
                <w:b w:val="0"/>
                <w:sz w:val="18"/>
                <w:szCs w:val="18"/>
              </w:rPr>
            </w:pPr>
            <w:r>
              <w:rPr>
                <w:rFonts w:cs="Segoe UI"/>
                <w:b w:val="0"/>
                <w:sz w:val="18"/>
                <w:szCs w:val="18"/>
              </w:rPr>
              <w:t>PK_SPATIAL_ID</w:t>
            </w:r>
          </w:p>
        </w:tc>
        <w:tc>
          <w:tcPr>
            <w:tcW w:w="848" w:type="pct"/>
            <w:vAlign w:val="center"/>
          </w:tcPr>
          <w:p w14:paraId="09AEE4A5" w14:textId="77777777" w:rsidR="008235A9" w:rsidRPr="00DC52EB"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6409E292" w14:textId="77777777" w:rsidR="008235A9"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1586458B" w14:textId="287D181A" w:rsidR="008235A9" w:rsidRPr="00DC52EB" w:rsidRDefault="00A268DB"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ountry Identification</w:t>
            </w:r>
          </w:p>
        </w:tc>
        <w:tc>
          <w:tcPr>
            <w:tcW w:w="850" w:type="pct"/>
          </w:tcPr>
          <w:p w14:paraId="5B26906E" w14:textId="77777777" w:rsidR="008235A9" w:rsidRPr="00DC52EB"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8235A9" w:rsidRPr="00DC52EB" w14:paraId="084E0729"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97E55D8" w14:textId="0CD802CA" w:rsidR="008235A9" w:rsidRPr="00DC52EB" w:rsidRDefault="008235A9" w:rsidP="003E032A">
            <w:pPr>
              <w:spacing w:before="120" w:after="120"/>
              <w:rPr>
                <w:rFonts w:cs="Segoe UI"/>
                <w:b w:val="0"/>
                <w:sz w:val="18"/>
                <w:szCs w:val="18"/>
              </w:rPr>
            </w:pPr>
            <w:r>
              <w:rPr>
                <w:rFonts w:cs="Segoe UI"/>
                <w:b w:val="0"/>
                <w:sz w:val="18"/>
                <w:szCs w:val="18"/>
              </w:rPr>
              <w:t>SPATIAL_NAME</w:t>
            </w:r>
          </w:p>
        </w:tc>
        <w:tc>
          <w:tcPr>
            <w:tcW w:w="848" w:type="pct"/>
            <w:vAlign w:val="center"/>
          </w:tcPr>
          <w:p w14:paraId="0EB0096D" w14:textId="77777777" w:rsidR="008235A9" w:rsidRPr="00DC52EB"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100)</w:t>
            </w:r>
          </w:p>
        </w:tc>
        <w:tc>
          <w:tcPr>
            <w:tcW w:w="1944" w:type="pct"/>
            <w:vAlign w:val="center"/>
          </w:tcPr>
          <w:p w14:paraId="126658CB" w14:textId="4B56ECF8" w:rsidR="008235A9" w:rsidRPr="00DC52EB" w:rsidRDefault="008235A9" w:rsidP="003E032A">
            <w:pPr>
              <w:cnfStyle w:val="000000000000" w:firstRow="0" w:lastRow="0" w:firstColumn="0" w:lastColumn="0" w:oddVBand="0" w:evenVBand="0" w:oddHBand="0" w:evenHBand="0" w:firstRowFirstColumn="0" w:firstRowLastColumn="0" w:lastRowFirstColumn="0" w:lastRowLastColumn="0"/>
            </w:pPr>
            <w:r>
              <w:rPr>
                <w:rFonts w:cs="Segoe UI"/>
                <w:sz w:val="18"/>
                <w:szCs w:val="18"/>
              </w:rPr>
              <w:t>Country name</w:t>
            </w:r>
          </w:p>
        </w:tc>
        <w:tc>
          <w:tcPr>
            <w:tcW w:w="850" w:type="pct"/>
          </w:tcPr>
          <w:p w14:paraId="7B690E14" w14:textId="75C7B0DD" w:rsidR="008235A9" w:rsidRPr="00DC52EB"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8235A9" w:rsidRPr="007D76EB" w14:paraId="41AB7609"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DF16229" w14:textId="69DC21E4" w:rsidR="008235A9" w:rsidRDefault="008235A9" w:rsidP="003E032A">
            <w:pPr>
              <w:spacing w:before="120" w:after="120"/>
              <w:rPr>
                <w:rFonts w:cs="Segoe UI"/>
                <w:b w:val="0"/>
                <w:sz w:val="18"/>
                <w:szCs w:val="18"/>
              </w:rPr>
            </w:pPr>
            <w:r>
              <w:rPr>
                <w:rFonts w:cs="Segoe UI"/>
                <w:b w:val="0"/>
                <w:sz w:val="18"/>
                <w:szCs w:val="18"/>
              </w:rPr>
              <w:t>SPATIAL_TYPE</w:t>
            </w:r>
          </w:p>
        </w:tc>
        <w:tc>
          <w:tcPr>
            <w:tcW w:w="848" w:type="pct"/>
            <w:vAlign w:val="center"/>
          </w:tcPr>
          <w:p w14:paraId="204F925E" w14:textId="3D0D13E0" w:rsidR="008235A9"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HAR(1)</w:t>
            </w:r>
          </w:p>
        </w:tc>
        <w:tc>
          <w:tcPr>
            <w:tcW w:w="1944" w:type="pct"/>
            <w:vAlign w:val="center"/>
          </w:tcPr>
          <w:p w14:paraId="7FF5803D" w14:textId="77777777" w:rsidR="008235A9" w:rsidRDefault="008235A9"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ountry type</w:t>
            </w:r>
          </w:p>
          <w:p w14:paraId="27AEE0F7" w14:textId="08459083" w:rsidR="008235A9" w:rsidRDefault="008235A9"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Only used type = C</w:t>
            </w:r>
          </w:p>
        </w:tc>
        <w:tc>
          <w:tcPr>
            <w:tcW w:w="850" w:type="pct"/>
          </w:tcPr>
          <w:p w14:paraId="7AF91BC6" w14:textId="77777777" w:rsidR="008235A9" w:rsidRPr="00DC52EB"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8235A9" w:rsidRPr="00DC52EB" w14:paraId="70AE09F7"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47566F8" w14:textId="77777777" w:rsidR="008235A9" w:rsidRPr="00DC52EB" w:rsidRDefault="008235A9" w:rsidP="003E032A">
            <w:pPr>
              <w:spacing w:before="120" w:after="120"/>
              <w:rPr>
                <w:rFonts w:cs="Segoe UI"/>
                <w:b w:val="0"/>
                <w:sz w:val="18"/>
                <w:szCs w:val="18"/>
              </w:rPr>
            </w:pPr>
            <w:r>
              <w:rPr>
                <w:rFonts w:cs="Segoe UI"/>
                <w:b w:val="0"/>
                <w:sz w:val="18"/>
                <w:szCs w:val="18"/>
              </w:rPr>
              <w:t>FK_DD_GUID</w:t>
            </w:r>
          </w:p>
        </w:tc>
        <w:tc>
          <w:tcPr>
            <w:tcW w:w="848" w:type="pct"/>
            <w:vAlign w:val="center"/>
          </w:tcPr>
          <w:p w14:paraId="16FBFEFB" w14:textId="77777777" w:rsidR="008235A9" w:rsidRPr="00DC52EB"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1944" w:type="pct"/>
            <w:vAlign w:val="center"/>
          </w:tcPr>
          <w:p w14:paraId="5C719037" w14:textId="77777777" w:rsidR="008235A9" w:rsidRPr="00DC52EB" w:rsidRDefault="008235A9" w:rsidP="003E032A">
            <w:pPr>
              <w:cnfStyle w:val="000000000000" w:firstRow="0" w:lastRow="0" w:firstColumn="0" w:lastColumn="0" w:oddVBand="0" w:evenVBand="0" w:oddHBand="0" w:evenHBand="0" w:firstRowFirstColumn="0" w:firstRowLastColumn="0" w:lastRowFirstColumn="0" w:lastRowLastColumn="0"/>
            </w:pPr>
          </w:p>
        </w:tc>
        <w:tc>
          <w:tcPr>
            <w:tcW w:w="850" w:type="pct"/>
          </w:tcPr>
          <w:p w14:paraId="0BB66E31" w14:textId="77777777" w:rsidR="008235A9" w:rsidRPr="00DC52EB"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p>
        </w:tc>
      </w:tr>
      <w:tr w:rsidR="008235A9" w:rsidRPr="00DC52EB" w14:paraId="3194394A"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FC14376" w14:textId="77777777" w:rsidR="008235A9" w:rsidRDefault="008235A9" w:rsidP="003E032A">
            <w:pPr>
              <w:spacing w:before="120" w:after="120"/>
              <w:rPr>
                <w:rFonts w:cs="Segoe UI"/>
                <w:b w:val="0"/>
                <w:sz w:val="18"/>
                <w:szCs w:val="18"/>
              </w:rPr>
            </w:pPr>
            <w:r>
              <w:rPr>
                <w:rFonts w:cs="Segoe UI"/>
                <w:b w:val="0"/>
                <w:sz w:val="18"/>
                <w:szCs w:val="18"/>
              </w:rPr>
              <w:t>DD_URL</w:t>
            </w:r>
          </w:p>
        </w:tc>
        <w:tc>
          <w:tcPr>
            <w:tcW w:w="848" w:type="pct"/>
            <w:vAlign w:val="center"/>
          </w:tcPr>
          <w:p w14:paraId="1445F417" w14:textId="2DE9DB33" w:rsidR="008235A9"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1944" w:type="pct"/>
            <w:vAlign w:val="center"/>
          </w:tcPr>
          <w:p w14:paraId="5AB1D13F" w14:textId="77777777" w:rsidR="008235A9" w:rsidRPr="00DC52EB" w:rsidRDefault="008235A9"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72B5553F" w14:textId="77777777" w:rsidR="008235A9" w:rsidRPr="00DC52EB"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8235A9" w:rsidRPr="00DC52EB" w14:paraId="25B1C4B3"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5EB9694" w14:textId="2FD3C778" w:rsidR="008235A9" w:rsidRDefault="008235A9" w:rsidP="003E032A">
            <w:pPr>
              <w:spacing w:before="120" w:after="120"/>
              <w:rPr>
                <w:rFonts w:cs="Segoe UI"/>
                <w:b w:val="0"/>
                <w:sz w:val="18"/>
                <w:szCs w:val="18"/>
              </w:rPr>
            </w:pPr>
            <w:r>
              <w:rPr>
                <w:rFonts w:cs="Segoe UI"/>
                <w:b w:val="0"/>
                <w:sz w:val="18"/>
                <w:szCs w:val="18"/>
              </w:rPr>
              <w:t>SPATIAL_TWOLETTER</w:t>
            </w:r>
          </w:p>
        </w:tc>
        <w:tc>
          <w:tcPr>
            <w:tcW w:w="848" w:type="pct"/>
            <w:vAlign w:val="center"/>
          </w:tcPr>
          <w:p w14:paraId="29FC877B" w14:textId="6A980229" w:rsidR="008235A9"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w:t>
            </w:r>
          </w:p>
        </w:tc>
        <w:tc>
          <w:tcPr>
            <w:tcW w:w="1944" w:type="pct"/>
            <w:vAlign w:val="center"/>
          </w:tcPr>
          <w:p w14:paraId="57E639BF" w14:textId="77777777" w:rsidR="008235A9" w:rsidRPr="00DC52EB" w:rsidRDefault="008235A9" w:rsidP="003E032A">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364239D7" w14:textId="77777777" w:rsidR="008235A9" w:rsidRPr="00DC52EB" w:rsidRDefault="008235A9"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8235A9" w:rsidRPr="007D76EB" w14:paraId="67E4B4BE"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2769C79" w14:textId="4BF6C46D" w:rsidR="008235A9" w:rsidRDefault="008235A9" w:rsidP="003E032A">
            <w:pPr>
              <w:spacing w:before="120" w:after="120"/>
              <w:rPr>
                <w:rFonts w:cs="Segoe UI"/>
                <w:b w:val="0"/>
                <w:sz w:val="18"/>
                <w:szCs w:val="18"/>
              </w:rPr>
            </w:pPr>
            <w:r>
              <w:rPr>
                <w:rFonts w:cs="Segoe UI"/>
                <w:b w:val="0"/>
                <w:sz w:val="18"/>
                <w:szCs w:val="18"/>
              </w:rPr>
              <w:t>SPATIAL_ISMEMBERCOUNTRY</w:t>
            </w:r>
          </w:p>
        </w:tc>
        <w:tc>
          <w:tcPr>
            <w:tcW w:w="848" w:type="pct"/>
            <w:vAlign w:val="center"/>
          </w:tcPr>
          <w:p w14:paraId="1B5D7C1E" w14:textId="3868270D" w:rsidR="008235A9"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N)</w:t>
            </w:r>
          </w:p>
        </w:tc>
        <w:tc>
          <w:tcPr>
            <w:tcW w:w="1944" w:type="pct"/>
            <w:vAlign w:val="center"/>
          </w:tcPr>
          <w:p w14:paraId="25457CBF" w14:textId="77777777" w:rsidR="008235A9" w:rsidRDefault="008235A9"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 xml:space="preserve">Y - </w:t>
            </w:r>
            <w:r w:rsidRPr="008235A9">
              <w:rPr>
                <w:rFonts w:cs="Segoe UI"/>
                <w:sz w:val="18"/>
                <w:szCs w:val="18"/>
              </w:rPr>
              <w:t>EEA member countries</w:t>
            </w:r>
          </w:p>
          <w:p w14:paraId="6C6F3A2E" w14:textId="454EA974" w:rsidR="008235A9" w:rsidRPr="00DC52EB" w:rsidRDefault="008235A9"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 xml:space="preserve">N - </w:t>
            </w:r>
            <w:r w:rsidRPr="008235A9">
              <w:rPr>
                <w:rFonts w:cs="Segoe UI"/>
                <w:sz w:val="18"/>
                <w:szCs w:val="18"/>
              </w:rPr>
              <w:t>Other countries and territories</w:t>
            </w:r>
          </w:p>
        </w:tc>
        <w:tc>
          <w:tcPr>
            <w:tcW w:w="850" w:type="pct"/>
          </w:tcPr>
          <w:p w14:paraId="0217D8CC" w14:textId="77777777" w:rsidR="008235A9" w:rsidRPr="00DC52EB" w:rsidRDefault="008235A9"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bl>
    <w:p w14:paraId="36BA37A3" w14:textId="77777777" w:rsidR="008235A9" w:rsidRPr="00CD63E5" w:rsidRDefault="008235A9" w:rsidP="00CD63E5">
      <w:pPr>
        <w:rPr>
          <w:lang w:val="en-US"/>
        </w:rPr>
      </w:pPr>
    </w:p>
    <w:p w14:paraId="6F5F639F" w14:textId="77777777" w:rsidR="008235A9" w:rsidRPr="00CD63E5" w:rsidRDefault="008235A9" w:rsidP="00CD63E5">
      <w:pPr>
        <w:rPr>
          <w:lang w:val="en-US"/>
        </w:rPr>
      </w:pPr>
    </w:p>
    <w:p w14:paraId="32ACD66D" w14:textId="3453B2FA" w:rsidR="00623237" w:rsidRDefault="00623237" w:rsidP="001D6F9B">
      <w:pPr>
        <w:pStyle w:val="Heading3"/>
        <w:rPr>
          <w:lang w:val="en-US"/>
        </w:rPr>
      </w:pPr>
      <w:bookmarkStart w:id="86" w:name="_Toc511214734"/>
      <w:r>
        <w:rPr>
          <w:lang w:val="en-US"/>
        </w:rPr>
        <w:lastRenderedPageBreak/>
        <w:t>T_OBLIGATION</w:t>
      </w:r>
      <w:bookmarkEnd w:id="86"/>
    </w:p>
    <w:p w14:paraId="2BAAEF16" w14:textId="36EDC9EE" w:rsidR="00623237" w:rsidRDefault="00623237">
      <w:pPr>
        <w:rPr>
          <w:lang w:val="en-US"/>
        </w:rPr>
      </w:pPr>
      <w:r>
        <w:rPr>
          <w:noProof/>
        </w:rPr>
        <w:drawing>
          <wp:inline distT="0" distB="0" distL="0" distR="0" wp14:anchorId="5418A7B1" wp14:editId="708EF22E">
            <wp:extent cx="5753100" cy="5800725"/>
            <wp:effectExtent l="0" t="0" r="0" b="95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3100" cy="5800725"/>
                    </a:xfrm>
                    <a:prstGeom prst="rect">
                      <a:avLst/>
                    </a:prstGeom>
                    <a:noFill/>
                    <a:ln>
                      <a:noFill/>
                    </a:ln>
                  </pic:spPr>
                </pic:pic>
              </a:graphicData>
            </a:graphic>
          </wp:inline>
        </w:drawing>
      </w:r>
    </w:p>
    <w:p w14:paraId="2959E8FE" w14:textId="1D3B922C" w:rsidR="00AE15CA" w:rsidRDefault="00AE15CA" w:rsidP="00AE15CA">
      <w:pPr>
        <w:pStyle w:val="Caption"/>
        <w:rPr>
          <w:lang w:val="en-US"/>
        </w:rPr>
      </w:pPr>
      <w:r>
        <w:rPr>
          <w:lang w:val="en-US"/>
        </w:rPr>
        <w:t>Figure 85</w:t>
      </w:r>
    </w:p>
    <w:p w14:paraId="6536D054" w14:textId="77777777" w:rsidR="00623237" w:rsidRDefault="00623237" w:rsidP="00CD63E5">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525"/>
        <w:gridCol w:w="3497"/>
        <w:gridCol w:w="1529"/>
      </w:tblGrid>
      <w:tr w:rsidR="00623237" w:rsidRPr="00DC52EB" w14:paraId="3E6FD444"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656CEA2" w14:textId="77777777" w:rsidR="00623237" w:rsidRPr="00DC52EB" w:rsidRDefault="00623237" w:rsidP="003E032A">
            <w:pPr>
              <w:spacing w:before="120" w:after="120"/>
              <w:rPr>
                <w:rFonts w:cs="Segoe UI"/>
                <w:sz w:val="18"/>
                <w:szCs w:val="18"/>
              </w:rPr>
            </w:pPr>
            <w:r w:rsidRPr="00DC52EB">
              <w:rPr>
                <w:rFonts w:cs="Segoe UI"/>
                <w:sz w:val="18"/>
                <w:szCs w:val="18"/>
              </w:rPr>
              <w:t>Field</w:t>
            </w:r>
          </w:p>
        </w:tc>
        <w:tc>
          <w:tcPr>
            <w:tcW w:w="848" w:type="pct"/>
            <w:vAlign w:val="center"/>
          </w:tcPr>
          <w:p w14:paraId="5B41FC4F" w14:textId="77777777" w:rsidR="00623237" w:rsidRPr="00DC52EB" w:rsidRDefault="00623237"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1944" w:type="pct"/>
            <w:vAlign w:val="center"/>
          </w:tcPr>
          <w:p w14:paraId="0D794C47" w14:textId="77777777" w:rsidR="00623237" w:rsidRPr="00DC52EB" w:rsidRDefault="00623237"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016FF0A6" w14:textId="77777777" w:rsidR="00623237" w:rsidRPr="00DC52EB" w:rsidRDefault="00623237"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623237" w:rsidRPr="00DC52EB" w14:paraId="66AD8036"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32F04E0" w14:textId="16D70E37" w:rsidR="00623237" w:rsidRPr="00DC52EB" w:rsidRDefault="00623237" w:rsidP="00CD63E5">
            <w:pPr>
              <w:spacing w:before="120" w:after="120"/>
              <w:rPr>
                <w:rFonts w:cs="Segoe UI"/>
                <w:b w:val="0"/>
                <w:sz w:val="18"/>
                <w:szCs w:val="18"/>
              </w:rPr>
            </w:pPr>
            <w:r>
              <w:rPr>
                <w:rFonts w:cs="Segoe UI"/>
                <w:b w:val="0"/>
                <w:sz w:val="18"/>
                <w:szCs w:val="18"/>
              </w:rPr>
              <w:t>PK_</w:t>
            </w:r>
            <w:r w:rsidR="001A404F">
              <w:rPr>
                <w:rFonts w:cs="Segoe UI"/>
                <w:b w:val="0"/>
                <w:sz w:val="18"/>
                <w:szCs w:val="18"/>
              </w:rPr>
              <w:t>RA</w:t>
            </w:r>
            <w:r>
              <w:rPr>
                <w:rFonts w:cs="Segoe UI"/>
                <w:b w:val="0"/>
                <w:sz w:val="18"/>
                <w:szCs w:val="18"/>
              </w:rPr>
              <w:t>_ID</w:t>
            </w:r>
          </w:p>
        </w:tc>
        <w:tc>
          <w:tcPr>
            <w:tcW w:w="848" w:type="pct"/>
            <w:vAlign w:val="center"/>
          </w:tcPr>
          <w:p w14:paraId="1DDAF851" w14:textId="77777777" w:rsidR="00623237" w:rsidRPr="00DC52EB"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74750753" w14:textId="77777777" w:rsidR="00623237"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48A6FB6E" w14:textId="7699FE2B" w:rsidR="00623237" w:rsidRPr="00DC52EB" w:rsidRDefault="00CB5A0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Obligation</w:t>
            </w:r>
            <w:r w:rsidR="00A268DB">
              <w:rPr>
                <w:rFonts w:cs="Segoe UI"/>
                <w:sz w:val="18"/>
                <w:szCs w:val="18"/>
              </w:rPr>
              <w:t xml:space="preserve"> Identification</w:t>
            </w:r>
          </w:p>
        </w:tc>
        <w:tc>
          <w:tcPr>
            <w:tcW w:w="850" w:type="pct"/>
          </w:tcPr>
          <w:p w14:paraId="4908839A" w14:textId="77777777" w:rsidR="00623237" w:rsidRPr="00DC52EB"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CB5A02" w:rsidRPr="00DC52EB" w14:paraId="3B4FA87F"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07B7618" w14:textId="79FFDEBC" w:rsidR="00CB5A02" w:rsidRDefault="00CB5A02" w:rsidP="001A404F">
            <w:pPr>
              <w:spacing w:before="120" w:after="120"/>
              <w:rPr>
                <w:rFonts w:cs="Segoe UI"/>
                <w:b w:val="0"/>
                <w:sz w:val="18"/>
                <w:szCs w:val="18"/>
              </w:rPr>
            </w:pPr>
            <w:r>
              <w:rPr>
                <w:rFonts w:cs="Segoe UI"/>
                <w:b w:val="0"/>
                <w:sz w:val="18"/>
                <w:szCs w:val="18"/>
              </w:rPr>
              <w:lastRenderedPageBreak/>
              <w:t>PK_SOURCE_ID</w:t>
            </w:r>
          </w:p>
        </w:tc>
        <w:tc>
          <w:tcPr>
            <w:tcW w:w="848" w:type="pct"/>
            <w:vAlign w:val="center"/>
          </w:tcPr>
          <w:p w14:paraId="7B6E68FB" w14:textId="6810C0E4" w:rsidR="00CB5A02" w:rsidRDefault="00CB5A0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5BE6576" w14:textId="21E1B479" w:rsidR="00CB5A02" w:rsidRPr="00DC52EB" w:rsidRDefault="00A268DB"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strument Identification</w:t>
            </w:r>
          </w:p>
        </w:tc>
        <w:tc>
          <w:tcPr>
            <w:tcW w:w="850" w:type="pct"/>
          </w:tcPr>
          <w:p w14:paraId="04473883" w14:textId="4CB601B4" w:rsidR="00CB5A02"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623237" w:rsidRPr="007D76EB" w14:paraId="62C38DF1"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91C8C95" w14:textId="60F33272" w:rsidR="00623237" w:rsidRPr="00DC52EB" w:rsidRDefault="00CB5A02" w:rsidP="003E032A">
            <w:pPr>
              <w:spacing w:before="120" w:after="120"/>
              <w:rPr>
                <w:rFonts w:cs="Segoe UI"/>
                <w:b w:val="0"/>
                <w:sz w:val="18"/>
                <w:szCs w:val="18"/>
              </w:rPr>
            </w:pPr>
            <w:r>
              <w:rPr>
                <w:rFonts w:cs="Segoe UI"/>
                <w:b w:val="0"/>
                <w:sz w:val="18"/>
                <w:szCs w:val="18"/>
              </w:rPr>
              <w:t>VALID_SINCE</w:t>
            </w:r>
          </w:p>
        </w:tc>
        <w:tc>
          <w:tcPr>
            <w:tcW w:w="848" w:type="pct"/>
            <w:vAlign w:val="center"/>
          </w:tcPr>
          <w:p w14:paraId="4749F85C" w14:textId="6374346F" w:rsidR="00623237" w:rsidRPr="00DC52EB" w:rsidRDefault="00CB5A0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7BC9BF27" w14:textId="088C5D54" w:rsidR="00623237" w:rsidRPr="00DC52EB" w:rsidRDefault="00CB5A02" w:rsidP="003E032A">
            <w:pPr>
              <w:cnfStyle w:val="000000100000" w:firstRow="0" w:lastRow="0" w:firstColumn="0" w:lastColumn="0" w:oddVBand="0" w:evenVBand="0" w:oddHBand="1" w:evenHBand="0" w:firstRowFirstColumn="0" w:firstRowLastColumn="0" w:lastRowFirstColumn="0" w:lastRowLastColumn="0"/>
            </w:pPr>
            <w:r w:rsidRPr="00CB5A02">
              <w:rPr>
                <w:rFonts w:cs="Segoe UI"/>
                <w:sz w:val="18"/>
                <w:szCs w:val="18"/>
              </w:rPr>
              <w:t>Format valid since - The date on which the reporting guidelines became valid</w:t>
            </w:r>
            <w:r>
              <w:rPr>
                <w:rFonts w:cs="Segoe UI"/>
                <w:sz w:val="18"/>
                <w:szCs w:val="18"/>
              </w:rPr>
              <w:t>.</w:t>
            </w:r>
          </w:p>
        </w:tc>
        <w:tc>
          <w:tcPr>
            <w:tcW w:w="850" w:type="pct"/>
          </w:tcPr>
          <w:p w14:paraId="05B7444A" w14:textId="77777777" w:rsidR="00623237" w:rsidRPr="00DC52EB"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23237" w:rsidRPr="00623237" w14:paraId="5CAE3BCA"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3294633" w14:textId="2EBC4ABF" w:rsidR="00623237" w:rsidRDefault="00CB5A02" w:rsidP="003E032A">
            <w:pPr>
              <w:spacing w:before="120" w:after="120"/>
              <w:rPr>
                <w:rFonts w:cs="Segoe UI"/>
                <w:b w:val="0"/>
                <w:sz w:val="18"/>
                <w:szCs w:val="18"/>
              </w:rPr>
            </w:pPr>
            <w:r>
              <w:rPr>
                <w:rFonts w:cs="Segoe UI"/>
                <w:b w:val="0"/>
                <w:sz w:val="18"/>
                <w:szCs w:val="18"/>
              </w:rPr>
              <w:t>TITLE</w:t>
            </w:r>
          </w:p>
        </w:tc>
        <w:tc>
          <w:tcPr>
            <w:tcW w:w="848" w:type="pct"/>
            <w:vAlign w:val="center"/>
          </w:tcPr>
          <w:p w14:paraId="6176B85D" w14:textId="7758B9E2" w:rsidR="00623237" w:rsidRDefault="00CB5A0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r w:rsidR="00623237">
              <w:rPr>
                <w:rFonts w:cs="Segoe UI"/>
                <w:sz w:val="18"/>
                <w:szCs w:val="18"/>
              </w:rPr>
              <w:t>)</w:t>
            </w:r>
          </w:p>
        </w:tc>
        <w:tc>
          <w:tcPr>
            <w:tcW w:w="1944" w:type="pct"/>
            <w:vAlign w:val="center"/>
          </w:tcPr>
          <w:p w14:paraId="1B85BCC5" w14:textId="77777777" w:rsidR="00CB5A02" w:rsidRPr="001D6F9B" w:rsidRDefault="00CB5A02" w:rsidP="00CD63E5">
            <w:pPr>
              <w:cnfStyle w:val="000000000000" w:firstRow="0" w:lastRow="0" w:firstColumn="0" w:lastColumn="0" w:oddVBand="0" w:evenVBand="0" w:oddHBand="0" w:evenHBand="0" w:firstRowFirstColumn="0" w:firstRowLastColumn="0" w:lastRowFirstColumn="0" w:lastRowLastColumn="0"/>
              <w:rPr>
                <w:rFonts w:cs="Segoe UI"/>
                <w:bCs/>
                <w:sz w:val="18"/>
                <w:szCs w:val="18"/>
              </w:rPr>
            </w:pPr>
            <w:r w:rsidRPr="001D6F9B">
              <w:rPr>
                <w:rFonts w:cs="Segoe UI"/>
                <w:sz w:val="18"/>
                <w:szCs w:val="18"/>
              </w:rPr>
              <w:t>Title</w:t>
            </w:r>
          </w:p>
          <w:p w14:paraId="65F48F8F" w14:textId="74A7918E" w:rsidR="00623237" w:rsidRDefault="00CB5A02" w:rsidP="00CD63E5">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This is a short identifier for the reporting obligation.</w:t>
            </w:r>
          </w:p>
        </w:tc>
        <w:tc>
          <w:tcPr>
            <w:tcW w:w="850" w:type="pct"/>
          </w:tcPr>
          <w:p w14:paraId="72345503" w14:textId="3B12D2A4" w:rsidR="00623237"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623237" w:rsidRPr="007D76EB" w14:paraId="0C019C09"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3389D36" w14:textId="082BAD8D" w:rsidR="00623237" w:rsidRPr="00DC52EB" w:rsidRDefault="00CB5A02" w:rsidP="003E032A">
            <w:pPr>
              <w:spacing w:before="120" w:after="120"/>
              <w:rPr>
                <w:rFonts w:cs="Segoe UI"/>
                <w:b w:val="0"/>
                <w:sz w:val="18"/>
                <w:szCs w:val="18"/>
              </w:rPr>
            </w:pPr>
            <w:r>
              <w:rPr>
                <w:rFonts w:cs="Segoe UI"/>
                <w:b w:val="0"/>
                <w:sz w:val="18"/>
                <w:szCs w:val="18"/>
              </w:rPr>
              <w:t>FORMAT_NAME</w:t>
            </w:r>
          </w:p>
        </w:tc>
        <w:tc>
          <w:tcPr>
            <w:tcW w:w="848" w:type="pct"/>
            <w:vAlign w:val="center"/>
          </w:tcPr>
          <w:p w14:paraId="4DF3D883" w14:textId="449085B9" w:rsidR="00623237" w:rsidRPr="00DC52EB" w:rsidRDefault="00CB5A0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100)</w:t>
            </w:r>
          </w:p>
        </w:tc>
        <w:tc>
          <w:tcPr>
            <w:tcW w:w="1944" w:type="pct"/>
            <w:vAlign w:val="center"/>
          </w:tcPr>
          <w:p w14:paraId="702DBC64" w14:textId="77777777" w:rsidR="00CB5A02" w:rsidRDefault="00CB5A02" w:rsidP="00CB5A02">
            <w:pPr>
              <w:cnfStyle w:val="000000100000" w:firstRow="0" w:lastRow="0" w:firstColumn="0" w:lastColumn="0" w:oddVBand="0" w:evenVBand="0" w:oddHBand="1" w:evenHBand="0" w:firstRowFirstColumn="0" w:firstRowLastColumn="0" w:lastRowFirstColumn="0" w:lastRowLastColumn="0"/>
            </w:pPr>
            <w:r>
              <w:t>Name of reporting guidelines</w:t>
            </w:r>
          </w:p>
          <w:p w14:paraId="1EC606C3" w14:textId="25A12F5B" w:rsidR="00623237" w:rsidRPr="00DC52EB" w:rsidRDefault="00CB5A02" w:rsidP="00CB5A02">
            <w:pPr>
              <w:cnfStyle w:val="000000100000" w:firstRow="0" w:lastRow="0" w:firstColumn="0" w:lastColumn="0" w:oddVBand="0" w:evenVBand="0" w:oddHBand="1" w:evenHBand="0" w:firstRowFirstColumn="0" w:firstRowLastColumn="0" w:lastRowFirstColumn="0" w:lastRowLastColumn="0"/>
            </w:pPr>
            <w:r>
              <w:t>The name of the reporting guidelines that will appear as the hyperlink text for the link to the guidance document.</w:t>
            </w:r>
          </w:p>
        </w:tc>
        <w:tc>
          <w:tcPr>
            <w:tcW w:w="850" w:type="pct"/>
          </w:tcPr>
          <w:p w14:paraId="2DFE3345" w14:textId="77777777" w:rsidR="00623237" w:rsidRPr="00DC52EB"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p>
        </w:tc>
      </w:tr>
      <w:tr w:rsidR="00623237" w:rsidRPr="00DC52EB" w14:paraId="71185D96"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4CBC110" w14:textId="418F4ECC" w:rsidR="00623237" w:rsidRDefault="00CB5A02" w:rsidP="003E032A">
            <w:pPr>
              <w:spacing w:before="120" w:after="120"/>
              <w:rPr>
                <w:rFonts w:cs="Segoe UI"/>
                <w:b w:val="0"/>
                <w:sz w:val="18"/>
                <w:szCs w:val="18"/>
              </w:rPr>
            </w:pPr>
            <w:r>
              <w:rPr>
                <w:rFonts w:cs="Segoe UI"/>
                <w:b w:val="0"/>
                <w:sz w:val="18"/>
                <w:szCs w:val="18"/>
              </w:rPr>
              <w:t>REPORT_FORMAT_URL</w:t>
            </w:r>
          </w:p>
        </w:tc>
        <w:tc>
          <w:tcPr>
            <w:tcW w:w="848" w:type="pct"/>
            <w:vAlign w:val="center"/>
          </w:tcPr>
          <w:p w14:paraId="07BA5AB5" w14:textId="77777777" w:rsidR="00623237" w:rsidRDefault="00623237"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1944" w:type="pct"/>
            <w:vAlign w:val="center"/>
          </w:tcPr>
          <w:p w14:paraId="2064F6E6" w14:textId="77777777" w:rsidR="00CB5A02" w:rsidRPr="00CB5A02" w:rsidRDefault="00CB5A02" w:rsidP="00CB5A02">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CB5A02">
              <w:rPr>
                <w:rFonts w:cs="Segoe UI"/>
                <w:sz w:val="18"/>
                <w:szCs w:val="18"/>
              </w:rPr>
              <w:t>URL to reporting guidelines</w:t>
            </w:r>
          </w:p>
          <w:p w14:paraId="5C608A14" w14:textId="77777777" w:rsidR="00CB5A02" w:rsidRPr="00CB5A02" w:rsidRDefault="00CB5A02" w:rsidP="00CB5A02">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CB5A02">
              <w:rPr>
                <w:rFonts w:cs="Segoe UI"/>
                <w:sz w:val="18"/>
                <w:szCs w:val="18"/>
              </w:rPr>
              <w:t>The URL linking to the guidelines homepage or document. (This is sometimes password protected). The url should not return an error page.</w:t>
            </w:r>
          </w:p>
          <w:p w14:paraId="133687B5" w14:textId="7E9E07C4" w:rsidR="00623237" w:rsidRPr="00DC52EB" w:rsidRDefault="00CB5A02" w:rsidP="00CB5A02">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CB5A02">
              <w:rPr>
                <w:rFonts w:cs="Segoe UI"/>
                <w:sz w:val="18"/>
                <w:szCs w:val="18"/>
              </w:rPr>
              <w:t>URLs in ROD should start with the full address. (Example: http://www)</w:t>
            </w:r>
          </w:p>
        </w:tc>
        <w:tc>
          <w:tcPr>
            <w:tcW w:w="850" w:type="pct"/>
          </w:tcPr>
          <w:p w14:paraId="2E00D5D7" w14:textId="77777777" w:rsidR="00623237" w:rsidRPr="00DC52EB" w:rsidRDefault="00623237"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23237" w:rsidRPr="00DC52EB" w14:paraId="0157EAEA"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ECB4471" w14:textId="65B3C4C6" w:rsidR="00623237" w:rsidRDefault="00CB5A02" w:rsidP="003E032A">
            <w:pPr>
              <w:spacing w:before="120" w:after="120"/>
              <w:rPr>
                <w:rFonts w:cs="Segoe UI"/>
                <w:b w:val="0"/>
                <w:sz w:val="18"/>
                <w:szCs w:val="18"/>
              </w:rPr>
            </w:pPr>
            <w:r>
              <w:rPr>
                <w:rFonts w:cs="Segoe UI"/>
                <w:b w:val="0"/>
                <w:sz w:val="18"/>
                <w:szCs w:val="18"/>
              </w:rPr>
              <w:t>REPORT_FREQ_DETAIL</w:t>
            </w:r>
          </w:p>
        </w:tc>
        <w:tc>
          <w:tcPr>
            <w:tcW w:w="848" w:type="pct"/>
            <w:vAlign w:val="center"/>
          </w:tcPr>
          <w:p w14:paraId="670D941E" w14:textId="1886BCFB" w:rsidR="00623237" w:rsidRDefault="00CB5A02"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50</w:t>
            </w:r>
            <w:r w:rsidR="00623237">
              <w:rPr>
                <w:rFonts w:cs="Segoe UI"/>
                <w:sz w:val="18"/>
                <w:szCs w:val="18"/>
              </w:rPr>
              <w:t>)</w:t>
            </w:r>
          </w:p>
        </w:tc>
        <w:tc>
          <w:tcPr>
            <w:tcW w:w="1944" w:type="pct"/>
            <w:vAlign w:val="center"/>
          </w:tcPr>
          <w:p w14:paraId="0EF8206A" w14:textId="77777777" w:rsidR="00623237" w:rsidRPr="00DC52EB" w:rsidRDefault="00623237"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600029FE" w14:textId="77777777" w:rsidR="00623237" w:rsidRPr="00DC52EB" w:rsidRDefault="00623237"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23237" w:rsidRPr="007D76EB" w14:paraId="7511F291"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4DBCD3B" w14:textId="74AEBC5F" w:rsidR="00623237" w:rsidRDefault="00CB5A02" w:rsidP="003E032A">
            <w:pPr>
              <w:spacing w:before="120" w:after="120"/>
              <w:rPr>
                <w:rFonts w:cs="Segoe UI"/>
                <w:b w:val="0"/>
                <w:sz w:val="18"/>
                <w:szCs w:val="18"/>
              </w:rPr>
            </w:pPr>
            <w:r>
              <w:rPr>
                <w:rFonts w:cs="Segoe UI"/>
                <w:b w:val="0"/>
                <w:sz w:val="18"/>
                <w:szCs w:val="18"/>
              </w:rPr>
              <w:t>REPORTING_FORMAT</w:t>
            </w:r>
          </w:p>
        </w:tc>
        <w:tc>
          <w:tcPr>
            <w:tcW w:w="848" w:type="pct"/>
            <w:vAlign w:val="center"/>
          </w:tcPr>
          <w:p w14:paraId="1F5D0915" w14:textId="67D1AEA7" w:rsidR="00623237" w:rsidRDefault="00CB5A02"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58782E11" w14:textId="77777777" w:rsidR="00907E10" w:rsidRPr="00907E10" w:rsidRDefault="00907E10"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Reporting guidelines Extra info</w:t>
            </w:r>
          </w:p>
          <w:p w14:paraId="544A6A6B" w14:textId="158C2037" w:rsidR="00623237" w:rsidRPr="00DC52EB" w:rsidRDefault="00907E10"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This field displays extra information about the reporting guidelines. (older versions, format of submissions, extra URLs (not dynamic) etc).</w:t>
            </w:r>
          </w:p>
        </w:tc>
        <w:tc>
          <w:tcPr>
            <w:tcW w:w="850" w:type="pct"/>
          </w:tcPr>
          <w:p w14:paraId="45E17352" w14:textId="77777777" w:rsidR="00623237" w:rsidRPr="00DC52EB" w:rsidRDefault="00623237"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7D76EB" w14:paraId="5E03BDBB"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9BB7779" w14:textId="50929B6E" w:rsidR="00907E10" w:rsidRDefault="00907E10" w:rsidP="003E032A">
            <w:pPr>
              <w:spacing w:before="120" w:after="120"/>
              <w:rPr>
                <w:rFonts w:cs="Segoe UI"/>
                <w:b w:val="0"/>
                <w:sz w:val="18"/>
                <w:szCs w:val="18"/>
              </w:rPr>
            </w:pPr>
            <w:r>
              <w:rPr>
                <w:rFonts w:cs="Segoe UI"/>
                <w:b w:val="0"/>
                <w:sz w:val="18"/>
                <w:szCs w:val="18"/>
              </w:rPr>
              <w:t>DATE_COMMENTS</w:t>
            </w:r>
          </w:p>
        </w:tc>
        <w:tc>
          <w:tcPr>
            <w:tcW w:w="848" w:type="pct"/>
            <w:vAlign w:val="center"/>
          </w:tcPr>
          <w:p w14:paraId="47E30D6F" w14:textId="2361A567"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1944" w:type="pct"/>
            <w:vAlign w:val="center"/>
          </w:tcPr>
          <w:p w14:paraId="3983EFE2" w14:textId="77777777" w:rsidR="00907E10" w:rsidRPr="00907E10" w:rsidRDefault="00907E10"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Date comments</w:t>
            </w:r>
          </w:p>
          <w:p w14:paraId="6C87492B" w14:textId="159693EF" w:rsidR="00907E10" w:rsidRPr="00907E10" w:rsidRDefault="00907E10"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If the reporting dates can be entered as numerical dates but also require some explanatory text, then enter these additional notes here.</w:t>
            </w:r>
          </w:p>
        </w:tc>
        <w:tc>
          <w:tcPr>
            <w:tcW w:w="850" w:type="pct"/>
          </w:tcPr>
          <w:p w14:paraId="1D0EDB67"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0F4674" w14:paraId="2E872324"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F4B1599" w14:textId="115BEF1A" w:rsidR="00907E10" w:rsidRDefault="00907E10" w:rsidP="003E032A">
            <w:pPr>
              <w:spacing w:before="120" w:after="120"/>
              <w:rPr>
                <w:rFonts w:cs="Segoe UI"/>
                <w:b w:val="0"/>
                <w:sz w:val="18"/>
                <w:szCs w:val="18"/>
              </w:rPr>
            </w:pPr>
            <w:r>
              <w:rPr>
                <w:rFonts w:cs="Segoe UI"/>
                <w:b w:val="0"/>
                <w:sz w:val="18"/>
                <w:szCs w:val="18"/>
              </w:rPr>
              <w:t>LAST_UPDATE</w:t>
            </w:r>
          </w:p>
        </w:tc>
        <w:tc>
          <w:tcPr>
            <w:tcW w:w="848" w:type="pct"/>
            <w:vAlign w:val="center"/>
          </w:tcPr>
          <w:p w14:paraId="2E88874B" w14:textId="0EF075D1"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46BB13B3" w14:textId="63558F9C" w:rsidR="00907E10" w:rsidRPr="00907E10" w:rsidRDefault="008D3B8D"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Current timestamp</w:t>
            </w:r>
          </w:p>
        </w:tc>
        <w:tc>
          <w:tcPr>
            <w:tcW w:w="850" w:type="pct"/>
          </w:tcPr>
          <w:p w14:paraId="11EF907F"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0F4674" w14:paraId="571095AA"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C53AE23" w14:textId="324A7772" w:rsidR="00907E10" w:rsidRDefault="00907E10" w:rsidP="003E032A">
            <w:pPr>
              <w:spacing w:before="120" w:after="120"/>
              <w:rPr>
                <w:rFonts w:cs="Segoe UI"/>
                <w:b w:val="0"/>
                <w:sz w:val="18"/>
                <w:szCs w:val="18"/>
              </w:rPr>
            </w:pPr>
            <w:r>
              <w:rPr>
                <w:rFonts w:cs="Segoe UI"/>
                <w:b w:val="0"/>
                <w:sz w:val="18"/>
                <w:szCs w:val="18"/>
              </w:rPr>
              <w:t>TERMINATE</w:t>
            </w:r>
          </w:p>
        </w:tc>
        <w:tc>
          <w:tcPr>
            <w:tcW w:w="848" w:type="pct"/>
            <w:vAlign w:val="center"/>
          </w:tcPr>
          <w:p w14:paraId="114C66AF" w14:textId="6DD51E56"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N)</w:t>
            </w:r>
          </w:p>
        </w:tc>
        <w:tc>
          <w:tcPr>
            <w:tcW w:w="1944" w:type="pct"/>
            <w:vAlign w:val="center"/>
          </w:tcPr>
          <w:p w14:paraId="3B0C059E" w14:textId="77777777" w:rsidR="00907E10" w:rsidRPr="00907E10" w:rsidRDefault="00907E10"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57404129" w14:textId="31718A6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907E10" w:rsidRPr="007D76EB" w14:paraId="6066FB7D"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BB29142" w14:textId="681F0F57" w:rsidR="00907E10" w:rsidRDefault="00907E10" w:rsidP="003E032A">
            <w:pPr>
              <w:spacing w:before="120" w:after="120"/>
              <w:rPr>
                <w:rFonts w:cs="Segoe UI"/>
                <w:b w:val="0"/>
                <w:sz w:val="18"/>
                <w:szCs w:val="18"/>
              </w:rPr>
            </w:pPr>
            <w:r w:rsidRPr="00907E10">
              <w:rPr>
                <w:rFonts w:cs="Segoe UI"/>
                <w:b w:val="0"/>
                <w:sz w:val="18"/>
                <w:szCs w:val="18"/>
              </w:rPr>
              <w:t>REPORT_FREQ</w:t>
            </w:r>
          </w:p>
        </w:tc>
        <w:tc>
          <w:tcPr>
            <w:tcW w:w="848" w:type="pct"/>
            <w:vAlign w:val="center"/>
          </w:tcPr>
          <w:p w14:paraId="6C7B7767" w14:textId="48E61E71"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w:t>
            </w:r>
          </w:p>
        </w:tc>
        <w:tc>
          <w:tcPr>
            <w:tcW w:w="1944" w:type="pct"/>
            <w:vAlign w:val="center"/>
          </w:tcPr>
          <w:p w14:paraId="5D165461" w14:textId="77777777" w:rsidR="009C6A4C" w:rsidRPr="009C6A4C" w:rsidRDefault="009C6A4C" w:rsidP="009C6A4C">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C6A4C">
              <w:rPr>
                <w:rFonts w:cs="Segoe UI"/>
                <w:sz w:val="18"/>
                <w:szCs w:val="18"/>
              </w:rPr>
              <w:t>Reporting frequency</w:t>
            </w:r>
          </w:p>
          <w:p w14:paraId="3CAFE80D" w14:textId="77777777" w:rsidR="009C6A4C" w:rsidRPr="009C6A4C" w:rsidRDefault="009C6A4C" w:rsidP="009C6A4C">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C6A4C">
              <w:rPr>
                <w:rFonts w:cs="Segoe UI"/>
                <w:sz w:val="18"/>
                <w:szCs w:val="18"/>
              </w:rPr>
              <w:t>See "Baseline reporting date" text above.</w:t>
            </w:r>
          </w:p>
          <w:p w14:paraId="43661A42" w14:textId="77777777" w:rsidR="009C6A4C" w:rsidRPr="009C6A4C" w:rsidRDefault="009C6A4C" w:rsidP="009C6A4C">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C6A4C">
              <w:rPr>
                <w:rFonts w:cs="Segoe UI"/>
                <w:sz w:val="18"/>
                <w:szCs w:val="18"/>
              </w:rPr>
              <w:t xml:space="preserve">Enter a value as a whole number for the number of months between reporting due </w:t>
            </w:r>
            <w:r w:rsidRPr="009C6A4C">
              <w:rPr>
                <w:rFonts w:cs="Segoe UI"/>
                <w:sz w:val="18"/>
                <w:szCs w:val="18"/>
              </w:rPr>
              <w:lastRenderedPageBreak/>
              <w:t>dates. For annual reporting this would be 12, for three yearly reporting, 36.</w:t>
            </w:r>
          </w:p>
          <w:p w14:paraId="57A08FDF" w14:textId="3F0A2028" w:rsidR="00907E10" w:rsidRPr="00907E10" w:rsidRDefault="009C6A4C" w:rsidP="009C6A4C">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9C6A4C">
              <w:rPr>
                <w:rFonts w:cs="Segoe UI"/>
                <w:sz w:val="18"/>
                <w:szCs w:val="18"/>
              </w:rPr>
              <w:t>If reporting frequency in months is set to zero, the application assumes non-repeating date and uses "Baseline reporting date" as the "Next due date".</w:t>
            </w:r>
          </w:p>
        </w:tc>
        <w:tc>
          <w:tcPr>
            <w:tcW w:w="850" w:type="pct"/>
          </w:tcPr>
          <w:p w14:paraId="45BC35C1"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0F4674" w14:paraId="44AEA0EB"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0AFD713" w14:textId="094FC058" w:rsidR="00907E10" w:rsidRPr="001D6F9B" w:rsidRDefault="00907E10" w:rsidP="003E032A">
            <w:pPr>
              <w:spacing w:before="120" w:after="120"/>
              <w:rPr>
                <w:rFonts w:cs="Segoe UI"/>
                <w:b w:val="0"/>
                <w:sz w:val="18"/>
                <w:szCs w:val="18"/>
              </w:rPr>
            </w:pPr>
            <w:r w:rsidRPr="009C6A4C">
              <w:rPr>
                <w:rFonts w:cs="Segoe UI"/>
                <w:sz w:val="18"/>
                <w:szCs w:val="18"/>
              </w:rPr>
              <w:t>COMMENT</w:t>
            </w:r>
          </w:p>
        </w:tc>
        <w:tc>
          <w:tcPr>
            <w:tcW w:w="848" w:type="pct"/>
            <w:vAlign w:val="center"/>
          </w:tcPr>
          <w:p w14:paraId="64DACDF7" w14:textId="539296A2"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391C634F" w14:textId="77777777" w:rsidR="00907E10" w:rsidRPr="00907E10" w:rsidRDefault="00907E10"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111A9ABB"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7D76EB" w14:paraId="17583E0C"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9524C8C" w14:textId="65C15D83" w:rsidR="00907E10" w:rsidRPr="001D6F9B" w:rsidRDefault="00907E10" w:rsidP="003E032A">
            <w:pPr>
              <w:spacing w:before="120" w:after="120"/>
              <w:rPr>
                <w:rFonts w:cs="Segoe UI"/>
                <w:b w:val="0"/>
                <w:sz w:val="18"/>
                <w:szCs w:val="18"/>
              </w:rPr>
            </w:pPr>
            <w:r w:rsidRPr="009C6A4C">
              <w:rPr>
                <w:rFonts w:cs="Segoe UI"/>
                <w:sz w:val="18"/>
                <w:szCs w:val="18"/>
              </w:rPr>
              <w:t>RESPONSIBLE_ROLE</w:t>
            </w:r>
          </w:p>
        </w:tc>
        <w:tc>
          <w:tcPr>
            <w:tcW w:w="848" w:type="pct"/>
            <w:vAlign w:val="center"/>
          </w:tcPr>
          <w:p w14:paraId="054F43F8" w14:textId="0A2FCC43"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4CEF41E8" w14:textId="4B8332C7" w:rsidR="00907E10" w:rsidRPr="00CD63E5" w:rsidRDefault="001203CC"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National reporting contacts</w:t>
            </w:r>
            <w:r w:rsidRPr="001D6F9B">
              <w:rPr>
                <w:rFonts w:cs="Segoe UI"/>
                <w:sz w:val="18"/>
                <w:szCs w:val="18"/>
              </w:rPr>
              <w:br/>
            </w:r>
            <w:r w:rsidRPr="001D6F9B">
              <w:rPr>
                <w:rFonts w:cs="Segoe UI"/>
                <w:sz w:val="18"/>
                <w:szCs w:val="18"/>
              </w:rPr>
              <w:br/>
              <w:t>This field should be filled with the details of the technical contact for the reporting for this obligation. This is the person who will prepare and upload the reported information. The contact details can be entered into ROD in different ways.</w:t>
            </w:r>
            <w:r w:rsidRPr="001D6F9B">
              <w:rPr>
                <w:rFonts w:cs="Segoe UI"/>
                <w:sz w:val="18"/>
                <w:szCs w:val="18"/>
              </w:rPr>
              <w:br/>
            </w:r>
            <w:r w:rsidRPr="001D6F9B">
              <w:rPr>
                <w:rFonts w:cs="Segoe UI"/>
                <w:sz w:val="18"/>
                <w:szCs w:val="18"/>
              </w:rPr>
              <w:br/>
              <w:t>Ideally, it should be a CIRCA role making use of country suffixes. The CIRCA role prefix (without the country-specific part) should be entered (for example eionet-nrc-acc). Generally, the "national contacts" role should be the NRC for Eionet dataflows and the "national coordinator" should be the PCP Eionet role.</w:t>
            </w:r>
            <w:r w:rsidRPr="001D6F9B">
              <w:rPr>
                <w:rFonts w:cs="Segoe UI"/>
                <w:sz w:val="18"/>
                <w:szCs w:val="18"/>
              </w:rPr>
              <w:br/>
            </w:r>
            <w:r w:rsidRPr="001D6F9B">
              <w:rPr>
                <w:rFonts w:cs="Segoe UI"/>
                <w:sz w:val="18"/>
                <w:szCs w:val="18"/>
              </w:rPr>
              <w:br/>
              <w:t>On saving a record in ROD, the role is checked against the CIRCA directory. Non-existent roles will result in an error message. A list of all roles in the directory can be found at: </w:t>
            </w:r>
            <w:hyperlink r:id="rId98" w:history="1">
              <w:r w:rsidRPr="001D6F9B">
                <w:rPr>
                  <w:rFonts w:cs="Segoe UI"/>
                  <w:sz w:val="18"/>
                  <w:szCs w:val="18"/>
                </w:rPr>
                <w:t>http://eea.eionet.eu.int:8980/Members/irc/eionet-c...</w:t>
              </w:r>
            </w:hyperlink>
            <w:r w:rsidRPr="001D6F9B">
              <w:rPr>
                <w:rFonts w:cs="Segoe UI"/>
                <w:sz w:val="18"/>
                <w:szCs w:val="18"/>
              </w:rPr>
              <w:br/>
            </w:r>
            <w:r w:rsidRPr="001D6F9B">
              <w:rPr>
                <w:rFonts w:cs="Segoe UI"/>
                <w:sz w:val="18"/>
                <w:szCs w:val="18"/>
              </w:rPr>
              <w:br/>
              <w:t>Alternatively a central CIRCA role may be the contact point for the list of coordinators for all countries. The third option is that the name of the list with a URL pointing to where the list of contacts for this reporting obligation is available on the Internet can be used. These options and the 3 fields</w:t>
            </w:r>
            <w:r>
              <w:rPr>
                <w:rFonts w:cs="Segoe UI"/>
                <w:sz w:val="18"/>
                <w:szCs w:val="18"/>
              </w:rPr>
              <w:t>: role, name and suffix</w:t>
            </w:r>
            <w:r w:rsidRPr="001D6F9B">
              <w:rPr>
                <w:rFonts w:cs="Segoe UI"/>
                <w:sz w:val="18"/>
                <w:szCs w:val="18"/>
              </w:rPr>
              <w:t xml:space="preserve"> should cater for most situations.</w:t>
            </w:r>
          </w:p>
        </w:tc>
        <w:tc>
          <w:tcPr>
            <w:tcW w:w="850" w:type="pct"/>
          </w:tcPr>
          <w:p w14:paraId="11C03FB2"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7D76EB" w14:paraId="180D5ADA"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43359FB" w14:textId="759FA7A0" w:rsidR="00907E10" w:rsidRPr="001D6F9B" w:rsidRDefault="00907E10" w:rsidP="003E032A">
            <w:pPr>
              <w:spacing w:before="120" w:after="120"/>
              <w:rPr>
                <w:rFonts w:cs="Segoe UI"/>
                <w:b w:val="0"/>
                <w:sz w:val="18"/>
                <w:szCs w:val="18"/>
              </w:rPr>
            </w:pPr>
            <w:r w:rsidRPr="009C6A4C">
              <w:rPr>
                <w:rFonts w:cs="Segoe UI"/>
                <w:sz w:val="18"/>
                <w:szCs w:val="18"/>
              </w:rPr>
              <w:t>NEXT_DEADLINE</w:t>
            </w:r>
          </w:p>
        </w:tc>
        <w:tc>
          <w:tcPr>
            <w:tcW w:w="848" w:type="pct"/>
            <w:vAlign w:val="center"/>
          </w:tcPr>
          <w:p w14:paraId="010FC309" w14:textId="1345BCCA" w:rsidR="00907E10" w:rsidRP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54B9E35F" w14:textId="1876BC30" w:rsidR="00907E10" w:rsidRPr="00CD63E5" w:rsidRDefault="00F97D83"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Next due date</w:t>
            </w:r>
            <w:r w:rsidRPr="001D6F9B">
              <w:rPr>
                <w:rFonts w:cs="Segoe UI"/>
                <w:sz w:val="18"/>
                <w:szCs w:val="18"/>
              </w:rPr>
              <w:br/>
            </w:r>
            <w:r w:rsidRPr="001D6F9B">
              <w:rPr>
                <w:rFonts w:cs="Segoe UI"/>
                <w:sz w:val="18"/>
                <w:szCs w:val="18"/>
              </w:rPr>
              <w:br/>
              <w:t xml:space="preserve">Values entered in the "Baseline reporting date" field and the "Reporting frequency in months" field. Are used to calculate the "Next due date" according to the following </w:t>
            </w:r>
            <w:r w:rsidRPr="001D6F9B">
              <w:rPr>
                <w:rFonts w:cs="Segoe UI"/>
                <w:sz w:val="18"/>
                <w:szCs w:val="18"/>
              </w:rPr>
              <w:lastRenderedPageBreak/>
              <w:t>rules (assuming "today" is 05-12-2002 in our example):</w:t>
            </w:r>
            <w:r w:rsidRPr="001D6F9B">
              <w:rPr>
                <w:rFonts w:cs="Segoe UI"/>
                <w:sz w:val="18"/>
                <w:szCs w:val="18"/>
              </w:rPr>
              <w:br/>
            </w:r>
            <w:r w:rsidRPr="001D6F9B">
              <w:rPr>
                <w:rFonts w:cs="Segoe UI"/>
                <w:sz w:val="18"/>
                <w:szCs w:val="18"/>
              </w:rPr>
              <w:br/>
              <w:t>If the day of the starting date is &lt; 28, a number of months specified in reporting frequency is added to the starting date repeatedly, until "Next due date" is in the future. For example, with 15-09-2002 start date and reporting frequency of 3 months, next reporting will be 15-12-2002.</w:t>
            </w:r>
            <w:r w:rsidRPr="001D6F9B">
              <w:rPr>
                <w:rFonts w:cs="Segoe UI"/>
                <w:sz w:val="18"/>
                <w:szCs w:val="18"/>
              </w:rPr>
              <w:br/>
            </w:r>
            <w:r w:rsidRPr="001D6F9B">
              <w:rPr>
                <w:rFonts w:cs="Segoe UI"/>
                <w:sz w:val="18"/>
                <w:szCs w:val="18"/>
              </w:rPr>
              <w:br/>
              <w:t>If the day of the starting date is &gt;= 28, a number of months specified in reporting frequency is added to the starting date, until "Next due date" is in the future1, and the day set to the end of the month. For example, with 30-11-2002 start date and reporting frequency of 3 months, next reporting will be 28-02-2003.</w:t>
            </w:r>
            <w:r w:rsidRPr="001D6F9B">
              <w:rPr>
                <w:rFonts w:cs="Segoe UI"/>
                <w:sz w:val="18"/>
                <w:szCs w:val="18"/>
              </w:rPr>
              <w:br/>
            </w:r>
            <w:r w:rsidRPr="001D6F9B">
              <w:rPr>
                <w:rFonts w:cs="Segoe UI"/>
                <w:sz w:val="18"/>
                <w:szCs w:val="18"/>
              </w:rPr>
              <w:br/>
              <w:t>If reporting frequency in months is set to zero, the application assumes non-repeating reporting date (one-off) and uses "First reporting" date as the "Next due date". The "Next due date" will never be larger than "Valid to" date (no need to report if the obligation is no longer valid). </w:t>
            </w:r>
            <w:r w:rsidRPr="001D6F9B">
              <w:rPr>
                <w:rFonts w:cs="Segoe UI"/>
                <w:sz w:val="18"/>
                <w:szCs w:val="18"/>
              </w:rPr>
              <w:br/>
            </w:r>
            <w:r w:rsidRPr="001D6F9B">
              <w:rPr>
                <w:rFonts w:cs="Segoe UI"/>
                <w:sz w:val="18"/>
                <w:szCs w:val="18"/>
              </w:rPr>
              <w:br/>
              <w:t>The application recalculates the "Next due date" fields for all obligations every day, so they are always up to date.</w:t>
            </w:r>
          </w:p>
        </w:tc>
        <w:tc>
          <w:tcPr>
            <w:tcW w:w="850" w:type="pct"/>
          </w:tcPr>
          <w:p w14:paraId="7A5488B4"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7D76EB" w14:paraId="4E27A282"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7383EE9" w14:textId="2F206EBF" w:rsidR="00907E10" w:rsidRPr="001D6F9B" w:rsidRDefault="00907E10" w:rsidP="003E032A">
            <w:pPr>
              <w:spacing w:before="120" w:after="120"/>
              <w:rPr>
                <w:rFonts w:cs="Segoe UI"/>
                <w:b w:val="0"/>
                <w:sz w:val="18"/>
                <w:szCs w:val="18"/>
              </w:rPr>
            </w:pPr>
            <w:r w:rsidRPr="009C6A4C">
              <w:rPr>
                <w:rFonts w:cs="Segoe UI"/>
                <w:sz w:val="18"/>
                <w:szCs w:val="18"/>
              </w:rPr>
              <w:t>FIRST_REPORTING</w:t>
            </w:r>
          </w:p>
        </w:tc>
        <w:tc>
          <w:tcPr>
            <w:tcW w:w="848" w:type="pct"/>
            <w:vAlign w:val="center"/>
          </w:tcPr>
          <w:p w14:paraId="63D21C1A" w14:textId="0A456E2E" w:rsidR="00907E10" w:rsidRPr="00CD63E5"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CD63E5">
              <w:rPr>
                <w:rFonts w:cs="Segoe UI"/>
                <w:sz w:val="18"/>
                <w:szCs w:val="18"/>
              </w:rPr>
              <w:t>DATE</w:t>
            </w:r>
          </w:p>
        </w:tc>
        <w:tc>
          <w:tcPr>
            <w:tcW w:w="1944" w:type="pct"/>
            <w:vAlign w:val="center"/>
          </w:tcPr>
          <w:p w14:paraId="0E8CF8C6" w14:textId="2884AE05" w:rsidR="00907E10" w:rsidRPr="00CD63E5" w:rsidRDefault="00F97D83"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Baseline reporting date</w:t>
            </w:r>
            <w:r w:rsidRPr="001D6F9B">
              <w:rPr>
                <w:rFonts w:cs="Segoe UI"/>
                <w:sz w:val="18"/>
                <w:szCs w:val="18"/>
              </w:rPr>
              <w:br/>
            </w:r>
            <w:r w:rsidRPr="001D6F9B">
              <w:rPr>
                <w:rFonts w:cs="Segoe UI"/>
                <w:sz w:val="18"/>
                <w:szCs w:val="18"/>
              </w:rPr>
              <w:br/>
              <w:t>The baseline reporting date should contain the first reporting date (including any subsequent amendments to the date).</w:t>
            </w:r>
          </w:p>
        </w:tc>
        <w:tc>
          <w:tcPr>
            <w:tcW w:w="850" w:type="pct"/>
          </w:tcPr>
          <w:p w14:paraId="513089E9"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7D76EB" w14:paraId="19A9BCB6"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B26DD16" w14:textId="4CF991DF" w:rsidR="00907E10" w:rsidRPr="001D6F9B" w:rsidRDefault="00907E10" w:rsidP="003E032A">
            <w:pPr>
              <w:spacing w:before="120" w:after="120"/>
              <w:rPr>
                <w:rFonts w:cs="Segoe UI"/>
                <w:b w:val="0"/>
                <w:sz w:val="18"/>
                <w:szCs w:val="18"/>
              </w:rPr>
            </w:pPr>
            <w:r w:rsidRPr="009C6A4C">
              <w:rPr>
                <w:rFonts w:cs="Segoe UI"/>
                <w:sz w:val="18"/>
                <w:szCs w:val="18"/>
              </w:rPr>
              <w:t>REPORT_FREQ_MONTHS</w:t>
            </w:r>
          </w:p>
        </w:tc>
        <w:tc>
          <w:tcPr>
            <w:tcW w:w="848" w:type="pct"/>
            <w:vAlign w:val="center"/>
          </w:tcPr>
          <w:p w14:paraId="5CFC629E" w14:textId="1D5DE56A"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9602821" w14:textId="6A8A349F" w:rsidR="00907E10" w:rsidRPr="00907E10" w:rsidRDefault="0064283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Reporting frequency</w:t>
            </w:r>
            <w:r w:rsidRPr="001D6F9B">
              <w:rPr>
                <w:rFonts w:cs="Segoe UI"/>
                <w:sz w:val="18"/>
                <w:szCs w:val="18"/>
              </w:rPr>
              <w:br/>
            </w:r>
            <w:r w:rsidRPr="001D6F9B">
              <w:rPr>
                <w:rFonts w:cs="Segoe UI"/>
                <w:sz w:val="18"/>
                <w:szCs w:val="18"/>
              </w:rPr>
              <w:br/>
            </w:r>
            <w:r w:rsidR="00C12471">
              <w:rPr>
                <w:rFonts w:cs="Segoe UI"/>
                <w:noProof/>
                <w:sz w:val="18"/>
                <w:szCs w:val="18"/>
              </w:rPr>
              <w:t>A n</w:t>
            </w:r>
            <w:r w:rsidRPr="001D6F9B">
              <w:rPr>
                <w:rFonts w:cs="Segoe UI"/>
                <w:noProof/>
                <w:sz w:val="18"/>
                <w:szCs w:val="18"/>
              </w:rPr>
              <w:t>umber</w:t>
            </w:r>
            <w:r w:rsidRPr="001D6F9B">
              <w:rPr>
                <w:rFonts w:cs="Segoe UI"/>
                <w:sz w:val="18"/>
                <w:szCs w:val="18"/>
              </w:rPr>
              <w:t xml:space="preserve"> of months between reporting due dates. For annual reporting this would be 12, for three yearly reporting, 36.</w:t>
            </w:r>
            <w:r w:rsidRPr="001D6F9B">
              <w:rPr>
                <w:rFonts w:cs="Segoe UI"/>
                <w:sz w:val="18"/>
                <w:szCs w:val="18"/>
              </w:rPr>
              <w:br/>
            </w:r>
            <w:r w:rsidRPr="001D6F9B">
              <w:rPr>
                <w:rFonts w:cs="Segoe UI"/>
                <w:sz w:val="18"/>
                <w:szCs w:val="18"/>
              </w:rPr>
              <w:br/>
              <w:t>If reporting frequency in months is set to zero, the application assumes non-repeating date and uses "Baseline reporting date" as the "Next due date".</w:t>
            </w:r>
          </w:p>
        </w:tc>
        <w:tc>
          <w:tcPr>
            <w:tcW w:w="850" w:type="pct"/>
          </w:tcPr>
          <w:p w14:paraId="58F066EF"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0F4674" w14:paraId="6EBACB17"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4D35119" w14:textId="5647E16C" w:rsidR="00907E10" w:rsidRPr="001D6F9B" w:rsidRDefault="00907E10" w:rsidP="003E032A">
            <w:pPr>
              <w:spacing w:before="120" w:after="120"/>
              <w:rPr>
                <w:rFonts w:cs="Segoe UI"/>
                <w:b w:val="0"/>
                <w:sz w:val="18"/>
                <w:szCs w:val="18"/>
              </w:rPr>
            </w:pPr>
            <w:r w:rsidRPr="009C6A4C">
              <w:rPr>
                <w:rFonts w:cs="Segoe UI"/>
                <w:sz w:val="18"/>
                <w:szCs w:val="18"/>
              </w:rPr>
              <w:lastRenderedPageBreak/>
              <w:t>NEXT_REPORTING</w:t>
            </w:r>
          </w:p>
        </w:tc>
        <w:tc>
          <w:tcPr>
            <w:tcW w:w="848" w:type="pct"/>
            <w:vAlign w:val="center"/>
          </w:tcPr>
          <w:p w14:paraId="49DB00AD" w14:textId="41F4DE86"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71B5C975" w14:textId="7D9AAB20" w:rsidR="00907E10" w:rsidRPr="00907E10" w:rsidRDefault="0064283E"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Text dates</w:t>
            </w:r>
            <w:r w:rsidRPr="001D6F9B">
              <w:rPr>
                <w:rFonts w:cs="Segoe UI"/>
                <w:sz w:val="18"/>
                <w:szCs w:val="18"/>
              </w:rPr>
              <w:br/>
            </w:r>
            <w:r w:rsidRPr="001D6F9B">
              <w:rPr>
                <w:rFonts w:cs="Segoe UI"/>
                <w:sz w:val="18"/>
                <w:szCs w:val="18"/>
              </w:rPr>
              <w:br/>
              <w:t>Text based ("ASAP", etc.) and numeric date based. Only one method can be used at once. This field is for the text-based format.</w:t>
            </w:r>
          </w:p>
        </w:tc>
        <w:tc>
          <w:tcPr>
            <w:tcW w:w="850" w:type="pct"/>
          </w:tcPr>
          <w:p w14:paraId="65FE7AD3"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7D76EB" w14:paraId="26643FF1"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5BA8C6B" w14:textId="7602E8AE" w:rsidR="00907E10" w:rsidRPr="001D6F9B" w:rsidRDefault="00907E10" w:rsidP="003E032A">
            <w:pPr>
              <w:spacing w:before="120" w:after="120"/>
              <w:rPr>
                <w:rFonts w:cs="Segoe UI"/>
                <w:b w:val="0"/>
                <w:sz w:val="18"/>
                <w:szCs w:val="18"/>
              </w:rPr>
            </w:pPr>
            <w:r w:rsidRPr="009C6A4C">
              <w:rPr>
                <w:rFonts w:cs="Segoe UI"/>
                <w:sz w:val="18"/>
                <w:szCs w:val="18"/>
              </w:rPr>
              <w:t>VALID_TO</w:t>
            </w:r>
          </w:p>
        </w:tc>
        <w:tc>
          <w:tcPr>
            <w:tcW w:w="848" w:type="pct"/>
            <w:vAlign w:val="center"/>
          </w:tcPr>
          <w:p w14:paraId="40A9CE85" w14:textId="68A562FB" w:rsidR="00907E10" w:rsidRP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4D64A280" w14:textId="38FB6EDA" w:rsidR="00907E10" w:rsidRPr="00907E10" w:rsidRDefault="0064283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Valid to" is a date field that specifies how long the reporting obligation is going to be valid. After a value for the "Baseline reporting date" field has been entered the application suggests a default value of "31/12/9999" for the valid to date.</w:t>
            </w:r>
            <w:r w:rsidRPr="001D6F9B">
              <w:rPr>
                <w:rFonts w:cs="Segoe UI"/>
                <w:sz w:val="18"/>
                <w:szCs w:val="18"/>
              </w:rPr>
              <w:br/>
            </w:r>
            <w:r w:rsidRPr="001D6F9B">
              <w:rPr>
                <w:rFonts w:cs="Segoe UI"/>
                <w:sz w:val="18"/>
                <w:szCs w:val="18"/>
              </w:rPr>
              <w:br/>
              <w:t>If the reporting obligation is for a limited period, a one-off reporting or will be repealed then the end validity date should be entered.</w:t>
            </w:r>
            <w:r w:rsidRPr="001D6F9B">
              <w:rPr>
                <w:rFonts w:cs="Segoe UI"/>
                <w:sz w:val="18"/>
                <w:szCs w:val="18"/>
              </w:rPr>
              <w:br/>
            </w:r>
            <w:r w:rsidRPr="001D6F9B">
              <w:rPr>
                <w:rFonts w:cs="Segoe UI"/>
                <w:sz w:val="18"/>
                <w:szCs w:val="18"/>
              </w:rPr>
              <w:br/>
              <w:t>When a reporting obligation is no longer active, the user interface displays "terminated". The "valid to" date should be set as one year after the reporting date for one-off reporting.</w:t>
            </w:r>
          </w:p>
        </w:tc>
        <w:tc>
          <w:tcPr>
            <w:tcW w:w="850" w:type="pct"/>
          </w:tcPr>
          <w:p w14:paraId="28BAEEB4"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7D76EB" w14:paraId="31E89374"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9F7D3B0" w14:textId="217C5EAF" w:rsidR="00907E10" w:rsidRPr="001D6F9B" w:rsidRDefault="00907E10" w:rsidP="003E032A">
            <w:pPr>
              <w:spacing w:before="120" w:after="120"/>
              <w:rPr>
                <w:rFonts w:cs="Segoe UI"/>
                <w:b w:val="0"/>
                <w:sz w:val="18"/>
                <w:szCs w:val="18"/>
              </w:rPr>
            </w:pPr>
            <w:r w:rsidRPr="009C6A4C">
              <w:rPr>
                <w:rFonts w:cs="Segoe UI"/>
                <w:sz w:val="18"/>
                <w:szCs w:val="18"/>
              </w:rPr>
              <w:t>FK_DELIVERY_COUNTRY_IDS</w:t>
            </w:r>
          </w:p>
        </w:tc>
        <w:tc>
          <w:tcPr>
            <w:tcW w:w="848" w:type="pct"/>
            <w:vAlign w:val="center"/>
          </w:tcPr>
          <w:p w14:paraId="4380E533" w14:textId="30A40AB1"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42E59C56" w14:textId="311CB9C1" w:rsidR="00907E10" w:rsidRPr="00907E10" w:rsidRDefault="00F61102"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 xml:space="preserve">Country delivery Id separated by </w:t>
            </w:r>
            <w:r w:rsidR="00C12471">
              <w:rPr>
                <w:rFonts w:cs="Segoe UI"/>
                <w:sz w:val="18"/>
                <w:szCs w:val="18"/>
              </w:rPr>
              <w:t xml:space="preserve">a </w:t>
            </w:r>
            <w:r w:rsidRPr="00C12471">
              <w:rPr>
                <w:rFonts w:cs="Segoe UI"/>
                <w:noProof/>
                <w:sz w:val="18"/>
                <w:szCs w:val="18"/>
              </w:rPr>
              <w:t>semicolon</w:t>
            </w:r>
            <w:r>
              <w:rPr>
                <w:rFonts w:cs="Segoe UI"/>
                <w:sz w:val="18"/>
                <w:szCs w:val="18"/>
              </w:rPr>
              <w:t>.</w:t>
            </w:r>
          </w:p>
        </w:tc>
        <w:tc>
          <w:tcPr>
            <w:tcW w:w="850" w:type="pct"/>
          </w:tcPr>
          <w:p w14:paraId="7DAB5BAA"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0F4674" w14:paraId="31C0402C"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EB02DA6" w14:textId="734EDB49" w:rsidR="00907E10" w:rsidRPr="001D6F9B" w:rsidRDefault="00907E10" w:rsidP="003E032A">
            <w:pPr>
              <w:spacing w:before="120" w:after="120"/>
              <w:rPr>
                <w:rFonts w:cs="Segoe UI"/>
                <w:b w:val="0"/>
                <w:sz w:val="18"/>
                <w:szCs w:val="18"/>
              </w:rPr>
            </w:pPr>
            <w:r w:rsidRPr="009C6A4C">
              <w:rPr>
                <w:rFonts w:cs="Segoe UI"/>
                <w:sz w:val="18"/>
                <w:szCs w:val="18"/>
              </w:rPr>
              <w:t>NEXT_DEADLINE2</w:t>
            </w:r>
          </w:p>
        </w:tc>
        <w:tc>
          <w:tcPr>
            <w:tcW w:w="848" w:type="pct"/>
            <w:vAlign w:val="center"/>
          </w:tcPr>
          <w:p w14:paraId="27D42F8B" w14:textId="333F7C80" w:rsidR="00907E10" w:rsidRP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1944" w:type="pct"/>
            <w:vAlign w:val="center"/>
          </w:tcPr>
          <w:p w14:paraId="1230B31A" w14:textId="77777777" w:rsidR="00907E10" w:rsidRPr="00907E10" w:rsidRDefault="00907E10"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7153AA7C"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0F4674" w14:paraId="5ABD3190"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081D24D" w14:textId="19146303" w:rsidR="00907E10" w:rsidRPr="001D6F9B" w:rsidRDefault="00907E10" w:rsidP="003E032A">
            <w:pPr>
              <w:spacing w:before="120" w:after="120"/>
              <w:rPr>
                <w:rFonts w:cs="Segoe UI"/>
                <w:b w:val="0"/>
                <w:sz w:val="18"/>
                <w:szCs w:val="18"/>
              </w:rPr>
            </w:pPr>
            <w:r w:rsidRPr="009C6A4C">
              <w:rPr>
                <w:rFonts w:cs="Segoe UI"/>
                <w:sz w:val="18"/>
                <w:szCs w:val="18"/>
              </w:rPr>
              <w:t>LAST_HARVESTED</w:t>
            </w:r>
          </w:p>
        </w:tc>
        <w:tc>
          <w:tcPr>
            <w:tcW w:w="848" w:type="pct"/>
            <w:vAlign w:val="center"/>
          </w:tcPr>
          <w:p w14:paraId="5F6D8AAB" w14:textId="3E2722BC"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TIME</w:t>
            </w:r>
          </w:p>
        </w:tc>
        <w:tc>
          <w:tcPr>
            <w:tcW w:w="1944" w:type="pct"/>
            <w:vAlign w:val="center"/>
          </w:tcPr>
          <w:p w14:paraId="086DB2E4" w14:textId="77777777" w:rsidR="00907E10" w:rsidRPr="00907E10" w:rsidRDefault="00907E10"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73749676"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7D76EB" w14:paraId="0DBB33B0"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AF3AC91" w14:textId="4C053F58" w:rsidR="00907E10" w:rsidRPr="001D6F9B" w:rsidRDefault="00907E10" w:rsidP="003E032A">
            <w:pPr>
              <w:spacing w:before="120" w:after="120"/>
              <w:rPr>
                <w:rFonts w:cs="Segoe UI"/>
                <w:b w:val="0"/>
                <w:sz w:val="18"/>
                <w:szCs w:val="18"/>
              </w:rPr>
            </w:pPr>
            <w:r w:rsidRPr="009C6A4C">
              <w:rPr>
                <w:rFonts w:cs="Segoe UI"/>
                <w:sz w:val="18"/>
                <w:szCs w:val="18"/>
              </w:rPr>
              <w:t>LOCATION_PTR</w:t>
            </w:r>
          </w:p>
        </w:tc>
        <w:tc>
          <w:tcPr>
            <w:tcW w:w="848" w:type="pct"/>
            <w:vAlign w:val="center"/>
          </w:tcPr>
          <w:p w14:paraId="2130268C" w14:textId="63F58063"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4F4383AD" w14:textId="77E5BE3B" w:rsidR="00907E10" w:rsidRPr="00907E10" w:rsidRDefault="0064283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URL to principle repository</w:t>
            </w:r>
            <w:r w:rsidRPr="001D6F9B">
              <w:rPr>
                <w:rFonts w:cs="Segoe UI"/>
                <w:sz w:val="18"/>
                <w:szCs w:val="18"/>
              </w:rPr>
              <w:br/>
            </w:r>
            <w:r w:rsidRPr="001D6F9B">
              <w:rPr>
                <w:rFonts w:cs="Segoe UI"/>
                <w:sz w:val="18"/>
                <w:szCs w:val="18"/>
              </w:rPr>
              <w:br/>
              <w:t xml:space="preserve">This field is for the url to the repository where countries make deliveries in response to the reporting obligations. This may be a CDR url, a CIRCA url, an ftp address, </w:t>
            </w:r>
            <w:r w:rsidRPr="001D6F9B">
              <w:rPr>
                <w:rFonts w:cs="Segoe UI"/>
                <w:noProof/>
                <w:sz w:val="18"/>
                <w:szCs w:val="18"/>
              </w:rPr>
              <w:t>a</w:t>
            </w:r>
            <w:r w:rsidR="00C12471">
              <w:rPr>
                <w:rFonts w:cs="Segoe UI"/>
                <w:noProof/>
                <w:sz w:val="18"/>
                <w:szCs w:val="18"/>
              </w:rPr>
              <w:t>n</w:t>
            </w:r>
            <w:r w:rsidRPr="001D6F9B">
              <w:rPr>
                <w:rFonts w:cs="Segoe UI"/>
                <w:noProof/>
                <w:sz w:val="18"/>
                <w:szCs w:val="18"/>
              </w:rPr>
              <w:t xml:space="preserve"> url</w:t>
            </w:r>
            <w:r w:rsidRPr="001D6F9B">
              <w:rPr>
                <w:rFonts w:cs="Segoe UI"/>
                <w:sz w:val="18"/>
                <w:szCs w:val="18"/>
              </w:rPr>
              <w:t xml:space="preserve"> to a web form, to a database, a downloadable application or some other Internet service.</w:t>
            </w:r>
            <w:r w:rsidRPr="001D6F9B">
              <w:rPr>
                <w:rFonts w:cs="Segoe UI"/>
                <w:sz w:val="18"/>
                <w:szCs w:val="18"/>
              </w:rPr>
              <w:br/>
            </w:r>
            <w:r w:rsidRPr="001D6F9B">
              <w:rPr>
                <w:rFonts w:cs="Segoe UI"/>
                <w:sz w:val="18"/>
                <w:szCs w:val="18"/>
              </w:rPr>
              <w:br/>
              <w:t>URLs in ROD should start with the full address. Example: </w:t>
            </w:r>
            <w:hyperlink r:id="rId99" w:history="1">
              <w:r w:rsidRPr="001D6F9B">
                <w:rPr>
                  <w:rFonts w:cs="Segoe UI"/>
                  <w:sz w:val="18"/>
                  <w:szCs w:val="18"/>
                </w:rPr>
                <w:t>http://www</w:t>
              </w:r>
            </w:hyperlink>
          </w:p>
        </w:tc>
        <w:tc>
          <w:tcPr>
            <w:tcW w:w="850" w:type="pct"/>
          </w:tcPr>
          <w:p w14:paraId="6C1F743D"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7D76EB" w14:paraId="5A97C982"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6CA959A" w14:textId="5A6D7E95" w:rsidR="00907E10" w:rsidRPr="001D6F9B" w:rsidRDefault="00907E10" w:rsidP="003E032A">
            <w:pPr>
              <w:spacing w:before="120" w:after="120"/>
              <w:rPr>
                <w:rFonts w:cs="Segoe UI"/>
                <w:b w:val="0"/>
                <w:sz w:val="18"/>
                <w:szCs w:val="18"/>
              </w:rPr>
            </w:pPr>
            <w:r w:rsidRPr="009C6A4C">
              <w:rPr>
                <w:rFonts w:cs="Segoe UI"/>
                <w:sz w:val="18"/>
                <w:szCs w:val="18"/>
              </w:rPr>
              <w:t>LOCATION_INFO</w:t>
            </w:r>
          </w:p>
        </w:tc>
        <w:tc>
          <w:tcPr>
            <w:tcW w:w="848" w:type="pct"/>
            <w:vAlign w:val="center"/>
          </w:tcPr>
          <w:p w14:paraId="44DA0172" w14:textId="4C02785A" w:rsidR="00907E10" w:rsidRP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7A765DB5" w14:textId="2C6D80FB" w:rsidR="00907E10" w:rsidRPr="00907E10" w:rsidRDefault="0064283E"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Name of repository</w:t>
            </w:r>
            <w:r w:rsidRPr="001D6F9B">
              <w:rPr>
                <w:rFonts w:cs="Segoe UI"/>
                <w:sz w:val="18"/>
                <w:szCs w:val="18"/>
              </w:rPr>
              <w:br/>
            </w:r>
            <w:r w:rsidRPr="001D6F9B">
              <w:rPr>
                <w:rFonts w:cs="Segoe UI"/>
                <w:sz w:val="18"/>
                <w:szCs w:val="18"/>
              </w:rPr>
              <w:br/>
              <w:t>The name of the repository where countries make deliveries (for electronic reporting) should be entered here.</w:t>
            </w:r>
          </w:p>
        </w:tc>
        <w:tc>
          <w:tcPr>
            <w:tcW w:w="850" w:type="pct"/>
          </w:tcPr>
          <w:p w14:paraId="29F5ED27"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907E10" w:rsidRPr="000F4674" w14:paraId="59C436C5"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0E0D64C" w14:textId="78651017" w:rsidR="00907E10" w:rsidRPr="001D6F9B" w:rsidRDefault="00907E10" w:rsidP="003E032A">
            <w:pPr>
              <w:spacing w:before="120" w:after="120"/>
              <w:rPr>
                <w:rFonts w:cs="Segoe UI"/>
                <w:b w:val="0"/>
                <w:sz w:val="18"/>
                <w:szCs w:val="18"/>
              </w:rPr>
            </w:pPr>
            <w:r w:rsidRPr="009C6A4C">
              <w:rPr>
                <w:rFonts w:cs="Segoe UI"/>
                <w:sz w:val="18"/>
                <w:szCs w:val="18"/>
              </w:rPr>
              <w:lastRenderedPageBreak/>
              <w:t>DESCRIPTION</w:t>
            </w:r>
          </w:p>
        </w:tc>
        <w:tc>
          <w:tcPr>
            <w:tcW w:w="848" w:type="pct"/>
            <w:vAlign w:val="center"/>
          </w:tcPr>
          <w:p w14:paraId="1C89E2E0" w14:textId="58272B7B" w:rsidR="00907E10" w:rsidRP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1944" w:type="pct"/>
            <w:vAlign w:val="center"/>
          </w:tcPr>
          <w:p w14:paraId="70D17DDE" w14:textId="53FE2BCE" w:rsidR="00907E10" w:rsidRPr="00907E10" w:rsidRDefault="00A96558"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S</w:t>
            </w:r>
            <w:r w:rsidRPr="001D6F9B">
              <w:rPr>
                <w:rFonts w:cs="Segoe UI"/>
                <w:sz w:val="18"/>
                <w:szCs w:val="18"/>
              </w:rPr>
              <w:t>hort description of the reporting obligation to expand on the title. Guide length: three lines or less.</w:t>
            </w:r>
          </w:p>
        </w:tc>
        <w:tc>
          <w:tcPr>
            <w:tcW w:w="850" w:type="pct"/>
          </w:tcPr>
          <w:p w14:paraId="2FD6AD54"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0F4674" w14:paraId="14947063"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2ECC35C" w14:textId="1CA19F3A" w:rsidR="00907E10" w:rsidRPr="001D6F9B" w:rsidRDefault="00907E10" w:rsidP="003E032A">
            <w:pPr>
              <w:spacing w:before="120" w:after="120"/>
              <w:rPr>
                <w:rFonts w:cs="Segoe UI"/>
                <w:b w:val="0"/>
                <w:sz w:val="18"/>
                <w:szCs w:val="18"/>
              </w:rPr>
            </w:pPr>
            <w:r w:rsidRPr="009C6A4C">
              <w:rPr>
                <w:rFonts w:cs="Segoe UI"/>
                <w:sz w:val="18"/>
                <w:szCs w:val="18"/>
              </w:rPr>
              <w:t>RESPONSIBLE_ROLE_SUF</w:t>
            </w:r>
          </w:p>
        </w:tc>
        <w:tc>
          <w:tcPr>
            <w:tcW w:w="848" w:type="pct"/>
            <w:vAlign w:val="center"/>
          </w:tcPr>
          <w:p w14:paraId="700F6C06" w14:textId="7F662AEA" w:rsid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1AB00696" w14:textId="6BA534ED" w:rsidR="00907E10" w:rsidRPr="00907E10" w:rsidRDefault="00216430"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 xml:space="preserve">If checked </w:t>
            </w:r>
            <w:r w:rsidRPr="001D6F9B">
              <w:rPr>
                <w:rFonts w:cs="Segoe UI"/>
                <w:sz w:val="18"/>
                <w:szCs w:val="18"/>
              </w:rPr>
              <w:t xml:space="preserve">do not append </w:t>
            </w:r>
            <w:r w:rsidR="00C12471">
              <w:rPr>
                <w:rFonts w:cs="Segoe UI"/>
                <w:sz w:val="18"/>
                <w:szCs w:val="18"/>
              </w:rPr>
              <w:t xml:space="preserve">a </w:t>
            </w:r>
            <w:r w:rsidRPr="001D6F9B">
              <w:rPr>
                <w:rFonts w:cs="Segoe UI"/>
                <w:noProof/>
                <w:sz w:val="18"/>
                <w:szCs w:val="18"/>
              </w:rPr>
              <w:t>country</w:t>
            </w:r>
            <w:r w:rsidRPr="001D6F9B">
              <w:rPr>
                <w:rFonts w:cs="Segoe UI"/>
                <w:sz w:val="18"/>
                <w:szCs w:val="18"/>
              </w:rPr>
              <w:t xml:space="preserve"> suffix</w:t>
            </w:r>
          </w:p>
        </w:tc>
        <w:tc>
          <w:tcPr>
            <w:tcW w:w="850" w:type="pct"/>
          </w:tcPr>
          <w:p w14:paraId="6DF96B40" w14:textId="6519FFA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907E10" w:rsidRPr="007D76EB" w14:paraId="1977CC65"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E67749A" w14:textId="24BC5E21" w:rsidR="00907E10" w:rsidRPr="001D6F9B" w:rsidRDefault="00907E10" w:rsidP="003E032A">
            <w:pPr>
              <w:spacing w:before="120" w:after="120"/>
              <w:rPr>
                <w:rFonts w:cs="Segoe UI"/>
                <w:b w:val="0"/>
                <w:sz w:val="18"/>
                <w:szCs w:val="18"/>
              </w:rPr>
            </w:pPr>
            <w:r w:rsidRPr="009C6A4C">
              <w:rPr>
                <w:rFonts w:cs="Segoe UI"/>
                <w:sz w:val="18"/>
                <w:szCs w:val="18"/>
              </w:rPr>
              <w:t>NATIONAL_CONTACT</w:t>
            </w:r>
          </w:p>
        </w:tc>
        <w:tc>
          <w:tcPr>
            <w:tcW w:w="848" w:type="pct"/>
            <w:vAlign w:val="center"/>
          </w:tcPr>
          <w:p w14:paraId="61F1433C" w14:textId="7FF7EBB2" w:rsidR="00907E10"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7FAD4868" w14:textId="37E2BD6A" w:rsidR="00907E10" w:rsidRPr="00907E10" w:rsidRDefault="00216430" w:rsidP="00CD63E5">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ame of the national reporting contacts.</w:t>
            </w:r>
          </w:p>
        </w:tc>
        <w:tc>
          <w:tcPr>
            <w:tcW w:w="850" w:type="pct"/>
          </w:tcPr>
          <w:p w14:paraId="35BFC866" w14:textId="77777777" w:rsidR="00907E10" w:rsidRPr="00DC52EB" w:rsidRDefault="00907E10"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907E10" w:rsidRPr="007D76EB" w14:paraId="54154740"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768A1A3" w14:textId="1EB5C06B" w:rsidR="00907E10" w:rsidRPr="001D6F9B" w:rsidRDefault="00907E10" w:rsidP="003E032A">
            <w:pPr>
              <w:spacing w:before="120" w:after="120"/>
              <w:rPr>
                <w:rFonts w:cs="Segoe UI"/>
                <w:b w:val="0"/>
                <w:sz w:val="18"/>
                <w:szCs w:val="18"/>
              </w:rPr>
            </w:pPr>
            <w:r w:rsidRPr="009C6A4C">
              <w:rPr>
                <w:rFonts w:cs="Segoe UI"/>
                <w:sz w:val="18"/>
                <w:szCs w:val="18"/>
              </w:rPr>
              <w:t>NATIONAL_CONTACT_URL</w:t>
            </w:r>
          </w:p>
        </w:tc>
        <w:tc>
          <w:tcPr>
            <w:tcW w:w="848" w:type="pct"/>
            <w:vAlign w:val="center"/>
          </w:tcPr>
          <w:p w14:paraId="640DDE6D" w14:textId="1BE081AB" w:rsidR="00907E10" w:rsidRPr="00907E10"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031AF13D" w14:textId="01F46843" w:rsidR="00907E10" w:rsidRPr="00907E10" w:rsidRDefault="00216430"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Url of the national reporting contacts</w:t>
            </w:r>
          </w:p>
        </w:tc>
        <w:tc>
          <w:tcPr>
            <w:tcW w:w="850" w:type="pct"/>
          </w:tcPr>
          <w:p w14:paraId="3BA56B61" w14:textId="77777777" w:rsidR="00907E10" w:rsidRPr="00DC52EB" w:rsidRDefault="00907E10"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52504" w:rsidRPr="007D76EB" w14:paraId="54F6C437"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3FDF135" w14:textId="0368FE24" w:rsidR="00652504" w:rsidRPr="001D6F9B" w:rsidRDefault="00652504" w:rsidP="003E032A">
            <w:pPr>
              <w:spacing w:before="120" w:after="120"/>
              <w:rPr>
                <w:rFonts w:cs="Segoe UI"/>
                <w:b w:val="0"/>
                <w:sz w:val="18"/>
                <w:szCs w:val="18"/>
              </w:rPr>
            </w:pPr>
            <w:r w:rsidRPr="009C6A4C">
              <w:rPr>
                <w:rFonts w:cs="Segoe UI"/>
                <w:sz w:val="18"/>
                <w:szCs w:val="18"/>
              </w:rPr>
              <w:t>COORDINATOR_ROLE</w:t>
            </w:r>
          </w:p>
        </w:tc>
        <w:tc>
          <w:tcPr>
            <w:tcW w:w="848" w:type="pct"/>
            <w:vAlign w:val="center"/>
          </w:tcPr>
          <w:p w14:paraId="301B4669" w14:textId="25CCDA5E" w:rsidR="00652504" w:rsidRPr="00907E10"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216900EA" w14:textId="083C6713" w:rsidR="00652504" w:rsidRPr="00CD63E5" w:rsidRDefault="001203CC"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r w:rsidRPr="000F4674">
              <w:rPr>
                <w:rFonts w:cs="Segoe UI"/>
                <w:bCs/>
                <w:sz w:val="18"/>
                <w:szCs w:val="18"/>
              </w:rPr>
              <w:t>National reporting coordinators</w:t>
            </w:r>
            <w:r w:rsidRPr="000F4674">
              <w:rPr>
                <w:rFonts w:cs="Segoe UI"/>
                <w:sz w:val="18"/>
                <w:szCs w:val="18"/>
              </w:rPr>
              <w:br/>
            </w:r>
            <w:r w:rsidRPr="000F4674">
              <w:rPr>
                <w:rFonts w:cs="Segoe UI"/>
                <w:sz w:val="18"/>
                <w:szCs w:val="18"/>
              </w:rPr>
              <w:br/>
              <w:t>This field should be filled with the details of the coordinator for the reporting for this obligation. This information can be entered into ROD in different ways. </w:t>
            </w:r>
            <w:r w:rsidRPr="000F4674">
              <w:rPr>
                <w:rFonts w:cs="Segoe UI"/>
                <w:sz w:val="18"/>
                <w:szCs w:val="18"/>
              </w:rPr>
              <w:br/>
            </w:r>
            <w:r w:rsidRPr="000F4674">
              <w:rPr>
                <w:rFonts w:cs="Segoe UI"/>
                <w:sz w:val="18"/>
                <w:szCs w:val="18"/>
              </w:rPr>
              <w:br/>
              <w:t>Ideally, it should be a CIRCA role making use of country suffixes. The CIRCA role prefix (without the country-specific part) should be entered (for example eionet-pcp-acc). Generally, the "national contacts" role should be the NRC for Eionet dataflows and the "national coordinator" should be the PCP Eionet role.</w:t>
            </w:r>
            <w:r w:rsidRPr="000F4674">
              <w:rPr>
                <w:rFonts w:cs="Segoe UI"/>
                <w:sz w:val="18"/>
                <w:szCs w:val="18"/>
              </w:rPr>
              <w:br/>
            </w:r>
            <w:r w:rsidRPr="000F4674">
              <w:rPr>
                <w:rFonts w:cs="Segoe UI"/>
                <w:sz w:val="18"/>
                <w:szCs w:val="18"/>
              </w:rPr>
              <w:br/>
              <w:t>On saving a record in ROD, the role is checked against the CIRCA directory. Non-existent roles will result in an error message. A list of all roles in the directory can be found at: </w:t>
            </w:r>
            <w:hyperlink r:id="rId100" w:history="1">
              <w:r w:rsidRPr="000F4674">
                <w:rPr>
                  <w:rFonts w:cs="Segoe UI"/>
                  <w:sz w:val="18"/>
                  <w:szCs w:val="18"/>
                </w:rPr>
                <w:t>http://eea.eionet.eu.int:8980/Members/irc/eionet-c...</w:t>
              </w:r>
            </w:hyperlink>
            <w:r w:rsidRPr="000F4674">
              <w:rPr>
                <w:rFonts w:cs="Segoe UI"/>
                <w:sz w:val="18"/>
                <w:szCs w:val="18"/>
              </w:rPr>
              <w:br/>
            </w:r>
            <w:r w:rsidRPr="000F4674">
              <w:rPr>
                <w:rFonts w:cs="Segoe UI"/>
                <w:sz w:val="18"/>
                <w:szCs w:val="18"/>
              </w:rPr>
              <w:br/>
              <w:t xml:space="preserve">Alternatively a central CIRCA role may be the contact point for the list of coordinators for all countries. The third option is that the name of the list with a URL pointing to where the list of contacts for this reporting obligation is available on the Internet can be used. These options and the 3 fields, </w:t>
            </w:r>
            <w:r>
              <w:rPr>
                <w:rFonts w:cs="Segoe UI"/>
                <w:sz w:val="18"/>
                <w:szCs w:val="18"/>
              </w:rPr>
              <w:t xml:space="preserve">Role, name and </w:t>
            </w:r>
            <w:r w:rsidRPr="000F4674">
              <w:rPr>
                <w:rFonts w:cs="Segoe UI"/>
                <w:sz w:val="18"/>
                <w:szCs w:val="18"/>
              </w:rPr>
              <w:t>suffix</w:t>
            </w:r>
            <w:r>
              <w:rPr>
                <w:rFonts w:cs="Segoe UI"/>
                <w:sz w:val="18"/>
                <w:szCs w:val="18"/>
              </w:rPr>
              <w:t xml:space="preserve"> </w:t>
            </w:r>
            <w:r w:rsidRPr="000F4674">
              <w:rPr>
                <w:rFonts w:cs="Segoe UI"/>
                <w:sz w:val="18"/>
                <w:szCs w:val="18"/>
              </w:rPr>
              <w:t>should cater for most situations</w:t>
            </w:r>
          </w:p>
        </w:tc>
        <w:tc>
          <w:tcPr>
            <w:tcW w:w="850" w:type="pct"/>
          </w:tcPr>
          <w:p w14:paraId="5454D185" w14:textId="77777777" w:rsidR="00652504" w:rsidRPr="00DC52EB"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52504" w:rsidRPr="000F4674" w14:paraId="346A4715"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82B49D5" w14:textId="1028916C" w:rsidR="00652504" w:rsidRPr="001D6F9B" w:rsidRDefault="00652504" w:rsidP="003E032A">
            <w:pPr>
              <w:spacing w:before="120" w:after="120"/>
              <w:rPr>
                <w:rFonts w:cs="Segoe UI"/>
                <w:b w:val="0"/>
                <w:sz w:val="18"/>
                <w:szCs w:val="18"/>
              </w:rPr>
            </w:pPr>
            <w:r w:rsidRPr="009C6A4C">
              <w:rPr>
                <w:rFonts w:cs="Segoe UI"/>
                <w:sz w:val="18"/>
                <w:szCs w:val="18"/>
              </w:rPr>
              <w:t>COORDINATOR_ROLE_SUF</w:t>
            </w:r>
          </w:p>
        </w:tc>
        <w:tc>
          <w:tcPr>
            <w:tcW w:w="848" w:type="pct"/>
            <w:vAlign w:val="center"/>
          </w:tcPr>
          <w:p w14:paraId="5FBC64F7" w14:textId="12DB6871" w:rsidR="00652504" w:rsidRPr="00907E10"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97A49D8" w14:textId="7AF7C010" w:rsidR="00652504" w:rsidRPr="00907E10" w:rsidRDefault="00216430"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 xml:space="preserve">If checked </w:t>
            </w:r>
            <w:r w:rsidRPr="000F4674">
              <w:rPr>
                <w:rFonts w:cs="Segoe UI"/>
                <w:sz w:val="18"/>
                <w:szCs w:val="18"/>
              </w:rPr>
              <w:t xml:space="preserve">do not append </w:t>
            </w:r>
            <w:r w:rsidR="00C12471">
              <w:rPr>
                <w:rFonts w:cs="Segoe UI"/>
                <w:sz w:val="18"/>
                <w:szCs w:val="18"/>
              </w:rPr>
              <w:t xml:space="preserve">a </w:t>
            </w:r>
            <w:r w:rsidRPr="00C12471">
              <w:rPr>
                <w:rFonts w:cs="Segoe UI"/>
                <w:noProof/>
                <w:sz w:val="18"/>
                <w:szCs w:val="18"/>
              </w:rPr>
              <w:t>country</w:t>
            </w:r>
            <w:r w:rsidRPr="000F4674">
              <w:rPr>
                <w:rFonts w:cs="Segoe UI"/>
                <w:sz w:val="18"/>
                <w:szCs w:val="18"/>
              </w:rPr>
              <w:t xml:space="preserve"> suffix</w:t>
            </w:r>
          </w:p>
        </w:tc>
        <w:tc>
          <w:tcPr>
            <w:tcW w:w="850" w:type="pct"/>
          </w:tcPr>
          <w:p w14:paraId="436FD5CF" w14:textId="1F75593E" w:rsidR="00652504" w:rsidRPr="00DC52EB"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652504" w:rsidRPr="007D76EB" w14:paraId="598A0882"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CB8A49F" w14:textId="04458140" w:rsidR="00652504" w:rsidRPr="001D6F9B" w:rsidRDefault="00652504" w:rsidP="003E032A">
            <w:pPr>
              <w:spacing w:before="120" w:after="120"/>
              <w:rPr>
                <w:rFonts w:cs="Segoe UI"/>
                <w:b w:val="0"/>
                <w:sz w:val="18"/>
                <w:szCs w:val="18"/>
              </w:rPr>
            </w:pPr>
            <w:r w:rsidRPr="009C6A4C">
              <w:rPr>
                <w:rFonts w:cs="Segoe UI"/>
                <w:sz w:val="18"/>
                <w:szCs w:val="18"/>
              </w:rPr>
              <w:t>COORDINATOR</w:t>
            </w:r>
          </w:p>
        </w:tc>
        <w:tc>
          <w:tcPr>
            <w:tcW w:w="848" w:type="pct"/>
            <w:vAlign w:val="center"/>
          </w:tcPr>
          <w:p w14:paraId="729037A2" w14:textId="7DC5C312" w:rsidR="00652504"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21B333D2" w14:textId="0F1FA8B1" w:rsidR="00652504" w:rsidRPr="00907E10" w:rsidRDefault="00F61102" w:rsidP="00907E10">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ame of the national reporting contacts</w:t>
            </w:r>
          </w:p>
        </w:tc>
        <w:tc>
          <w:tcPr>
            <w:tcW w:w="850" w:type="pct"/>
          </w:tcPr>
          <w:p w14:paraId="72D7BD67" w14:textId="77777777" w:rsidR="00652504" w:rsidRPr="00DC52EB"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52504" w:rsidRPr="007D76EB" w14:paraId="1FE6EDD5"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6687C39" w14:textId="4B1675DD" w:rsidR="00652504" w:rsidRPr="001D6F9B" w:rsidRDefault="00652504" w:rsidP="003E032A">
            <w:pPr>
              <w:spacing w:before="120" w:after="120"/>
              <w:rPr>
                <w:rFonts w:cs="Segoe UI"/>
                <w:b w:val="0"/>
                <w:sz w:val="18"/>
                <w:szCs w:val="18"/>
              </w:rPr>
            </w:pPr>
            <w:r w:rsidRPr="009C6A4C">
              <w:rPr>
                <w:rFonts w:cs="Segoe UI"/>
                <w:sz w:val="18"/>
                <w:szCs w:val="18"/>
              </w:rPr>
              <w:t>COORDINATOR_URL</w:t>
            </w:r>
          </w:p>
        </w:tc>
        <w:tc>
          <w:tcPr>
            <w:tcW w:w="848" w:type="pct"/>
            <w:vAlign w:val="center"/>
          </w:tcPr>
          <w:p w14:paraId="21729C02" w14:textId="793EC736" w:rsidR="00652504" w:rsidRPr="00907E10"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907E10">
              <w:rPr>
                <w:rFonts w:cs="Segoe UI"/>
                <w:sz w:val="18"/>
                <w:szCs w:val="18"/>
              </w:rPr>
              <w:t>VARCHAR(255)</w:t>
            </w:r>
          </w:p>
        </w:tc>
        <w:tc>
          <w:tcPr>
            <w:tcW w:w="1944" w:type="pct"/>
            <w:vAlign w:val="center"/>
          </w:tcPr>
          <w:p w14:paraId="44D7B199" w14:textId="10B6F46B" w:rsidR="00652504" w:rsidRPr="00907E10" w:rsidRDefault="00F61102" w:rsidP="00907E10">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Url of the national reporting contacts</w:t>
            </w:r>
          </w:p>
        </w:tc>
        <w:tc>
          <w:tcPr>
            <w:tcW w:w="850" w:type="pct"/>
          </w:tcPr>
          <w:p w14:paraId="21C50F41" w14:textId="77777777" w:rsidR="00652504" w:rsidRPr="00DC52EB"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52504" w:rsidRPr="007D76EB" w14:paraId="1E746DA5"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AA6F3DF" w14:textId="1763494A" w:rsidR="00652504" w:rsidRPr="001D6F9B" w:rsidRDefault="00652504" w:rsidP="003E032A">
            <w:pPr>
              <w:spacing w:before="120" w:after="120"/>
              <w:rPr>
                <w:rFonts w:cs="Segoe UI"/>
                <w:b w:val="0"/>
                <w:sz w:val="18"/>
                <w:szCs w:val="18"/>
              </w:rPr>
            </w:pPr>
            <w:r w:rsidRPr="009C6A4C">
              <w:rPr>
                <w:rFonts w:cs="Segoe UI"/>
                <w:sz w:val="18"/>
                <w:szCs w:val="18"/>
              </w:rPr>
              <w:t>EEA_PRIMARY</w:t>
            </w:r>
          </w:p>
        </w:tc>
        <w:tc>
          <w:tcPr>
            <w:tcW w:w="848" w:type="pct"/>
            <w:vAlign w:val="center"/>
          </w:tcPr>
          <w:p w14:paraId="11E66AE3" w14:textId="56FF5A12" w:rsidR="00652504" w:rsidRPr="00907E10"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0DA6B659" w14:textId="62605D5D" w:rsidR="00B23E94" w:rsidRDefault="009A039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Eionet core data flow</w:t>
            </w:r>
            <w:r w:rsidR="00B23E94">
              <w:rPr>
                <w:rFonts w:cs="Segoe UI"/>
                <w:sz w:val="18"/>
                <w:szCs w:val="18"/>
              </w:rPr>
              <w:t xml:space="preserve"> (</w:t>
            </w:r>
            <w:r w:rsidR="00B23E94" w:rsidRPr="00CD63E5">
              <w:rPr>
                <w:rFonts w:cs="Segoe UI"/>
                <w:sz w:val="18"/>
                <w:szCs w:val="18"/>
              </w:rPr>
              <w:t>p</w:t>
            </w:r>
            <w:r w:rsidRPr="001D6F9B">
              <w:rPr>
                <w:rFonts w:cs="Segoe UI"/>
                <w:sz w:val="18"/>
                <w:szCs w:val="18"/>
              </w:rPr>
              <w:t>riority dataflow flag</w:t>
            </w:r>
            <w:r w:rsidR="00B23E94" w:rsidRPr="00CD63E5">
              <w:rPr>
                <w:rFonts w:cs="Segoe UI"/>
                <w:sz w:val="18"/>
                <w:szCs w:val="18"/>
              </w:rPr>
              <w:t>).</w:t>
            </w:r>
          </w:p>
          <w:p w14:paraId="4F9F34C5" w14:textId="4FAE3811" w:rsidR="009A039E" w:rsidRPr="00CD63E5" w:rsidRDefault="009A039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lastRenderedPageBreak/>
              <w:t>This tick-box should be selected if the reporting obligation is a priority dataflow for the EEA.</w:t>
            </w:r>
          </w:p>
        </w:tc>
        <w:tc>
          <w:tcPr>
            <w:tcW w:w="850" w:type="pct"/>
          </w:tcPr>
          <w:p w14:paraId="29B84D26" w14:textId="77777777" w:rsidR="00652504" w:rsidRPr="00DC52EB"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52504" w:rsidRPr="007D76EB" w14:paraId="31A1EC95"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3A75CCD" w14:textId="0F69C989" w:rsidR="00652504" w:rsidRPr="001D6F9B" w:rsidRDefault="00652504" w:rsidP="003E032A">
            <w:pPr>
              <w:spacing w:before="120" w:after="120"/>
              <w:rPr>
                <w:rFonts w:cs="Segoe UI"/>
                <w:b w:val="0"/>
                <w:sz w:val="18"/>
                <w:szCs w:val="18"/>
              </w:rPr>
            </w:pPr>
            <w:r w:rsidRPr="009C6A4C">
              <w:rPr>
                <w:rFonts w:cs="Segoe UI"/>
                <w:sz w:val="18"/>
                <w:szCs w:val="18"/>
              </w:rPr>
              <w:t>EEA_CORE</w:t>
            </w:r>
          </w:p>
        </w:tc>
        <w:tc>
          <w:tcPr>
            <w:tcW w:w="848" w:type="pct"/>
            <w:vAlign w:val="center"/>
          </w:tcPr>
          <w:p w14:paraId="669FDE51" w14:textId="44075C1B" w:rsidR="00652504"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504BE6B4" w14:textId="77777777" w:rsidR="00B23E94" w:rsidRPr="00CD63E5" w:rsidRDefault="00B23E94"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CD63E5">
              <w:rPr>
                <w:rFonts w:cs="Segoe UI"/>
                <w:sz w:val="18"/>
                <w:szCs w:val="18"/>
              </w:rPr>
              <w:t>U</w:t>
            </w:r>
            <w:r w:rsidR="009A039E" w:rsidRPr="001D6F9B">
              <w:rPr>
                <w:rFonts w:cs="Segoe UI"/>
                <w:sz w:val="18"/>
                <w:szCs w:val="18"/>
              </w:rPr>
              <w:t>sed for EEA Core set of indicators</w:t>
            </w:r>
            <w:r>
              <w:rPr>
                <w:rFonts w:cs="Segoe UI"/>
                <w:sz w:val="18"/>
                <w:szCs w:val="18"/>
              </w:rPr>
              <w:t xml:space="preserve"> (c</w:t>
            </w:r>
            <w:r w:rsidR="009A039E" w:rsidRPr="001D6F9B">
              <w:rPr>
                <w:rFonts w:cs="Segoe UI"/>
                <w:sz w:val="18"/>
                <w:szCs w:val="18"/>
              </w:rPr>
              <w:t>ore set of indictors flag</w:t>
            </w:r>
            <w:r w:rsidRPr="00CD63E5">
              <w:rPr>
                <w:rFonts w:cs="Segoe UI"/>
                <w:sz w:val="18"/>
                <w:szCs w:val="18"/>
              </w:rPr>
              <w:t>)</w:t>
            </w:r>
          </w:p>
          <w:p w14:paraId="1E20ABF5" w14:textId="0EB27837" w:rsidR="009A039E" w:rsidRPr="00907E10" w:rsidRDefault="009A039E"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This tick-box should be selected if the reporting obligation is used to create an indicator that is used in the EEA core set of indicators.</w:t>
            </w:r>
          </w:p>
        </w:tc>
        <w:tc>
          <w:tcPr>
            <w:tcW w:w="850" w:type="pct"/>
          </w:tcPr>
          <w:p w14:paraId="6671AA5F" w14:textId="77777777" w:rsidR="00652504" w:rsidRPr="00DC52EB" w:rsidRDefault="00652504"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52504" w:rsidRPr="007D76EB" w14:paraId="16AA5504"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C135ABE" w14:textId="0ADE56BE" w:rsidR="00652504" w:rsidRPr="001D6F9B" w:rsidRDefault="00652504" w:rsidP="003E032A">
            <w:pPr>
              <w:spacing w:before="120" w:after="120"/>
              <w:rPr>
                <w:rFonts w:cs="Segoe UI"/>
                <w:b w:val="0"/>
                <w:sz w:val="18"/>
                <w:szCs w:val="18"/>
              </w:rPr>
            </w:pPr>
            <w:r w:rsidRPr="009C6A4C">
              <w:rPr>
                <w:rFonts w:cs="Segoe UI"/>
                <w:sz w:val="18"/>
                <w:szCs w:val="18"/>
              </w:rPr>
              <w:t>FLAGGED</w:t>
            </w:r>
          </w:p>
        </w:tc>
        <w:tc>
          <w:tcPr>
            <w:tcW w:w="848" w:type="pct"/>
            <w:vAlign w:val="center"/>
          </w:tcPr>
          <w:p w14:paraId="6D8D0F81" w14:textId="1F8C40AA" w:rsidR="00652504"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1944" w:type="pct"/>
            <w:vAlign w:val="center"/>
          </w:tcPr>
          <w:p w14:paraId="7D365EE3" w14:textId="4795D855" w:rsidR="00652504" w:rsidRPr="001D6F9B" w:rsidRDefault="009A039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Delivery process is managed by EEA</w:t>
            </w:r>
            <w:r w:rsidR="00B23E94">
              <w:rPr>
                <w:rFonts w:cs="Segoe UI"/>
                <w:sz w:val="18"/>
                <w:szCs w:val="18"/>
              </w:rPr>
              <w:t>.</w:t>
            </w:r>
          </w:p>
          <w:p w14:paraId="5798A898" w14:textId="4E1A597B" w:rsidR="009A039E" w:rsidRPr="00907E10" w:rsidRDefault="009A039E"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This tick-box should be selected if reporting under this obligation is an EEA managed data flow (EDF).</w:t>
            </w:r>
          </w:p>
        </w:tc>
        <w:tc>
          <w:tcPr>
            <w:tcW w:w="850" w:type="pct"/>
          </w:tcPr>
          <w:p w14:paraId="1688BC3E" w14:textId="77777777" w:rsidR="00652504" w:rsidRPr="00DC52EB" w:rsidRDefault="00652504"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52504" w:rsidRPr="007D76EB" w14:paraId="2E547E68" w14:textId="77777777" w:rsidTr="001D6F9B">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7232A11" w14:textId="13082CA0" w:rsidR="00652504" w:rsidRPr="001D6F9B" w:rsidRDefault="00652504" w:rsidP="00652504">
            <w:pPr>
              <w:spacing w:before="120" w:after="120"/>
              <w:rPr>
                <w:rFonts w:cs="Segoe UI"/>
                <w:b w:val="0"/>
                <w:sz w:val="18"/>
                <w:szCs w:val="18"/>
              </w:rPr>
            </w:pPr>
            <w:r w:rsidRPr="009C6A4C">
              <w:rPr>
                <w:rFonts w:cs="Segoe UI"/>
                <w:sz w:val="18"/>
                <w:szCs w:val="18"/>
              </w:rPr>
              <w:t>AUTHORITY</w:t>
            </w:r>
          </w:p>
        </w:tc>
        <w:tc>
          <w:tcPr>
            <w:tcW w:w="848" w:type="pct"/>
          </w:tcPr>
          <w:p w14:paraId="0B11A612" w14:textId="4D7F2399" w:rsidR="00652504" w:rsidRDefault="00652504" w:rsidP="0065250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E7F08">
              <w:rPr>
                <w:rFonts w:cs="Segoe UI"/>
                <w:sz w:val="18"/>
                <w:szCs w:val="18"/>
              </w:rPr>
              <w:t>VARCHAR(255)</w:t>
            </w:r>
          </w:p>
        </w:tc>
        <w:tc>
          <w:tcPr>
            <w:tcW w:w="1944" w:type="pct"/>
            <w:vAlign w:val="center"/>
          </w:tcPr>
          <w:p w14:paraId="3F1CB67D" w14:textId="2808EE13" w:rsidR="00652504" w:rsidRPr="00907E10" w:rsidRDefault="009A039E"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 Authority giving rise to the obligation</w:t>
            </w:r>
            <w:r w:rsidRPr="001D6F9B">
              <w:rPr>
                <w:rFonts w:cs="Segoe UI"/>
                <w:sz w:val="18"/>
                <w:szCs w:val="18"/>
              </w:rPr>
              <w:br/>
            </w:r>
            <w:r w:rsidRPr="001D6F9B">
              <w:rPr>
                <w:rFonts w:cs="Segoe UI"/>
                <w:sz w:val="18"/>
                <w:szCs w:val="18"/>
              </w:rPr>
              <w:br/>
              <w:t xml:space="preserve">This field should contain the "authority" for the </w:t>
            </w:r>
            <w:r w:rsidRPr="00CD63E5">
              <w:rPr>
                <w:rFonts w:cs="Segoe UI"/>
                <w:sz w:val="18"/>
                <w:szCs w:val="18"/>
              </w:rPr>
              <w:t>obligation? E.g</w:t>
            </w:r>
            <w:r w:rsidRPr="001D6F9B">
              <w:rPr>
                <w:rFonts w:cs="Segoe UI"/>
                <w:sz w:val="18"/>
                <w:szCs w:val="18"/>
              </w:rPr>
              <w:t>. what Article, Decision, Recommendation, etc. gives rise to the Obligation. This is separate and distinct from any "reporting guidelines" or "formats" and is not an organisation. (Example: Article 1, paragraph ii).</w:t>
            </w:r>
            <w:r w:rsidRPr="001D6F9B">
              <w:rPr>
                <w:rFonts w:cs="Segoe UI"/>
                <w:sz w:val="18"/>
                <w:szCs w:val="18"/>
              </w:rPr>
              <w:br/>
            </w:r>
            <w:r w:rsidRPr="001D6F9B">
              <w:rPr>
                <w:rFonts w:cs="Segoe UI"/>
                <w:sz w:val="18"/>
                <w:szCs w:val="18"/>
              </w:rPr>
              <w:br/>
              <w:t xml:space="preserve">This field may not be appropriate for all obligations. If this information is in the title of the reporting obligation, it should be removed </w:t>
            </w:r>
            <w:r w:rsidRPr="00CD63E5">
              <w:rPr>
                <w:rFonts w:cs="Segoe UI"/>
                <w:sz w:val="18"/>
                <w:szCs w:val="18"/>
              </w:rPr>
              <w:t>from</w:t>
            </w:r>
            <w:r w:rsidRPr="001D6F9B">
              <w:rPr>
                <w:rFonts w:cs="Segoe UI"/>
                <w:sz w:val="18"/>
                <w:szCs w:val="18"/>
              </w:rPr>
              <w:t xml:space="preserve"> the title and placed in this field.</w:t>
            </w:r>
          </w:p>
        </w:tc>
        <w:tc>
          <w:tcPr>
            <w:tcW w:w="850" w:type="pct"/>
          </w:tcPr>
          <w:p w14:paraId="4B91AADB" w14:textId="77777777" w:rsidR="00652504" w:rsidRPr="00DC52EB" w:rsidRDefault="00652504" w:rsidP="0065250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52504" w:rsidRPr="000F4674" w14:paraId="1682E32D" w14:textId="77777777" w:rsidTr="001D6F9B">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0E83D0C" w14:textId="21F5F2FC" w:rsidR="00652504" w:rsidRPr="001D6F9B" w:rsidRDefault="00652504" w:rsidP="00652504">
            <w:pPr>
              <w:spacing w:before="120" w:after="120"/>
              <w:rPr>
                <w:rFonts w:cs="Segoe UI"/>
                <w:b w:val="0"/>
                <w:sz w:val="18"/>
                <w:szCs w:val="18"/>
              </w:rPr>
            </w:pPr>
            <w:r w:rsidRPr="009C6A4C">
              <w:rPr>
                <w:rFonts w:cs="Segoe UI"/>
                <w:sz w:val="18"/>
                <w:szCs w:val="18"/>
              </w:rPr>
              <w:t>DATA_USED_FOR</w:t>
            </w:r>
          </w:p>
        </w:tc>
        <w:tc>
          <w:tcPr>
            <w:tcW w:w="848" w:type="pct"/>
          </w:tcPr>
          <w:p w14:paraId="787AE24D" w14:textId="21858C96" w:rsidR="00652504" w:rsidRDefault="00652504" w:rsidP="0065250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E7F08">
              <w:rPr>
                <w:rFonts w:cs="Segoe UI"/>
                <w:sz w:val="18"/>
                <w:szCs w:val="18"/>
              </w:rPr>
              <w:t>VARCHAR(255)</w:t>
            </w:r>
          </w:p>
        </w:tc>
        <w:tc>
          <w:tcPr>
            <w:tcW w:w="1944" w:type="pct"/>
            <w:vAlign w:val="center"/>
          </w:tcPr>
          <w:p w14:paraId="1D48A839" w14:textId="77777777" w:rsidR="00652504" w:rsidRPr="00907E10" w:rsidRDefault="00652504" w:rsidP="00652504">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076A5D1D" w14:textId="77777777" w:rsidR="00652504" w:rsidRPr="00DC52EB" w:rsidRDefault="00652504" w:rsidP="0065250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652504" w:rsidRPr="000F4674" w14:paraId="5FE9B20A" w14:textId="77777777" w:rsidTr="001D6F9B">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83559E6" w14:textId="7A2DB7B4" w:rsidR="00652504" w:rsidRPr="001D6F9B" w:rsidRDefault="00652504" w:rsidP="00652504">
            <w:pPr>
              <w:spacing w:before="120" w:after="120"/>
              <w:rPr>
                <w:rFonts w:cs="Segoe UI"/>
                <w:b w:val="0"/>
                <w:sz w:val="18"/>
                <w:szCs w:val="18"/>
              </w:rPr>
            </w:pPr>
            <w:r w:rsidRPr="009C6A4C">
              <w:rPr>
                <w:rFonts w:cs="Segoe UI"/>
                <w:sz w:val="18"/>
                <w:szCs w:val="18"/>
              </w:rPr>
              <w:t>DATA_USED_FOR_URL</w:t>
            </w:r>
          </w:p>
        </w:tc>
        <w:tc>
          <w:tcPr>
            <w:tcW w:w="848" w:type="pct"/>
          </w:tcPr>
          <w:p w14:paraId="21C6825B" w14:textId="1B6F0E77" w:rsidR="00652504" w:rsidRDefault="00652504" w:rsidP="0065250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E7F08">
              <w:rPr>
                <w:rFonts w:cs="Segoe UI"/>
                <w:sz w:val="18"/>
                <w:szCs w:val="18"/>
              </w:rPr>
              <w:t>VARCHAR(255)</w:t>
            </w:r>
          </w:p>
        </w:tc>
        <w:tc>
          <w:tcPr>
            <w:tcW w:w="1944" w:type="pct"/>
            <w:vAlign w:val="center"/>
          </w:tcPr>
          <w:p w14:paraId="5783A091" w14:textId="77777777" w:rsidR="00652504" w:rsidRPr="00907E10" w:rsidRDefault="00652504" w:rsidP="00652504">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6FB3CDC3" w14:textId="77777777" w:rsidR="00652504" w:rsidRPr="00DC52EB" w:rsidRDefault="00652504" w:rsidP="0065250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r>
      <w:tr w:rsidR="00652504" w:rsidRPr="000F4674" w14:paraId="086D5F4C"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501FDFD" w14:textId="3652E0F6" w:rsidR="00652504" w:rsidRPr="001D6F9B" w:rsidRDefault="00652504" w:rsidP="00652504">
            <w:pPr>
              <w:spacing w:before="120" w:after="120"/>
              <w:rPr>
                <w:rFonts w:cs="Segoe UI"/>
                <w:b w:val="0"/>
                <w:sz w:val="18"/>
                <w:szCs w:val="18"/>
              </w:rPr>
            </w:pPr>
            <w:r w:rsidRPr="009C6A4C">
              <w:rPr>
                <w:rFonts w:cs="Segoe UI"/>
                <w:sz w:val="18"/>
                <w:szCs w:val="18"/>
              </w:rPr>
              <w:t>CONTINOUS_REPORTING</w:t>
            </w:r>
          </w:p>
        </w:tc>
        <w:tc>
          <w:tcPr>
            <w:tcW w:w="848" w:type="pct"/>
          </w:tcPr>
          <w:p w14:paraId="38798ABC" w14:textId="248D0E97" w:rsidR="00652504" w:rsidRPr="001E7F08" w:rsidRDefault="00652504" w:rsidP="0065250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es,no)</w:t>
            </w:r>
          </w:p>
        </w:tc>
        <w:tc>
          <w:tcPr>
            <w:tcW w:w="1944" w:type="pct"/>
            <w:vAlign w:val="center"/>
          </w:tcPr>
          <w:p w14:paraId="29CC0E23" w14:textId="77777777" w:rsidR="00652504" w:rsidRPr="00CD63E5" w:rsidRDefault="00652504" w:rsidP="00652504">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14472544" w14:textId="77777777" w:rsidR="00652504" w:rsidRPr="00DC52EB" w:rsidRDefault="00652504" w:rsidP="0065250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bl>
    <w:p w14:paraId="53AAB10B" w14:textId="69654BCD" w:rsidR="00623237" w:rsidRDefault="00652504" w:rsidP="00CD63E5">
      <w:pPr>
        <w:rPr>
          <w:lang w:val="en-US"/>
        </w:rPr>
      </w:pPr>
      <w:r>
        <w:rPr>
          <w:lang w:val="en-US"/>
        </w:rPr>
        <w:tab/>
      </w:r>
    </w:p>
    <w:p w14:paraId="041470EB" w14:textId="029BF6B2" w:rsidR="00F65A48" w:rsidRDefault="00F65A48" w:rsidP="001D6F9B">
      <w:pPr>
        <w:pStyle w:val="Heading3"/>
      </w:pPr>
      <w:bookmarkStart w:id="87" w:name="_Toc511214735"/>
      <w:r>
        <w:rPr>
          <w:lang w:val="en-US"/>
        </w:rPr>
        <w:lastRenderedPageBreak/>
        <w:t>T_</w:t>
      </w:r>
      <w:r w:rsidRPr="001D6F9B">
        <w:t>RASSPATIAL</w:t>
      </w:r>
      <w:r>
        <w:t>_LNK</w:t>
      </w:r>
      <w:bookmarkEnd w:id="87"/>
    </w:p>
    <w:p w14:paraId="704188B4" w14:textId="083ED355" w:rsidR="00F65A48" w:rsidRDefault="00F65A48">
      <w:r>
        <w:rPr>
          <w:noProof/>
        </w:rPr>
        <w:drawing>
          <wp:inline distT="0" distB="0" distL="0" distR="0" wp14:anchorId="24EFE642" wp14:editId="13859F59">
            <wp:extent cx="5753100" cy="1762125"/>
            <wp:effectExtent l="0" t="0" r="0"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3100" cy="1762125"/>
                    </a:xfrm>
                    <a:prstGeom prst="rect">
                      <a:avLst/>
                    </a:prstGeom>
                    <a:noFill/>
                    <a:ln>
                      <a:noFill/>
                    </a:ln>
                  </pic:spPr>
                </pic:pic>
              </a:graphicData>
            </a:graphic>
          </wp:inline>
        </w:drawing>
      </w:r>
    </w:p>
    <w:p w14:paraId="6D3E079E" w14:textId="68162912" w:rsidR="00F65A48" w:rsidRDefault="00AE15CA" w:rsidP="001D6F9B">
      <w:pPr>
        <w:pStyle w:val="Caption"/>
        <w:rPr>
          <w:lang w:val="en-US"/>
        </w:rPr>
      </w:pPr>
      <w:r>
        <w:rPr>
          <w:lang w:val="en-US"/>
        </w:rPr>
        <w:t>Figure 86</w:t>
      </w:r>
    </w:p>
    <w:p w14:paraId="4FD63759" w14:textId="77777777" w:rsidR="00AE15CA" w:rsidRPr="001D6F9B" w:rsidRDefault="00AE15CA">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266"/>
        <w:gridCol w:w="3756"/>
        <w:gridCol w:w="1529"/>
      </w:tblGrid>
      <w:tr w:rsidR="00F65A48" w:rsidRPr="00DC52EB" w14:paraId="27588700"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D37B851" w14:textId="77777777" w:rsidR="00F65A48" w:rsidRPr="00DC52EB" w:rsidRDefault="00F65A48" w:rsidP="003E032A">
            <w:pPr>
              <w:spacing w:before="120" w:after="120"/>
              <w:rPr>
                <w:rFonts w:cs="Segoe UI"/>
                <w:sz w:val="18"/>
                <w:szCs w:val="18"/>
              </w:rPr>
            </w:pPr>
            <w:r w:rsidRPr="00DC52EB">
              <w:rPr>
                <w:rFonts w:cs="Segoe UI"/>
                <w:sz w:val="18"/>
                <w:szCs w:val="18"/>
              </w:rPr>
              <w:t>Field</w:t>
            </w:r>
          </w:p>
        </w:tc>
        <w:tc>
          <w:tcPr>
            <w:tcW w:w="704" w:type="pct"/>
            <w:vAlign w:val="center"/>
          </w:tcPr>
          <w:p w14:paraId="7DA6CFCB"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88" w:type="pct"/>
            <w:vAlign w:val="center"/>
          </w:tcPr>
          <w:p w14:paraId="037E8CD2"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28ED0153"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65A48" w:rsidRPr="00DC52EB" w14:paraId="69833518"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A3FC72C" w14:textId="791022D8" w:rsidR="00F65A48" w:rsidRPr="00DC52EB" w:rsidRDefault="00F65A48" w:rsidP="003E032A">
            <w:pPr>
              <w:spacing w:before="120" w:after="120"/>
              <w:rPr>
                <w:rFonts w:cs="Segoe UI"/>
                <w:b w:val="0"/>
                <w:sz w:val="18"/>
                <w:szCs w:val="18"/>
              </w:rPr>
            </w:pPr>
            <w:r>
              <w:rPr>
                <w:rFonts w:cs="Segoe UI"/>
                <w:b w:val="0"/>
                <w:sz w:val="18"/>
                <w:szCs w:val="18"/>
              </w:rPr>
              <w:t>FK_SPATILA_ID</w:t>
            </w:r>
          </w:p>
        </w:tc>
        <w:tc>
          <w:tcPr>
            <w:tcW w:w="704" w:type="pct"/>
            <w:vAlign w:val="center"/>
          </w:tcPr>
          <w:p w14:paraId="4BC890FD" w14:textId="0D03DD18"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2088" w:type="pct"/>
            <w:vAlign w:val="center"/>
          </w:tcPr>
          <w:p w14:paraId="686F27FA" w14:textId="77777777" w:rsidR="00F65A48"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0B5D9B82" w14:textId="135C2E3B" w:rsidR="00F65A48" w:rsidRPr="00DC52EB" w:rsidRDefault="00A268DB"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Country Identification</w:t>
            </w:r>
          </w:p>
        </w:tc>
        <w:tc>
          <w:tcPr>
            <w:tcW w:w="850" w:type="pct"/>
          </w:tcPr>
          <w:p w14:paraId="21237D1B" w14:textId="77777777"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F65A48" w:rsidRPr="00DC52EB" w14:paraId="244A8D97"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998D413" w14:textId="5A0A11F6" w:rsidR="00F65A48" w:rsidRPr="00DC52EB" w:rsidRDefault="00F65A48" w:rsidP="003E032A">
            <w:pPr>
              <w:spacing w:before="120" w:after="120"/>
              <w:rPr>
                <w:rFonts w:cs="Segoe UI"/>
                <w:b w:val="0"/>
                <w:sz w:val="18"/>
                <w:szCs w:val="18"/>
              </w:rPr>
            </w:pPr>
            <w:r>
              <w:rPr>
                <w:rFonts w:cs="Segoe UI"/>
                <w:b w:val="0"/>
                <w:sz w:val="18"/>
                <w:szCs w:val="18"/>
              </w:rPr>
              <w:t>FK_RA_ID</w:t>
            </w:r>
          </w:p>
        </w:tc>
        <w:tc>
          <w:tcPr>
            <w:tcW w:w="704" w:type="pct"/>
            <w:vAlign w:val="center"/>
          </w:tcPr>
          <w:p w14:paraId="270CCE7F" w14:textId="0E2A4FC1" w:rsidR="00F65A48" w:rsidRPr="00DC52EB" w:rsidRDefault="00F65A48"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2088" w:type="pct"/>
            <w:vAlign w:val="center"/>
          </w:tcPr>
          <w:p w14:paraId="315A9FB3" w14:textId="366ACC9D" w:rsidR="00F65A48" w:rsidRPr="00DC52EB" w:rsidRDefault="00A268DB" w:rsidP="003E032A">
            <w:pPr>
              <w:cnfStyle w:val="000000000000" w:firstRow="0" w:lastRow="0" w:firstColumn="0" w:lastColumn="0" w:oddVBand="0" w:evenVBand="0" w:oddHBand="0" w:evenHBand="0" w:firstRowFirstColumn="0" w:firstRowLastColumn="0" w:lastRowFirstColumn="0" w:lastRowLastColumn="0"/>
            </w:pPr>
            <w:r>
              <w:t>Obligation Identification</w:t>
            </w:r>
          </w:p>
        </w:tc>
        <w:tc>
          <w:tcPr>
            <w:tcW w:w="850" w:type="pct"/>
          </w:tcPr>
          <w:p w14:paraId="7CAD6D64" w14:textId="5935CD1B" w:rsidR="00F65A48" w:rsidRPr="00DC52EB" w:rsidRDefault="00F65A48"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F65A48" w:rsidRPr="00DC52EB" w14:paraId="72F44711"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B26A1DC" w14:textId="71909F5A" w:rsidR="00F65A48" w:rsidRPr="00DC52EB" w:rsidRDefault="00F65A48" w:rsidP="003E032A">
            <w:pPr>
              <w:spacing w:before="120" w:after="120"/>
              <w:rPr>
                <w:rFonts w:cs="Segoe UI"/>
                <w:b w:val="0"/>
                <w:sz w:val="18"/>
                <w:szCs w:val="18"/>
              </w:rPr>
            </w:pPr>
            <w:r>
              <w:rPr>
                <w:rFonts w:cs="Segoe UI"/>
                <w:b w:val="0"/>
                <w:sz w:val="18"/>
                <w:szCs w:val="18"/>
              </w:rPr>
              <w:t>VOLUNTARY</w:t>
            </w:r>
          </w:p>
        </w:tc>
        <w:tc>
          <w:tcPr>
            <w:tcW w:w="704" w:type="pct"/>
            <w:vAlign w:val="center"/>
          </w:tcPr>
          <w:p w14:paraId="741C641D" w14:textId="2F8D8991"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N)</w:t>
            </w:r>
          </w:p>
        </w:tc>
        <w:tc>
          <w:tcPr>
            <w:tcW w:w="2088" w:type="pct"/>
            <w:vAlign w:val="center"/>
          </w:tcPr>
          <w:p w14:paraId="00399BA8" w14:textId="63E33A45" w:rsidR="00F65A48" w:rsidRPr="00DC52EB" w:rsidRDefault="00F65A48" w:rsidP="003E032A">
            <w:pPr>
              <w:cnfStyle w:val="000000100000" w:firstRow="0" w:lastRow="0" w:firstColumn="0" w:lastColumn="0" w:oddVBand="0" w:evenVBand="0" w:oddHBand="1" w:evenHBand="0" w:firstRowFirstColumn="0" w:firstRowLastColumn="0" w:lastRowFirstColumn="0" w:lastRowLastColumn="0"/>
            </w:pPr>
          </w:p>
        </w:tc>
        <w:tc>
          <w:tcPr>
            <w:tcW w:w="850" w:type="pct"/>
          </w:tcPr>
          <w:p w14:paraId="3D153DE5" w14:textId="2C75AE98"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Pr>
                <w:rFonts w:cs="Segoe UI"/>
                <w:sz w:val="18"/>
                <w:szCs w:val="18"/>
              </w:rPr>
              <w:t>Yes</w:t>
            </w:r>
          </w:p>
        </w:tc>
      </w:tr>
    </w:tbl>
    <w:p w14:paraId="7C5D315E" w14:textId="77777777" w:rsidR="00F65A48" w:rsidRPr="00CD63E5" w:rsidRDefault="00F65A48" w:rsidP="00CD63E5"/>
    <w:p w14:paraId="4772397E" w14:textId="77777777" w:rsidR="00F65A48" w:rsidRDefault="00F65A48" w:rsidP="00CD63E5"/>
    <w:p w14:paraId="441D4943" w14:textId="32906429" w:rsidR="00F65A48" w:rsidRDefault="00F65A48" w:rsidP="001D6F9B">
      <w:pPr>
        <w:pStyle w:val="Heading3"/>
      </w:pPr>
      <w:bookmarkStart w:id="88" w:name="_Toc511214736"/>
      <w:r>
        <w:t>T_RAISSUE_LNK</w:t>
      </w:r>
      <w:bookmarkEnd w:id="88"/>
    </w:p>
    <w:p w14:paraId="53335187" w14:textId="36CE7FA4" w:rsidR="00F65A48" w:rsidRDefault="00F65A48">
      <w:r>
        <w:rPr>
          <w:noProof/>
        </w:rPr>
        <w:drawing>
          <wp:inline distT="0" distB="0" distL="0" distR="0" wp14:anchorId="191B4027" wp14:editId="00577920">
            <wp:extent cx="5753100" cy="1666875"/>
            <wp:effectExtent l="0" t="0" r="0" b="952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3100" cy="1666875"/>
                    </a:xfrm>
                    <a:prstGeom prst="rect">
                      <a:avLst/>
                    </a:prstGeom>
                    <a:noFill/>
                    <a:ln>
                      <a:noFill/>
                    </a:ln>
                  </pic:spPr>
                </pic:pic>
              </a:graphicData>
            </a:graphic>
          </wp:inline>
        </w:drawing>
      </w:r>
    </w:p>
    <w:p w14:paraId="7941ADC7" w14:textId="1A4EEB70" w:rsidR="00AE15CA" w:rsidRDefault="00AE15CA" w:rsidP="00AE15CA">
      <w:pPr>
        <w:pStyle w:val="Caption"/>
        <w:rPr>
          <w:lang w:val="en-US"/>
        </w:rPr>
      </w:pPr>
      <w:r>
        <w:rPr>
          <w:lang w:val="en-US"/>
        </w:rPr>
        <w:t>Figure 87</w:t>
      </w:r>
    </w:p>
    <w:p w14:paraId="35328C47" w14:textId="77777777" w:rsidR="00AE15CA" w:rsidRDefault="00AE15CA" w:rsidP="00CD63E5"/>
    <w:p w14:paraId="6F3C597B" w14:textId="77777777" w:rsidR="00AE15CA" w:rsidRDefault="00AE15CA" w:rsidP="00CD63E5"/>
    <w:tbl>
      <w:tblPr>
        <w:tblStyle w:val="GridTable2-Accent41"/>
        <w:tblW w:w="4957" w:type="pct"/>
        <w:tblCellMar>
          <w:left w:w="85" w:type="dxa"/>
          <w:right w:w="85" w:type="dxa"/>
        </w:tblCellMar>
        <w:tblLook w:val="04A0" w:firstRow="1" w:lastRow="0" w:firstColumn="1" w:lastColumn="0" w:noHBand="0" w:noVBand="1"/>
      </w:tblPr>
      <w:tblGrid>
        <w:gridCol w:w="2443"/>
        <w:gridCol w:w="1266"/>
        <w:gridCol w:w="3756"/>
        <w:gridCol w:w="1529"/>
      </w:tblGrid>
      <w:tr w:rsidR="00F65A48" w:rsidRPr="00DC52EB" w14:paraId="12289305"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10B7DB1" w14:textId="77777777" w:rsidR="00F65A48" w:rsidRPr="00DC52EB" w:rsidRDefault="00F65A48" w:rsidP="003E032A">
            <w:pPr>
              <w:spacing w:before="120" w:after="120"/>
              <w:rPr>
                <w:rFonts w:cs="Segoe UI"/>
                <w:sz w:val="18"/>
                <w:szCs w:val="18"/>
              </w:rPr>
            </w:pPr>
            <w:r w:rsidRPr="00DC52EB">
              <w:rPr>
                <w:rFonts w:cs="Segoe UI"/>
                <w:sz w:val="18"/>
                <w:szCs w:val="18"/>
              </w:rPr>
              <w:lastRenderedPageBreak/>
              <w:t>Field</w:t>
            </w:r>
          </w:p>
        </w:tc>
        <w:tc>
          <w:tcPr>
            <w:tcW w:w="704" w:type="pct"/>
            <w:vAlign w:val="center"/>
          </w:tcPr>
          <w:p w14:paraId="40E1C6D1"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88" w:type="pct"/>
            <w:vAlign w:val="center"/>
          </w:tcPr>
          <w:p w14:paraId="30951FC3"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63F03B87"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65A48" w:rsidRPr="00DC52EB" w14:paraId="17B92885"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99CECA6" w14:textId="5731D17C" w:rsidR="00F65A48" w:rsidRPr="00DC52EB" w:rsidRDefault="00F65A48" w:rsidP="00CD63E5">
            <w:pPr>
              <w:spacing w:before="120" w:after="120"/>
              <w:rPr>
                <w:rFonts w:cs="Segoe UI"/>
                <w:b w:val="0"/>
                <w:sz w:val="18"/>
                <w:szCs w:val="18"/>
              </w:rPr>
            </w:pPr>
            <w:r>
              <w:rPr>
                <w:rFonts w:cs="Segoe UI"/>
                <w:b w:val="0"/>
                <w:sz w:val="18"/>
                <w:szCs w:val="18"/>
              </w:rPr>
              <w:t>FK_IISUE_ID</w:t>
            </w:r>
          </w:p>
        </w:tc>
        <w:tc>
          <w:tcPr>
            <w:tcW w:w="704" w:type="pct"/>
            <w:vAlign w:val="center"/>
          </w:tcPr>
          <w:p w14:paraId="542F813B" w14:textId="77777777"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2088" w:type="pct"/>
            <w:vAlign w:val="center"/>
          </w:tcPr>
          <w:p w14:paraId="3D7DA7F9" w14:textId="77777777" w:rsidR="00F65A48"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PK</w:t>
            </w:r>
          </w:p>
          <w:p w14:paraId="18A1D8BF" w14:textId="215E0E9B"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ssue</w:t>
            </w:r>
            <w:r w:rsidR="00A268DB">
              <w:rPr>
                <w:rFonts w:cs="Segoe UI"/>
                <w:sz w:val="18"/>
                <w:szCs w:val="18"/>
              </w:rPr>
              <w:t xml:space="preserve"> Identification</w:t>
            </w:r>
          </w:p>
        </w:tc>
        <w:tc>
          <w:tcPr>
            <w:tcW w:w="850" w:type="pct"/>
          </w:tcPr>
          <w:p w14:paraId="1404D056" w14:textId="77777777"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DC52EB">
              <w:rPr>
                <w:rFonts w:cs="Segoe UI"/>
                <w:sz w:val="18"/>
                <w:szCs w:val="18"/>
              </w:rPr>
              <w:t>Yes</w:t>
            </w:r>
          </w:p>
        </w:tc>
      </w:tr>
      <w:tr w:rsidR="00F65A48" w:rsidRPr="00DC52EB" w14:paraId="1EDA331B"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5542F6A" w14:textId="77777777" w:rsidR="00F65A48" w:rsidRPr="00DC52EB" w:rsidRDefault="00F65A48" w:rsidP="003E032A">
            <w:pPr>
              <w:spacing w:before="120" w:after="120"/>
              <w:rPr>
                <w:rFonts w:cs="Segoe UI"/>
                <w:b w:val="0"/>
                <w:sz w:val="18"/>
                <w:szCs w:val="18"/>
              </w:rPr>
            </w:pPr>
            <w:r>
              <w:rPr>
                <w:rFonts w:cs="Segoe UI"/>
                <w:b w:val="0"/>
                <w:sz w:val="18"/>
                <w:szCs w:val="18"/>
              </w:rPr>
              <w:t>FK_RA_ID</w:t>
            </w:r>
          </w:p>
        </w:tc>
        <w:tc>
          <w:tcPr>
            <w:tcW w:w="704" w:type="pct"/>
            <w:vAlign w:val="center"/>
          </w:tcPr>
          <w:p w14:paraId="79ABB8B7" w14:textId="77777777" w:rsidR="00F65A48" w:rsidRPr="00DC52EB" w:rsidRDefault="00F65A48"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2088" w:type="pct"/>
            <w:vAlign w:val="center"/>
          </w:tcPr>
          <w:p w14:paraId="4BDA420F" w14:textId="62BA3A80" w:rsidR="00F65A48" w:rsidRPr="00DC52EB" w:rsidRDefault="00A268DB" w:rsidP="003E032A">
            <w:pPr>
              <w:cnfStyle w:val="000000000000" w:firstRow="0" w:lastRow="0" w:firstColumn="0" w:lastColumn="0" w:oddVBand="0" w:evenVBand="0" w:oddHBand="0" w:evenHBand="0" w:firstRowFirstColumn="0" w:firstRowLastColumn="0" w:lastRowFirstColumn="0" w:lastRowLastColumn="0"/>
            </w:pPr>
            <w:r>
              <w:t>Obligation Identification</w:t>
            </w:r>
          </w:p>
        </w:tc>
        <w:tc>
          <w:tcPr>
            <w:tcW w:w="850" w:type="pct"/>
          </w:tcPr>
          <w:p w14:paraId="0F2523C7" w14:textId="77777777" w:rsidR="00F65A48" w:rsidRPr="00DC52EB" w:rsidRDefault="00F65A48"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bl>
    <w:p w14:paraId="7C5C3AB1" w14:textId="77777777" w:rsidR="00DC2E4D" w:rsidRDefault="00DC2E4D" w:rsidP="00CD63E5"/>
    <w:p w14:paraId="535E6D65" w14:textId="77777777" w:rsidR="00DC2E4D" w:rsidRDefault="00DC2E4D" w:rsidP="00CD63E5"/>
    <w:p w14:paraId="279CCBEC" w14:textId="485D008E" w:rsidR="00614957" w:rsidRDefault="00F65A48" w:rsidP="001D6F9B">
      <w:pPr>
        <w:pStyle w:val="Heading3"/>
        <w:rPr>
          <w:lang w:val="en-US"/>
        </w:rPr>
      </w:pPr>
      <w:bookmarkStart w:id="89" w:name="_Toc511214737"/>
      <w:r w:rsidRPr="001D6F9B">
        <w:rPr>
          <w:lang w:val="en-US"/>
        </w:rPr>
        <w:t>T_ROLE</w:t>
      </w:r>
      <w:bookmarkEnd w:id="89"/>
    </w:p>
    <w:p w14:paraId="32EB294B" w14:textId="77777777" w:rsidR="008E5AA8" w:rsidRPr="001D6F9B" w:rsidRDefault="008E5AA8" w:rsidP="001D6F9B">
      <w:pPr>
        <w:rPr>
          <w:lang w:val="en-US"/>
        </w:rPr>
      </w:pPr>
    </w:p>
    <w:p w14:paraId="4547EC9C" w14:textId="734CE846" w:rsidR="00614957" w:rsidRPr="001D6F9B" w:rsidRDefault="00614957" w:rsidP="00614957">
      <w:pPr>
        <w:spacing w:after="120"/>
        <w:rPr>
          <w:rFonts w:ascii="Arial" w:hAnsi="Arial"/>
          <w:i/>
          <w:noProof/>
          <w:sz w:val="20"/>
          <w:lang w:val="en-US"/>
        </w:rPr>
      </w:pPr>
      <w:r w:rsidRPr="001D6F9B">
        <w:rPr>
          <w:rFonts w:ascii="Arial" w:hAnsi="Arial"/>
          <w:i/>
          <w:noProof/>
          <w:sz w:val="20"/>
          <w:lang w:val="en-US"/>
        </w:rPr>
        <w:t>Description</w:t>
      </w:r>
    </w:p>
    <w:p w14:paraId="0F445729" w14:textId="77777777" w:rsidR="00614957" w:rsidRDefault="00614957" w:rsidP="00614957">
      <w:pPr>
        <w:spacing w:after="120"/>
        <w:rPr>
          <w:rFonts w:ascii="Arial" w:hAnsi="Arial"/>
          <w:noProof/>
          <w:sz w:val="20"/>
        </w:rPr>
      </w:pPr>
      <w:r w:rsidRPr="001D6F9B">
        <w:rPr>
          <w:rFonts w:ascii="Arial" w:hAnsi="Arial"/>
          <w:noProof/>
          <w:sz w:val="20"/>
          <w:lang w:val="en-US"/>
        </w:rPr>
        <w:t xml:space="preserve">Role info from CIRCA Directory. The data is automatically harvested by ROD on regular intervals. </w:t>
      </w:r>
      <w:r>
        <w:rPr>
          <w:rFonts w:ascii="Arial" w:hAnsi="Arial"/>
          <w:noProof/>
          <w:sz w:val="20"/>
        </w:rPr>
        <w:t>The process works as follows:</w:t>
      </w:r>
    </w:p>
    <w:p w14:paraId="4BD06A4E" w14:textId="77777777" w:rsidR="00614957" w:rsidRPr="001D6F9B" w:rsidRDefault="00614957" w:rsidP="00614957">
      <w:pPr>
        <w:numPr>
          <w:ilvl w:val="0"/>
          <w:numId w:val="48"/>
        </w:numPr>
        <w:spacing w:after="0" w:line="240" w:lineRule="auto"/>
        <w:rPr>
          <w:rFonts w:ascii="Arial" w:hAnsi="Arial"/>
          <w:noProof/>
          <w:sz w:val="20"/>
          <w:lang w:val="en-US"/>
        </w:rPr>
      </w:pPr>
      <w:r w:rsidRPr="001D6F9B">
        <w:rPr>
          <w:rFonts w:ascii="Arial" w:hAnsi="Arial"/>
          <w:noProof/>
          <w:sz w:val="20"/>
          <w:lang w:val="en-US"/>
        </w:rPr>
        <w:t>First, for any given obligation, countries that are required to report on this obligation are selected and their country codes fetched from SpatialCoverage.</w:t>
      </w:r>
    </w:p>
    <w:p w14:paraId="158B04D6" w14:textId="77777777" w:rsidR="00614957" w:rsidRPr="001D6F9B" w:rsidRDefault="00614957" w:rsidP="00614957">
      <w:pPr>
        <w:numPr>
          <w:ilvl w:val="0"/>
          <w:numId w:val="48"/>
        </w:numPr>
        <w:spacing w:after="0" w:line="240" w:lineRule="auto"/>
        <w:rPr>
          <w:rFonts w:ascii="Arial" w:hAnsi="Arial"/>
          <w:noProof/>
          <w:sz w:val="20"/>
          <w:lang w:val="en-US"/>
        </w:rPr>
      </w:pPr>
      <w:r w:rsidRPr="001D6F9B">
        <w:rPr>
          <w:rFonts w:ascii="Arial" w:hAnsi="Arial"/>
          <w:noProof/>
          <w:sz w:val="20"/>
          <w:lang w:val="en-US"/>
        </w:rPr>
        <w:t>(Optional: Full role id’s are then built from given obligation’s role prefix and country codes.)</w:t>
      </w:r>
    </w:p>
    <w:p w14:paraId="138309C9" w14:textId="114538B2" w:rsidR="00F65A48" w:rsidRPr="001D6F9B" w:rsidRDefault="00614957" w:rsidP="001D6F9B">
      <w:pPr>
        <w:numPr>
          <w:ilvl w:val="0"/>
          <w:numId w:val="48"/>
        </w:numPr>
        <w:spacing w:after="0" w:line="240" w:lineRule="auto"/>
        <w:rPr>
          <w:lang w:val="en-US"/>
        </w:rPr>
      </w:pPr>
      <w:r w:rsidRPr="001D6F9B">
        <w:rPr>
          <w:rFonts w:ascii="Arial" w:hAnsi="Arial"/>
          <w:noProof/>
          <w:sz w:val="20"/>
          <w:lang w:val="en-US"/>
        </w:rPr>
        <w:t>CIRCA Directory is called with role id’s and the received info stored in Role.</w:t>
      </w:r>
    </w:p>
    <w:p w14:paraId="1699DDA3" w14:textId="77777777" w:rsidR="00614957" w:rsidRPr="001D6F9B" w:rsidRDefault="00614957" w:rsidP="001D6F9B">
      <w:pPr>
        <w:spacing w:after="0" w:line="240" w:lineRule="auto"/>
        <w:rPr>
          <w:lang w:val="en-US"/>
        </w:rPr>
      </w:pPr>
    </w:p>
    <w:p w14:paraId="1A5300F8" w14:textId="2561016B" w:rsidR="00F65A48" w:rsidRDefault="00F65A48" w:rsidP="00CD63E5">
      <w:r>
        <w:rPr>
          <w:noProof/>
        </w:rPr>
        <w:drawing>
          <wp:inline distT="0" distB="0" distL="0" distR="0" wp14:anchorId="37B14738" wp14:editId="1022E2BC">
            <wp:extent cx="5753100" cy="232410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3100" cy="2324100"/>
                    </a:xfrm>
                    <a:prstGeom prst="rect">
                      <a:avLst/>
                    </a:prstGeom>
                    <a:noFill/>
                    <a:ln>
                      <a:noFill/>
                    </a:ln>
                  </pic:spPr>
                </pic:pic>
              </a:graphicData>
            </a:graphic>
          </wp:inline>
        </w:drawing>
      </w:r>
    </w:p>
    <w:p w14:paraId="15A3CC10" w14:textId="4D0E0338" w:rsidR="00AE15CA" w:rsidRDefault="00AE15CA" w:rsidP="00AE15CA">
      <w:pPr>
        <w:pStyle w:val="Caption"/>
        <w:rPr>
          <w:lang w:val="en-US"/>
        </w:rPr>
      </w:pPr>
      <w:r>
        <w:rPr>
          <w:lang w:val="en-US"/>
        </w:rPr>
        <w:t>Figure 88</w:t>
      </w:r>
    </w:p>
    <w:p w14:paraId="60AADB16" w14:textId="77777777" w:rsidR="00AE15CA" w:rsidRPr="001D6F9B" w:rsidRDefault="00AE15CA" w:rsidP="00CD63E5"/>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F65A48" w:rsidRPr="00DC52EB" w14:paraId="09F74F37" w14:textId="77777777" w:rsidTr="001D6F9B">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015CEB4" w14:textId="77777777" w:rsidR="00F65A48" w:rsidRPr="00DC52EB" w:rsidRDefault="00F65A48" w:rsidP="003E032A">
            <w:pPr>
              <w:spacing w:before="120" w:after="120"/>
              <w:rPr>
                <w:rFonts w:cs="Segoe UI"/>
                <w:sz w:val="18"/>
                <w:szCs w:val="18"/>
              </w:rPr>
            </w:pPr>
            <w:r w:rsidRPr="00DC52EB">
              <w:rPr>
                <w:rFonts w:cs="Segoe UI"/>
                <w:sz w:val="18"/>
                <w:szCs w:val="18"/>
              </w:rPr>
              <w:t>Field</w:t>
            </w:r>
          </w:p>
        </w:tc>
        <w:tc>
          <w:tcPr>
            <w:tcW w:w="770" w:type="pct"/>
            <w:vAlign w:val="center"/>
          </w:tcPr>
          <w:p w14:paraId="1FA7AE2D"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7ED1C591"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509547FB" w14:textId="77777777" w:rsidR="00F65A48" w:rsidRPr="00DC52EB" w:rsidRDefault="00F65A48"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65A48" w:rsidRPr="00DC52EB" w14:paraId="414BC638" w14:textId="77777777" w:rsidTr="001D6F9B">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FA69B16" w14:textId="52B840B9" w:rsidR="00F65A48" w:rsidRPr="00DC52EB" w:rsidRDefault="00F65A48" w:rsidP="003E032A">
            <w:pPr>
              <w:spacing w:before="120" w:after="120"/>
              <w:rPr>
                <w:rFonts w:cs="Segoe UI"/>
                <w:b w:val="0"/>
                <w:sz w:val="18"/>
                <w:szCs w:val="18"/>
              </w:rPr>
            </w:pPr>
            <w:r>
              <w:rPr>
                <w:rFonts w:cs="Segoe UI"/>
                <w:b w:val="0"/>
                <w:sz w:val="18"/>
                <w:szCs w:val="18"/>
              </w:rPr>
              <w:t>ROLE_NAME</w:t>
            </w:r>
          </w:p>
        </w:tc>
        <w:tc>
          <w:tcPr>
            <w:tcW w:w="770" w:type="pct"/>
            <w:vAlign w:val="center"/>
          </w:tcPr>
          <w:p w14:paraId="65989E57" w14:textId="048266B5"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2022" w:type="pct"/>
            <w:vAlign w:val="center"/>
          </w:tcPr>
          <w:p w14:paraId="2118906A" w14:textId="2F224A02"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ame of the role</w:t>
            </w:r>
          </w:p>
        </w:tc>
        <w:tc>
          <w:tcPr>
            <w:tcW w:w="850" w:type="pct"/>
          </w:tcPr>
          <w:p w14:paraId="4668E5FC" w14:textId="67B19BA9" w:rsidR="00F65A48" w:rsidRPr="00DC52EB" w:rsidRDefault="00F65A48"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A268DB" w:rsidRPr="00DC52EB" w14:paraId="12DA3DDC" w14:textId="77777777" w:rsidTr="001D6F9B">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3002BBC" w14:textId="553870CA" w:rsidR="00A268DB" w:rsidRPr="00DC52EB" w:rsidRDefault="00A268DB" w:rsidP="00A268DB">
            <w:pPr>
              <w:spacing w:before="120" w:after="120"/>
              <w:rPr>
                <w:rFonts w:cs="Segoe UI"/>
                <w:b w:val="0"/>
                <w:sz w:val="18"/>
                <w:szCs w:val="18"/>
              </w:rPr>
            </w:pPr>
            <w:r>
              <w:rPr>
                <w:rFonts w:cs="Segoe UI"/>
                <w:b w:val="0"/>
                <w:sz w:val="18"/>
                <w:szCs w:val="18"/>
              </w:rPr>
              <w:t>ROLE_EMAIL</w:t>
            </w:r>
          </w:p>
        </w:tc>
        <w:tc>
          <w:tcPr>
            <w:tcW w:w="770" w:type="pct"/>
            <w:vAlign w:val="center"/>
          </w:tcPr>
          <w:p w14:paraId="089A9987" w14:textId="0E52394E" w:rsidR="00A268DB" w:rsidRPr="00DC52EB" w:rsidRDefault="00A268DB"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2022" w:type="pct"/>
            <w:vAlign w:val="center"/>
          </w:tcPr>
          <w:p w14:paraId="2E00756F" w14:textId="4C110E64" w:rsidR="00A268DB" w:rsidRPr="00DC52EB" w:rsidRDefault="00A268DB" w:rsidP="00A268DB">
            <w:pPr>
              <w:cnfStyle w:val="000000000000" w:firstRow="0" w:lastRow="0" w:firstColumn="0" w:lastColumn="0" w:oddVBand="0" w:evenVBand="0" w:oddHBand="0" w:evenHBand="0" w:firstRowFirstColumn="0" w:firstRowLastColumn="0" w:lastRowFirstColumn="0" w:lastRowLastColumn="0"/>
            </w:pPr>
            <w:r>
              <w:rPr>
                <w:rFonts w:cs="Segoe UI"/>
                <w:sz w:val="18"/>
                <w:szCs w:val="18"/>
              </w:rPr>
              <w:t>Email of the role</w:t>
            </w:r>
          </w:p>
        </w:tc>
        <w:tc>
          <w:tcPr>
            <w:tcW w:w="850" w:type="pct"/>
          </w:tcPr>
          <w:p w14:paraId="62A5EF4D" w14:textId="77777777" w:rsidR="00A268DB" w:rsidRPr="00DC52EB" w:rsidRDefault="00A268DB"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A268DB" w:rsidRPr="00DC52EB" w14:paraId="72B640F4" w14:textId="77777777" w:rsidTr="00A268DB">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6D729FE" w14:textId="54E6B678" w:rsidR="00A268DB" w:rsidRDefault="00A268DB" w:rsidP="00A268DB">
            <w:pPr>
              <w:spacing w:before="120" w:after="120"/>
              <w:rPr>
                <w:rFonts w:cs="Segoe UI"/>
                <w:b w:val="0"/>
                <w:sz w:val="18"/>
                <w:szCs w:val="18"/>
              </w:rPr>
            </w:pPr>
            <w:r>
              <w:rPr>
                <w:rFonts w:cs="Segoe UI"/>
                <w:b w:val="0"/>
                <w:sz w:val="18"/>
                <w:szCs w:val="18"/>
              </w:rPr>
              <w:lastRenderedPageBreak/>
              <w:t>ROLE_URL</w:t>
            </w:r>
          </w:p>
        </w:tc>
        <w:tc>
          <w:tcPr>
            <w:tcW w:w="770" w:type="pct"/>
            <w:vAlign w:val="center"/>
          </w:tcPr>
          <w:p w14:paraId="2772C3F3" w14:textId="31F2EDBD" w:rsidR="00A268DB" w:rsidRDefault="00A268DB"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78D41079" w14:textId="7BEFE55B" w:rsidR="00A268DB" w:rsidRDefault="00A268DB" w:rsidP="00A268DB">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URL of the role</w:t>
            </w:r>
          </w:p>
        </w:tc>
        <w:tc>
          <w:tcPr>
            <w:tcW w:w="850" w:type="pct"/>
          </w:tcPr>
          <w:p w14:paraId="7A88F1EE" w14:textId="77777777" w:rsidR="00A268DB" w:rsidRDefault="00A268DB"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p>
        </w:tc>
      </w:tr>
      <w:tr w:rsidR="00A268DB" w:rsidRPr="00DC52EB" w14:paraId="2073AFBD" w14:textId="77777777" w:rsidTr="00A268DB">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F8A9CCD" w14:textId="11299BD6" w:rsidR="00A268DB" w:rsidRDefault="00A268DB" w:rsidP="00A268DB">
            <w:pPr>
              <w:spacing w:before="120" w:after="120"/>
              <w:rPr>
                <w:rFonts w:cs="Segoe UI"/>
                <w:b w:val="0"/>
                <w:sz w:val="18"/>
                <w:szCs w:val="18"/>
              </w:rPr>
            </w:pPr>
            <w:r>
              <w:rPr>
                <w:rFonts w:cs="Segoe UI"/>
                <w:b w:val="0"/>
                <w:sz w:val="18"/>
                <w:szCs w:val="18"/>
              </w:rPr>
              <w:t>ROLE_ID</w:t>
            </w:r>
          </w:p>
        </w:tc>
        <w:tc>
          <w:tcPr>
            <w:tcW w:w="770" w:type="pct"/>
            <w:vAlign w:val="center"/>
          </w:tcPr>
          <w:p w14:paraId="73AE3D1C" w14:textId="40B834E5" w:rsidR="00A268DB" w:rsidRDefault="00A268DB"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55)</w:t>
            </w:r>
          </w:p>
        </w:tc>
        <w:tc>
          <w:tcPr>
            <w:tcW w:w="2022" w:type="pct"/>
            <w:vAlign w:val="center"/>
          </w:tcPr>
          <w:p w14:paraId="044C20BC" w14:textId="747FD71C" w:rsidR="00A268DB" w:rsidRDefault="00A268DB" w:rsidP="00A268DB">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PK</w:t>
            </w:r>
          </w:p>
          <w:p w14:paraId="7E6B56CD" w14:textId="1A744808" w:rsidR="00A268DB" w:rsidRDefault="00A268DB" w:rsidP="00A268DB">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dentification Role</w:t>
            </w:r>
          </w:p>
        </w:tc>
        <w:tc>
          <w:tcPr>
            <w:tcW w:w="850" w:type="pct"/>
          </w:tcPr>
          <w:p w14:paraId="76EDEB95" w14:textId="79FC25D5" w:rsidR="00A268DB" w:rsidRDefault="00A268DB"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2B6777" w:rsidRPr="00DC52EB" w14:paraId="4CE66D1B" w14:textId="77777777" w:rsidTr="00A268DB">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3DD79B8" w14:textId="3EF4938E" w:rsidR="002B6777" w:rsidRDefault="002B6777" w:rsidP="00A268DB">
            <w:pPr>
              <w:spacing w:before="120" w:after="120"/>
              <w:rPr>
                <w:rFonts w:cs="Segoe UI"/>
                <w:b w:val="0"/>
                <w:sz w:val="18"/>
                <w:szCs w:val="18"/>
              </w:rPr>
            </w:pPr>
            <w:r>
              <w:rPr>
                <w:rFonts w:cs="Segoe UI"/>
                <w:b w:val="0"/>
                <w:sz w:val="18"/>
                <w:szCs w:val="18"/>
              </w:rPr>
              <w:t>ROLE_MEMBERS_URL</w:t>
            </w:r>
          </w:p>
        </w:tc>
        <w:tc>
          <w:tcPr>
            <w:tcW w:w="770" w:type="pct"/>
            <w:vAlign w:val="center"/>
          </w:tcPr>
          <w:p w14:paraId="52934A61" w14:textId="2FE3F2B5" w:rsidR="002B6777" w:rsidRDefault="002B6777"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2022" w:type="pct"/>
            <w:vAlign w:val="center"/>
          </w:tcPr>
          <w:p w14:paraId="77995077" w14:textId="77777777" w:rsidR="002B6777" w:rsidRDefault="002B6777" w:rsidP="00A268DB">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4FB0CE48" w14:textId="5E849643" w:rsidR="002B6777" w:rsidRDefault="002B6777"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2B6777" w:rsidRPr="00DC52EB" w14:paraId="5F3552BB" w14:textId="77777777" w:rsidTr="00A268DB">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E294092" w14:textId="1BB3B311" w:rsidR="002B6777" w:rsidRDefault="002B6777" w:rsidP="00A268DB">
            <w:pPr>
              <w:spacing w:before="120" w:after="120"/>
              <w:rPr>
                <w:rFonts w:cs="Segoe UI"/>
                <w:b w:val="0"/>
                <w:sz w:val="18"/>
                <w:szCs w:val="18"/>
              </w:rPr>
            </w:pPr>
            <w:r>
              <w:rPr>
                <w:rFonts w:cs="Segoe UI"/>
                <w:b w:val="0"/>
                <w:sz w:val="18"/>
                <w:szCs w:val="18"/>
              </w:rPr>
              <w:t>LAST_HARVESTED</w:t>
            </w:r>
          </w:p>
        </w:tc>
        <w:tc>
          <w:tcPr>
            <w:tcW w:w="770" w:type="pct"/>
            <w:vAlign w:val="center"/>
          </w:tcPr>
          <w:p w14:paraId="7F9EEC6A" w14:textId="57E95290" w:rsidR="002B6777" w:rsidRDefault="002B6777"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TIME</w:t>
            </w:r>
          </w:p>
        </w:tc>
        <w:tc>
          <w:tcPr>
            <w:tcW w:w="2022" w:type="pct"/>
            <w:vAlign w:val="center"/>
          </w:tcPr>
          <w:p w14:paraId="0EE09460" w14:textId="77777777" w:rsidR="002B6777" w:rsidRDefault="002B6777" w:rsidP="00A268DB">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58A8CFB6" w14:textId="1F8574D7" w:rsidR="002B6777" w:rsidRPr="001D6F9B" w:rsidRDefault="002B6777" w:rsidP="00A268D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u w:val="single"/>
              </w:rPr>
            </w:pPr>
            <w:r>
              <w:rPr>
                <w:rFonts w:cs="Segoe UI"/>
                <w:sz w:val="18"/>
                <w:szCs w:val="18"/>
              </w:rPr>
              <w:t>No</w:t>
            </w:r>
          </w:p>
        </w:tc>
      </w:tr>
      <w:tr w:rsidR="002B6777" w:rsidRPr="00DC52EB" w14:paraId="17E9FBD0" w14:textId="77777777" w:rsidTr="00A268DB">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43A8FBB" w14:textId="066E1263" w:rsidR="002B6777" w:rsidRDefault="002B6777" w:rsidP="00A268DB">
            <w:pPr>
              <w:spacing w:before="120" w:after="120"/>
              <w:rPr>
                <w:rFonts w:cs="Segoe UI"/>
                <w:b w:val="0"/>
                <w:sz w:val="18"/>
                <w:szCs w:val="18"/>
              </w:rPr>
            </w:pPr>
            <w:r>
              <w:rPr>
                <w:rFonts w:cs="Segoe UI"/>
                <w:b w:val="0"/>
                <w:sz w:val="18"/>
                <w:szCs w:val="18"/>
              </w:rPr>
              <w:t>STATUS</w:t>
            </w:r>
          </w:p>
        </w:tc>
        <w:tc>
          <w:tcPr>
            <w:tcW w:w="770" w:type="pct"/>
            <w:vAlign w:val="center"/>
          </w:tcPr>
          <w:p w14:paraId="05A8F71E" w14:textId="47C41FCE" w:rsidR="002B6777" w:rsidRDefault="002B6777"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2022" w:type="pct"/>
            <w:vAlign w:val="center"/>
          </w:tcPr>
          <w:p w14:paraId="3E1CE8E1" w14:textId="4A04F262" w:rsidR="002B6777" w:rsidRDefault="002B6777" w:rsidP="00A268DB">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tc>
        <w:tc>
          <w:tcPr>
            <w:tcW w:w="850" w:type="pct"/>
          </w:tcPr>
          <w:p w14:paraId="761ED54E" w14:textId="3AD37D8E" w:rsidR="002B6777" w:rsidRDefault="002B6777" w:rsidP="00A268D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bl>
    <w:p w14:paraId="770FB0E5" w14:textId="7790846A" w:rsidR="00F65A48" w:rsidRDefault="00F65A48" w:rsidP="00CD63E5"/>
    <w:p w14:paraId="4AB3E5EC" w14:textId="50076FE8" w:rsidR="003E032A" w:rsidRDefault="003E032A" w:rsidP="001D6F9B">
      <w:pPr>
        <w:pStyle w:val="Heading3"/>
      </w:pPr>
      <w:bookmarkStart w:id="90" w:name="_Toc511214738"/>
      <w:r>
        <w:rPr>
          <w:lang w:val="en-US"/>
        </w:rPr>
        <w:t>T_</w:t>
      </w:r>
      <w:r w:rsidRPr="001D6F9B">
        <w:t>UNDO</w:t>
      </w:r>
      <w:bookmarkEnd w:id="90"/>
    </w:p>
    <w:p w14:paraId="728858E9" w14:textId="242AD995" w:rsidR="003E032A" w:rsidRDefault="00D36B9B">
      <w:r>
        <w:rPr>
          <w:noProof/>
        </w:rPr>
        <w:drawing>
          <wp:inline distT="0" distB="0" distL="0" distR="0" wp14:anchorId="758F984D" wp14:editId="2A0F332C">
            <wp:extent cx="5762625" cy="2562225"/>
            <wp:effectExtent l="0" t="0" r="9525" b="952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2CA16FFC" w14:textId="058670EF" w:rsidR="00AE15CA" w:rsidRDefault="00AE15CA" w:rsidP="00AE15CA">
      <w:pPr>
        <w:pStyle w:val="Caption"/>
        <w:rPr>
          <w:lang w:val="en-US"/>
        </w:rPr>
      </w:pPr>
      <w:r>
        <w:rPr>
          <w:lang w:val="en-US"/>
        </w:rPr>
        <w:t>Figure 89</w:t>
      </w:r>
    </w:p>
    <w:p w14:paraId="47C8C097" w14:textId="77777777" w:rsidR="003E032A" w:rsidRPr="001D6F9B" w:rsidRDefault="003E032A" w:rsidP="00CD63E5"/>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3E032A" w:rsidRPr="00DC52EB" w14:paraId="3028C690" w14:textId="77777777" w:rsidTr="003E032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4A13185" w14:textId="77777777" w:rsidR="003E032A" w:rsidRPr="00DC52EB" w:rsidRDefault="003E032A" w:rsidP="003E032A">
            <w:pPr>
              <w:spacing w:before="120" w:after="120"/>
              <w:rPr>
                <w:rFonts w:cs="Segoe UI"/>
                <w:sz w:val="18"/>
                <w:szCs w:val="18"/>
              </w:rPr>
            </w:pPr>
            <w:r w:rsidRPr="00DC52EB">
              <w:rPr>
                <w:rFonts w:cs="Segoe UI"/>
                <w:sz w:val="18"/>
                <w:szCs w:val="18"/>
              </w:rPr>
              <w:t>Field</w:t>
            </w:r>
          </w:p>
        </w:tc>
        <w:tc>
          <w:tcPr>
            <w:tcW w:w="770" w:type="pct"/>
            <w:vAlign w:val="center"/>
          </w:tcPr>
          <w:p w14:paraId="06F589C5" w14:textId="77777777" w:rsidR="003E032A" w:rsidRPr="00DC52EB" w:rsidRDefault="003E032A"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14B304DD" w14:textId="77777777" w:rsidR="003E032A" w:rsidRPr="00DC52EB" w:rsidRDefault="003E032A"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32CE51E7" w14:textId="77777777" w:rsidR="003E032A" w:rsidRPr="00DC52EB" w:rsidRDefault="003E032A" w:rsidP="003E032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3E032A" w:rsidRPr="00DC52EB" w14:paraId="4016E150"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7564C45" w14:textId="2834F627" w:rsidR="003E032A" w:rsidRPr="00DC52EB" w:rsidRDefault="003E032A" w:rsidP="003E032A">
            <w:pPr>
              <w:spacing w:before="120" w:after="120"/>
              <w:rPr>
                <w:rFonts w:cs="Segoe UI"/>
                <w:b w:val="0"/>
                <w:sz w:val="18"/>
                <w:szCs w:val="18"/>
              </w:rPr>
            </w:pPr>
            <w:r>
              <w:rPr>
                <w:rFonts w:cs="Segoe UI"/>
                <w:b w:val="0"/>
                <w:sz w:val="18"/>
                <w:szCs w:val="18"/>
              </w:rPr>
              <w:t>UNDO_TIME</w:t>
            </w:r>
          </w:p>
        </w:tc>
        <w:tc>
          <w:tcPr>
            <w:tcW w:w="770" w:type="pct"/>
            <w:vAlign w:val="center"/>
          </w:tcPr>
          <w:p w14:paraId="34B8B142" w14:textId="19003523" w:rsidR="003E032A" w:rsidRPr="00DC52EB" w:rsidRDefault="00D36B9B"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BIGINT(20)</w:t>
            </w:r>
          </w:p>
        </w:tc>
        <w:tc>
          <w:tcPr>
            <w:tcW w:w="2022" w:type="pct"/>
            <w:vAlign w:val="center"/>
          </w:tcPr>
          <w:p w14:paraId="2C7501AD" w14:textId="5C0118E0" w:rsidR="003E032A" w:rsidRPr="00DC52EB" w:rsidRDefault="007B467F"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tc>
        <w:tc>
          <w:tcPr>
            <w:tcW w:w="850" w:type="pct"/>
          </w:tcPr>
          <w:p w14:paraId="1FCE1561" w14:textId="77777777" w:rsidR="003E032A" w:rsidRPr="00DC52EB" w:rsidRDefault="003E032A"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3E032A" w:rsidRPr="00DC52EB" w14:paraId="39E826EF"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8CE80F2" w14:textId="28450719" w:rsidR="003E032A" w:rsidRPr="00DC52EB" w:rsidRDefault="007B467F" w:rsidP="003E032A">
            <w:pPr>
              <w:spacing w:before="120" w:after="120"/>
              <w:rPr>
                <w:rFonts w:cs="Segoe UI"/>
                <w:b w:val="0"/>
                <w:sz w:val="18"/>
                <w:szCs w:val="18"/>
              </w:rPr>
            </w:pPr>
            <w:r>
              <w:rPr>
                <w:rFonts w:cs="Segoe UI"/>
                <w:b w:val="0"/>
                <w:sz w:val="18"/>
                <w:szCs w:val="18"/>
              </w:rPr>
              <w:t>TAB</w:t>
            </w:r>
          </w:p>
        </w:tc>
        <w:tc>
          <w:tcPr>
            <w:tcW w:w="770" w:type="pct"/>
            <w:vAlign w:val="center"/>
          </w:tcPr>
          <w:p w14:paraId="3535974F" w14:textId="679E2AB0" w:rsidR="003E032A" w:rsidRPr="00DC52EB" w:rsidRDefault="007B467F"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32</w:t>
            </w:r>
            <w:r w:rsidR="003E032A">
              <w:rPr>
                <w:rFonts w:cs="Segoe UI"/>
                <w:sz w:val="18"/>
                <w:szCs w:val="18"/>
              </w:rPr>
              <w:t>)</w:t>
            </w:r>
          </w:p>
        </w:tc>
        <w:tc>
          <w:tcPr>
            <w:tcW w:w="2022" w:type="pct"/>
            <w:vAlign w:val="center"/>
          </w:tcPr>
          <w:p w14:paraId="01A43A9F" w14:textId="77777777" w:rsidR="003E032A" w:rsidRDefault="007B467F" w:rsidP="003E032A">
            <w:pPr>
              <w:cnfStyle w:val="000000000000" w:firstRow="0" w:lastRow="0" w:firstColumn="0" w:lastColumn="0" w:oddVBand="0" w:evenVBand="0" w:oddHBand="0" w:evenHBand="0" w:firstRowFirstColumn="0" w:firstRowLastColumn="0" w:lastRowFirstColumn="0" w:lastRowLastColumn="0"/>
            </w:pPr>
            <w:r>
              <w:t>PK</w:t>
            </w:r>
          </w:p>
          <w:p w14:paraId="63FA91E8" w14:textId="4916D356" w:rsidR="007B467F" w:rsidRPr="00DC52EB" w:rsidRDefault="007B467F" w:rsidP="00CD63E5">
            <w:pPr>
              <w:cnfStyle w:val="000000000000" w:firstRow="0" w:lastRow="0" w:firstColumn="0" w:lastColumn="0" w:oddVBand="0" w:evenVBand="0" w:oddHBand="0" w:evenHBand="0" w:firstRowFirstColumn="0" w:firstRowLastColumn="0" w:lastRowFirstColumn="0" w:lastRowLastColumn="0"/>
            </w:pPr>
            <w:r>
              <w:t>Table alter</w:t>
            </w:r>
          </w:p>
        </w:tc>
        <w:tc>
          <w:tcPr>
            <w:tcW w:w="850" w:type="pct"/>
          </w:tcPr>
          <w:p w14:paraId="1EBC53D0" w14:textId="77777777" w:rsidR="003E032A" w:rsidRPr="00DC52EB" w:rsidRDefault="003E032A"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3E032A" w:rsidRPr="00DC52EB" w14:paraId="29C1A031"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A2A6689" w14:textId="1CEE3337" w:rsidR="003E032A" w:rsidRDefault="007B467F" w:rsidP="003E032A">
            <w:pPr>
              <w:spacing w:before="120" w:after="120"/>
              <w:rPr>
                <w:rFonts w:cs="Segoe UI"/>
                <w:b w:val="0"/>
                <w:sz w:val="18"/>
                <w:szCs w:val="18"/>
              </w:rPr>
            </w:pPr>
            <w:r>
              <w:rPr>
                <w:rFonts w:cs="Segoe UI"/>
                <w:b w:val="0"/>
                <w:sz w:val="18"/>
                <w:szCs w:val="18"/>
              </w:rPr>
              <w:t>COL</w:t>
            </w:r>
          </w:p>
        </w:tc>
        <w:tc>
          <w:tcPr>
            <w:tcW w:w="770" w:type="pct"/>
            <w:vAlign w:val="center"/>
          </w:tcPr>
          <w:p w14:paraId="67AC42B9" w14:textId="7ADB1CAA" w:rsidR="003E032A" w:rsidRDefault="007B467F"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32)</w:t>
            </w:r>
          </w:p>
        </w:tc>
        <w:tc>
          <w:tcPr>
            <w:tcW w:w="2022" w:type="pct"/>
            <w:vAlign w:val="center"/>
          </w:tcPr>
          <w:p w14:paraId="2F542B6D" w14:textId="77777777" w:rsidR="003E032A" w:rsidRDefault="007B467F"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5688B2CF" w14:textId="7169316F" w:rsidR="007B467F" w:rsidRDefault="007B467F" w:rsidP="00CD63E5">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Field alter</w:t>
            </w:r>
          </w:p>
        </w:tc>
        <w:tc>
          <w:tcPr>
            <w:tcW w:w="850" w:type="pct"/>
          </w:tcPr>
          <w:p w14:paraId="554095DA" w14:textId="46F64D0B" w:rsidR="003E032A" w:rsidRDefault="007B467F"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3E032A" w:rsidRPr="00DC52EB" w14:paraId="04FE0315"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42B4308" w14:textId="5E3671B1" w:rsidR="003E032A" w:rsidRDefault="007B467F" w:rsidP="003E032A">
            <w:pPr>
              <w:spacing w:before="120" w:after="120"/>
              <w:rPr>
                <w:rFonts w:cs="Segoe UI"/>
                <w:b w:val="0"/>
                <w:sz w:val="18"/>
                <w:szCs w:val="18"/>
              </w:rPr>
            </w:pPr>
            <w:r>
              <w:rPr>
                <w:rFonts w:cs="Segoe UI"/>
                <w:b w:val="0"/>
                <w:sz w:val="18"/>
                <w:szCs w:val="18"/>
              </w:rPr>
              <w:t>OPERATION</w:t>
            </w:r>
          </w:p>
        </w:tc>
        <w:tc>
          <w:tcPr>
            <w:tcW w:w="770" w:type="pct"/>
            <w:vAlign w:val="center"/>
          </w:tcPr>
          <w:p w14:paraId="0AB74B79" w14:textId="65E45513" w:rsidR="003E032A" w:rsidRDefault="007B467F"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7B467F">
              <w:rPr>
                <w:rFonts w:cs="Segoe UI"/>
                <w:sz w:val="18"/>
                <w:szCs w:val="18"/>
              </w:rPr>
              <w:t xml:space="preserve">ENUM('I', 'D', 'U', 'A', 'L', 'K', </w:t>
            </w:r>
            <w:r w:rsidRPr="007B467F">
              <w:rPr>
                <w:rFonts w:cs="Segoe UI"/>
                <w:sz w:val="18"/>
                <w:szCs w:val="18"/>
              </w:rPr>
              <w:lastRenderedPageBreak/>
              <w:t>'O', 'UN', 'UD', 'UDD', 'T', 'ACL')</w:t>
            </w:r>
          </w:p>
        </w:tc>
        <w:tc>
          <w:tcPr>
            <w:tcW w:w="2022" w:type="pct"/>
            <w:vAlign w:val="center"/>
          </w:tcPr>
          <w:p w14:paraId="03A097F1" w14:textId="420819AB" w:rsidR="007B467F" w:rsidRDefault="007B467F" w:rsidP="00CD63E5">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lastRenderedPageBreak/>
              <w:t>I – Insert</w:t>
            </w:r>
          </w:p>
          <w:p w14:paraId="4BCD7B7A" w14:textId="6C21C1AF" w:rsidR="007B467F" w:rsidRDefault="007B467F" w:rsidP="00CD63E5">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lastRenderedPageBreak/>
              <w:t>D – Delete</w:t>
            </w:r>
          </w:p>
          <w:p w14:paraId="39D8DC44" w14:textId="66104398" w:rsidR="007B467F" w:rsidRDefault="007B467F" w:rsidP="00BA1E46">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U - Update</w:t>
            </w:r>
          </w:p>
        </w:tc>
        <w:tc>
          <w:tcPr>
            <w:tcW w:w="850" w:type="pct"/>
          </w:tcPr>
          <w:p w14:paraId="4F86E4A2" w14:textId="77777777" w:rsidR="003E032A" w:rsidRDefault="003E032A" w:rsidP="003E032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lastRenderedPageBreak/>
              <w:t>Yes</w:t>
            </w:r>
          </w:p>
        </w:tc>
      </w:tr>
      <w:tr w:rsidR="003E032A" w:rsidRPr="00DC52EB" w14:paraId="0A29A6E8"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FC8E325" w14:textId="63CB95FB" w:rsidR="003E032A" w:rsidRDefault="007B467F" w:rsidP="003E032A">
            <w:pPr>
              <w:spacing w:before="120" w:after="120"/>
              <w:rPr>
                <w:rFonts w:cs="Segoe UI"/>
                <w:b w:val="0"/>
                <w:sz w:val="18"/>
                <w:szCs w:val="18"/>
              </w:rPr>
            </w:pPr>
            <w:r>
              <w:rPr>
                <w:rFonts w:cs="Segoe UI"/>
                <w:b w:val="0"/>
                <w:sz w:val="18"/>
                <w:szCs w:val="18"/>
              </w:rPr>
              <w:t>QUOTES</w:t>
            </w:r>
          </w:p>
        </w:tc>
        <w:tc>
          <w:tcPr>
            <w:tcW w:w="770" w:type="pct"/>
            <w:vAlign w:val="center"/>
          </w:tcPr>
          <w:p w14:paraId="78BEC3DA" w14:textId="4D6A29E7" w:rsidR="003E032A" w:rsidRDefault="007B467F"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n)</w:t>
            </w:r>
          </w:p>
        </w:tc>
        <w:tc>
          <w:tcPr>
            <w:tcW w:w="2022" w:type="pct"/>
            <w:vAlign w:val="center"/>
          </w:tcPr>
          <w:p w14:paraId="496C71FD" w14:textId="77777777" w:rsidR="003E032A" w:rsidRDefault="003E032A" w:rsidP="003E032A">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605DD10C" w14:textId="71F688B8" w:rsidR="003E032A" w:rsidRDefault="007B467F" w:rsidP="003E032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7B467F" w:rsidRPr="00DC52EB" w14:paraId="2EAB6B9D"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AF4DB2F" w14:textId="6F891BDD" w:rsidR="007B467F" w:rsidRDefault="007B467F" w:rsidP="007B467F">
            <w:pPr>
              <w:spacing w:before="120" w:after="120"/>
              <w:rPr>
                <w:rFonts w:cs="Segoe UI"/>
                <w:b w:val="0"/>
                <w:sz w:val="18"/>
                <w:szCs w:val="18"/>
              </w:rPr>
            </w:pPr>
            <w:r>
              <w:rPr>
                <w:rFonts w:cs="Segoe UI"/>
                <w:b w:val="0"/>
                <w:sz w:val="18"/>
                <w:szCs w:val="18"/>
              </w:rPr>
              <w:t>P_KEY</w:t>
            </w:r>
          </w:p>
        </w:tc>
        <w:tc>
          <w:tcPr>
            <w:tcW w:w="770" w:type="pct"/>
            <w:vAlign w:val="center"/>
          </w:tcPr>
          <w:p w14:paraId="1E89902A" w14:textId="22099616" w:rsidR="007B467F" w:rsidRDefault="007B467F" w:rsidP="007B467F">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ENUM(y,n)</w:t>
            </w:r>
          </w:p>
        </w:tc>
        <w:tc>
          <w:tcPr>
            <w:tcW w:w="2022" w:type="pct"/>
            <w:vAlign w:val="center"/>
          </w:tcPr>
          <w:p w14:paraId="1E6C58ED" w14:textId="77777777" w:rsidR="007B467F" w:rsidRDefault="007B467F" w:rsidP="007B467F">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3D9C4262" w14:textId="77777777" w:rsidR="007B467F" w:rsidRPr="000F4674" w:rsidRDefault="007B467F" w:rsidP="007B467F">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u w:val="single"/>
              </w:rPr>
            </w:pPr>
            <w:r>
              <w:rPr>
                <w:rFonts w:cs="Segoe UI"/>
                <w:sz w:val="18"/>
                <w:szCs w:val="18"/>
              </w:rPr>
              <w:t>No</w:t>
            </w:r>
          </w:p>
        </w:tc>
      </w:tr>
      <w:tr w:rsidR="007B467F" w:rsidRPr="00DC52EB" w14:paraId="212A5096"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14C40DA" w14:textId="0BB62099" w:rsidR="007B467F" w:rsidRDefault="007B467F" w:rsidP="007B467F">
            <w:pPr>
              <w:spacing w:before="120" w:after="120"/>
              <w:rPr>
                <w:rFonts w:cs="Segoe UI"/>
                <w:b w:val="0"/>
                <w:sz w:val="18"/>
                <w:szCs w:val="18"/>
              </w:rPr>
            </w:pPr>
            <w:r>
              <w:rPr>
                <w:rFonts w:cs="Segoe UI"/>
                <w:b w:val="0"/>
                <w:sz w:val="18"/>
                <w:szCs w:val="18"/>
              </w:rPr>
              <w:t>VALUE</w:t>
            </w:r>
          </w:p>
        </w:tc>
        <w:tc>
          <w:tcPr>
            <w:tcW w:w="770" w:type="pct"/>
            <w:vAlign w:val="center"/>
          </w:tcPr>
          <w:p w14:paraId="6560A45D" w14:textId="4ADE7317" w:rsidR="007B467F" w:rsidRDefault="007B467F" w:rsidP="007B467F">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BLOB</w:t>
            </w:r>
          </w:p>
        </w:tc>
        <w:tc>
          <w:tcPr>
            <w:tcW w:w="2022" w:type="pct"/>
            <w:vAlign w:val="center"/>
          </w:tcPr>
          <w:p w14:paraId="478E7454" w14:textId="56A5B748" w:rsidR="007B467F" w:rsidRDefault="007B467F" w:rsidP="007B467F">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lue alter</w:t>
            </w:r>
          </w:p>
        </w:tc>
        <w:tc>
          <w:tcPr>
            <w:tcW w:w="850" w:type="pct"/>
          </w:tcPr>
          <w:p w14:paraId="3F119913" w14:textId="77777777" w:rsidR="007B467F" w:rsidRDefault="007B467F" w:rsidP="007B467F">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7B467F" w:rsidRPr="00DC52EB" w14:paraId="0FFF07DB" w14:textId="77777777" w:rsidTr="003E032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25FCA7E" w14:textId="45DD0818" w:rsidR="007B467F" w:rsidRDefault="007B467F" w:rsidP="007B467F">
            <w:pPr>
              <w:spacing w:before="120" w:after="120"/>
              <w:rPr>
                <w:rFonts w:cs="Segoe UI"/>
                <w:b w:val="0"/>
                <w:sz w:val="18"/>
                <w:szCs w:val="18"/>
              </w:rPr>
            </w:pPr>
            <w:r>
              <w:rPr>
                <w:rFonts w:cs="Segoe UI"/>
                <w:b w:val="0"/>
                <w:sz w:val="18"/>
                <w:szCs w:val="18"/>
              </w:rPr>
              <w:t>SUB_TRANS_NR</w:t>
            </w:r>
          </w:p>
        </w:tc>
        <w:tc>
          <w:tcPr>
            <w:tcW w:w="770" w:type="pct"/>
            <w:vAlign w:val="center"/>
          </w:tcPr>
          <w:p w14:paraId="1FE817C5" w14:textId="4B8C48A6" w:rsidR="007B467F" w:rsidRDefault="007B467F" w:rsidP="007B467F">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1)</w:t>
            </w:r>
          </w:p>
        </w:tc>
        <w:tc>
          <w:tcPr>
            <w:tcW w:w="2022" w:type="pct"/>
            <w:vAlign w:val="center"/>
          </w:tcPr>
          <w:p w14:paraId="25E4ABCC" w14:textId="77777777" w:rsidR="007B467F" w:rsidRDefault="007B467F" w:rsidP="007B467F">
            <w:pPr>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509F72AC" w14:textId="2FE1BABB" w:rsidR="007B467F" w:rsidRDefault="007B467F" w:rsidP="007B467F">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7B467F" w:rsidRPr="00DC52EB" w14:paraId="139C8EE1" w14:textId="77777777" w:rsidTr="003E032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58658C1" w14:textId="78221418" w:rsidR="007B467F" w:rsidRDefault="007B467F" w:rsidP="007B467F">
            <w:pPr>
              <w:spacing w:before="120" w:after="120"/>
              <w:rPr>
                <w:rFonts w:cs="Segoe UI"/>
                <w:b w:val="0"/>
                <w:sz w:val="18"/>
                <w:szCs w:val="18"/>
              </w:rPr>
            </w:pPr>
            <w:r>
              <w:rPr>
                <w:rFonts w:cs="Segoe UI"/>
                <w:b w:val="0"/>
                <w:sz w:val="18"/>
                <w:szCs w:val="18"/>
              </w:rPr>
              <w:t>SHOW_OBJECT</w:t>
            </w:r>
          </w:p>
        </w:tc>
        <w:tc>
          <w:tcPr>
            <w:tcW w:w="770" w:type="pct"/>
            <w:vAlign w:val="center"/>
          </w:tcPr>
          <w:p w14:paraId="2E07AB4C" w14:textId="235FF5C1" w:rsidR="007B467F" w:rsidRDefault="007B467F" w:rsidP="007B467F">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y,n)</w:t>
            </w:r>
          </w:p>
        </w:tc>
        <w:tc>
          <w:tcPr>
            <w:tcW w:w="2022" w:type="pct"/>
            <w:vAlign w:val="center"/>
          </w:tcPr>
          <w:p w14:paraId="77434B83" w14:textId="77777777" w:rsidR="007B467F" w:rsidRDefault="007B467F" w:rsidP="007B467F">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6BB4D6AD" w14:textId="3DCB0092" w:rsidR="007B467F" w:rsidRDefault="007B467F" w:rsidP="007B467F">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bl>
    <w:p w14:paraId="6ED7F1B5" w14:textId="77777777" w:rsidR="003E032A" w:rsidRDefault="003E032A" w:rsidP="00CD63E5"/>
    <w:p w14:paraId="3572A896" w14:textId="77777777" w:rsidR="00FA7BD0" w:rsidRDefault="00FA7BD0" w:rsidP="00CD63E5"/>
    <w:p w14:paraId="0C8F3EBD" w14:textId="33EAC154" w:rsidR="00FA7BD0" w:rsidRDefault="00FA7BD0" w:rsidP="001D6F9B">
      <w:pPr>
        <w:pStyle w:val="Heading3"/>
      </w:pPr>
      <w:bookmarkStart w:id="91" w:name="_Toc511214739"/>
      <w:r>
        <w:rPr>
          <w:lang w:val="en-US"/>
        </w:rPr>
        <w:t>T_OBLIGATION_</w:t>
      </w:r>
      <w:r w:rsidRPr="001D6F9B">
        <w:t>RELATION</w:t>
      </w:r>
      <w:bookmarkEnd w:id="91"/>
    </w:p>
    <w:p w14:paraId="6E669D38" w14:textId="56A25332" w:rsidR="00FA7BD0" w:rsidRDefault="00FA7BD0">
      <w:r>
        <w:rPr>
          <w:noProof/>
        </w:rPr>
        <w:drawing>
          <wp:inline distT="0" distB="0" distL="0" distR="0" wp14:anchorId="493DDB8E" wp14:editId="05743859">
            <wp:extent cx="5753100" cy="177165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3100" cy="1771650"/>
                    </a:xfrm>
                    <a:prstGeom prst="rect">
                      <a:avLst/>
                    </a:prstGeom>
                    <a:noFill/>
                    <a:ln>
                      <a:noFill/>
                    </a:ln>
                  </pic:spPr>
                </pic:pic>
              </a:graphicData>
            </a:graphic>
          </wp:inline>
        </w:drawing>
      </w:r>
    </w:p>
    <w:p w14:paraId="541E7BB5" w14:textId="3B146D1B" w:rsidR="00AE15CA" w:rsidRDefault="00AE15CA" w:rsidP="00AE15CA">
      <w:pPr>
        <w:pStyle w:val="Caption"/>
        <w:rPr>
          <w:lang w:val="en-US"/>
        </w:rPr>
      </w:pPr>
      <w:r>
        <w:rPr>
          <w:lang w:val="en-US"/>
        </w:rPr>
        <w:t>Figure 90</w:t>
      </w:r>
    </w:p>
    <w:p w14:paraId="11A7240B" w14:textId="77777777" w:rsidR="00AE15CA" w:rsidRPr="001D6F9B" w:rsidRDefault="00AE15CA" w:rsidP="00CD63E5"/>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FA7BD0" w:rsidRPr="00DC52EB" w14:paraId="45C8FBC1" w14:textId="77777777" w:rsidTr="00345C1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48FB40A" w14:textId="77777777" w:rsidR="00FA7BD0" w:rsidRPr="00DC52EB" w:rsidRDefault="00FA7BD0" w:rsidP="00345C1A">
            <w:pPr>
              <w:spacing w:before="120" w:after="120"/>
              <w:rPr>
                <w:rFonts w:cs="Segoe UI"/>
                <w:sz w:val="18"/>
                <w:szCs w:val="18"/>
              </w:rPr>
            </w:pPr>
            <w:r w:rsidRPr="00DC52EB">
              <w:rPr>
                <w:rFonts w:cs="Segoe UI"/>
                <w:sz w:val="18"/>
                <w:szCs w:val="18"/>
              </w:rPr>
              <w:t>Field</w:t>
            </w:r>
          </w:p>
        </w:tc>
        <w:tc>
          <w:tcPr>
            <w:tcW w:w="770" w:type="pct"/>
            <w:vAlign w:val="center"/>
          </w:tcPr>
          <w:p w14:paraId="17FAA798" w14:textId="77777777" w:rsidR="00FA7BD0" w:rsidRPr="00DC52EB" w:rsidRDefault="00FA7BD0"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05FC4265" w14:textId="77777777" w:rsidR="00FA7BD0" w:rsidRPr="00DC52EB" w:rsidRDefault="00FA7BD0"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398BDDCE" w14:textId="77777777" w:rsidR="00FA7BD0" w:rsidRPr="00DC52EB" w:rsidRDefault="00FA7BD0"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FA7BD0" w:rsidRPr="00DC52EB" w14:paraId="4EB4E88E"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A6F05BC" w14:textId="689C0409" w:rsidR="00FA7BD0" w:rsidRPr="00DC52EB" w:rsidRDefault="00FA7BD0" w:rsidP="00345C1A">
            <w:pPr>
              <w:spacing w:before="120" w:after="120"/>
              <w:rPr>
                <w:rFonts w:cs="Segoe UI"/>
                <w:b w:val="0"/>
                <w:sz w:val="18"/>
                <w:szCs w:val="18"/>
              </w:rPr>
            </w:pPr>
            <w:r>
              <w:rPr>
                <w:rFonts w:cs="Segoe UI"/>
                <w:b w:val="0"/>
                <w:sz w:val="18"/>
                <w:szCs w:val="18"/>
              </w:rPr>
              <w:t>FK_RA_ID</w:t>
            </w:r>
          </w:p>
        </w:tc>
        <w:tc>
          <w:tcPr>
            <w:tcW w:w="770" w:type="pct"/>
            <w:vAlign w:val="center"/>
          </w:tcPr>
          <w:p w14:paraId="203BE959" w14:textId="5894EAF6" w:rsidR="00FA7BD0" w:rsidRPr="00DC52EB"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2022" w:type="pct"/>
            <w:vAlign w:val="center"/>
          </w:tcPr>
          <w:p w14:paraId="112B30D3" w14:textId="77777777" w:rsidR="00FA7BD0"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3573ABF6" w14:textId="40FCD922" w:rsidR="00FA7BD0" w:rsidRPr="00DC52EB"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Obligation Identification</w:t>
            </w:r>
          </w:p>
        </w:tc>
        <w:tc>
          <w:tcPr>
            <w:tcW w:w="850" w:type="pct"/>
          </w:tcPr>
          <w:p w14:paraId="3198D1C9" w14:textId="77777777" w:rsidR="00FA7BD0" w:rsidRPr="00DC52EB"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FA7BD0" w:rsidRPr="00DC52EB" w14:paraId="607A2029"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D4A75F1" w14:textId="7562C53A" w:rsidR="00FA7BD0" w:rsidRPr="00DC52EB" w:rsidRDefault="00FA7BD0" w:rsidP="00345C1A">
            <w:pPr>
              <w:spacing w:before="120" w:after="120"/>
              <w:rPr>
                <w:rFonts w:cs="Segoe UI"/>
                <w:b w:val="0"/>
                <w:sz w:val="18"/>
                <w:szCs w:val="18"/>
              </w:rPr>
            </w:pPr>
            <w:r>
              <w:rPr>
                <w:rFonts w:cs="Segoe UI"/>
                <w:b w:val="0"/>
                <w:sz w:val="18"/>
                <w:szCs w:val="18"/>
              </w:rPr>
              <w:t>RELATION</w:t>
            </w:r>
          </w:p>
        </w:tc>
        <w:tc>
          <w:tcPr>
            <w:tcW w:w="770" w:type="pct"/>
            <w:vAlign w:val="center"/>
          </w:tcPr>
          <w:p w14:paraId="7C9B56AB" w14:textId="2FC65AFB" w:rsidR="00FA7BD0" w:rsidRPr="00DC52EB" w:rsidRDefault="00FA7BD0"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FA7BD0">
              <w:rPr>
                <w:rFonts w:cs="Segoe UI"/>
                <w:sz w:val="18"/>
                <w:szCs w:val="18"/>
              </w:rPr>
              <w:t>ENUM('replaces', 'is-replaced-by', 'see-also', 'same-as')</w:t>
            </w:r>
          </w:p>
        </w:tc>
        <w:tc>
          <w:tcPr>
            <w:tcW w:w="2022" w:type="pct"/>
            <w:vAlign w:val="center"/>
          </w:tcPr>
          <w:p w14:paraId="6E58E032" w14:textId="4116F59A" w:rsidR="00FA7BD0" w:rsidRDefault="00FA7BD0" w:rsidP="00345C1A">
            <w:pPr>
              <w:cnfStyle w:val="000000000000" w:firstRow="0" w:lastRow="0" w:firstColumn="0" w:lastColumn="0" w:oddVBand="0" w:evenVBand="0" w:oddHBand="0" w:evenHBand="0" w:firstRowFirstColumn="0" w:firstRowLastColumn="0" w:lastRowFirstColumn="0" w:lastRowLastColumn="0"/>
            </w:pPr>
            <w:r>
              <w:t>Replaces</w:t>
            </w:r>
          </w:p>
          <w:p w14:paraId="28D8FD2C" w14:textId="4FC3A6A4" w:rsidR="00FA7BD0" w:rsidRDefault="00FA7BD0" w:rsidP="00345C1A">
            <w:pPr>
              <w:cnfStyle w:val="000000000000" w:firstRow="0" w:lastRow="0" w:firstColumn="0" w:lastColumn="0" w:oddVBand="0" w:evenVBand="0" w:oddHBand="0" w:evenHBand="0" w:firstRowFirstColumn="0" w:firstRowLastColumn="0" w:lastRowFirstColumn="0" w:lastRowLastColumn="0"/>
            </w:pPr>
            <w:r>
              <w:t>Is Replaced by</w:t>
            </w:r>
          </w:p>
          <w:p w14:paraId="629DC497" w14:textId="487FE204" w:rsidR="00FA7BD0" w:rsidRPr="00DC52EB" w:rsidRDefault="00FA7BD0" w:rsidP="00CD63E5">
            <w:pPr>
              <w:cnfStyle w:val="000000000000" w:firstRow="0" w:lastRow="0" w:firstColumn="0" w:lastColumn="0" w:oddVBand="0" w:evenVBand="0" w:oddHBand="0" w:evenHBand="0" w:firstRowFirstColumn="0" w:firstRowLastColumn="0" w:lastRowFirstColumn="0" w:lastRowLastColumn="0"/>
            </w:pPr>
            <w:r>
              <w:t>Same as</w:t>
            </w:r>
          </w:p>
        </w:tc>
        <w:tc>
          <w:tcPr>
            <w:tcW w:w="850" w:type="pct"/>
          </w:tcPr>
          <w:p w14:paraId="598BBA62" w14:textId="77777777" w:rsidR="00FA7BD0" w:rsidRPr="00DC52EB" w:rsidRDefault="00FA7BD0"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FA7BD0" w:rsidRPr="00DC52EB" w14:paraId="65DBD002"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830A793" w14:textId="6520C775" w:rsidR="00FA7BD0" w:rsidRDefault="00FA7BD0" w:rsidP="00345C1A">
            <w:pPr>
              <w:spacing w:before="120" w:after="120"/>
              <w:rPr>
                <w:rFonts w:cs="Segoe UI"/>
                <w:b w:val="0"/>
                <w:sz w:val="18"/>
                <w:szCs w:val="18"/>
              </w:rPr>
            </w:pPr>
            <w:r>
              <w:rPr>
                <w:rFonts w:cs="Segoe UI"/>
                <w:b w:val="0"/>
                <w:sz w:val="18"/>
                <w:szCs w:val="18"/>
              </w:rPr>
              <w:t>FK_RA_ID2</w:t>
            </w:r>
          </w:p>
        </w:tc>
        <w:tc>
          <w:tcPr>
            <w:tcW w:w="770" w:type="pct"/>
            <w:vAlign w:val="center"/>
          </w:tcPr>
          <w:p w14:paraId="0D9994B6" w14:textId="5DA5F800" w:rsidR="00FA7BD0"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1)</w:t>
            </w:r>
          </w:p>
        </w:tc>
        <w:tc>
          <w:tcPr>
            <w:tcW w:w="2022" w:type="pct"/>
            <w:vAlign w:val="center"/>
          </w:tcPr>
          <w:p w14:paraId="57EAC995" w14:textId="77777777" w:rsidR="00FA7BD0" w:rsidRDefault="00FA7BD0" w:rsidP="00345C1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65442D32" w14:textId="31AB5238" w:rsidR="00FA7BD0" w:rsidRDefault="00FA7BD0" w:rsidP="00345C1A">
            <w:pPr>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dentification of the obligation relationed</w:t>
            </w:r>
          </w:p>
        </w:tc>
        <w:tc>
          <w:tcPr>
            <w:tcW w:w="850" w:type="pct"/>
          </w:tcPr>
          <w:p w14:paraId="0386CFBA" w14:textId="77777777" w:rsidR="00FA7BD0" w:rsidRDefault="00FA7BD0"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bl>
    <w:p w14:paraId="0ABA4DE0" w14:textId="77777777" w:rsidR="00FA7BD0" w:rsidRDefault="00FA7BD0" w:rsidP="00CD63E5">
      <w:pPr>
        <w:rPr>
          <w:lang w:val="en-US"/>
        </w:rPr>
      </w:pPr>
    </w:p>
    <w:p w14:paraId="403A9C9B" w14:textId="4E5868F4" w:rsidR="005D22D5" w:rsidRDefault="005D22D5" w:rsidP="001D6F9B">
      <w:pPr>
        <w:pStyle w:val="Heading3"/>
        <w:rPr>
          <w:lang w:val="en-US"/>
        </w:rPr>
      </w:pPr>
      <w:bookmarkStart w:id="92" w:name="_Toc511214740"/>
      <w:r>
        <w:rPr>
          <w:lang w:val="en-US"/>
        </w:rPr>
        <w:lastRenderedPageBreak/>
        <w:t>T_SOURCE_LNK</w:t>
      </w:r>
      <w:bookmarkEnd w:id="92"/>
    </w:p>
    <w:p w14:paraId="31F85B74" w14:textId="0227A210" w:rsidR="008E5AA8" w:rsidRPr="00CD63E5" w:rsidRDefault="008E5AA8">
      <w:pPr>
        <w:rPr>
          <w:lang w:val="en-US"/>
        </w:rPr>
      </w:pPr>
      <w:r>
        <w:rPr>
          <w:noProof/>
        </w:rPr>
        <w:drawing>
          <wp:inline distT="0" distB="0" distL="0" distR="0" wp14:anchorId="72F21941" wp14:editId="033422CC">
            <wp:extent cx="5753100" cy="2095500"/>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3100" cy="2095500"/>
                    </a:xfrm>
                    <a:prstGeom prst="rect">
                      <a:avLst/>
                    </a:prstGeom>
                    <a:noFill/>
                    <a:ln>
                      <a:noFill/>
                    </a:ln>
                  </pic:spPr>
                </pic:pic>
              </a:graphicData>
            </a:graphic>
          </wp:inline>
        </w:drawing>
      </w:r>
    </w:p>
    <w:p w14:paraId="19AA6D7E" w14:textId="730FD23F" w:rsidR="00AE15CA" w:rsidRDefault="00AE15CA" w:rsidP="00AE15CA">
      <w:pPr>
        <w:pStyle w:val="Caption"/>
        <w:rPr>
          <w:lang w:val="en-US"/>
        </w:rPr>
      </w:pPr>
      <w:r>
        <w:rPr>
          <w:lang w:val="en-US"/>
        </w:rPr>
        <w:t>Figure 91</w:t>
      </w:r>
    </w:p>
    <w:p w14:paraId="10448A38" w14:textId="77777777" w:rsidR="005D22D5" w:rsidRDefault="005D22D5" w:rsidP="005D22D5">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6F0C62" w:rsidRPr="00DC52EB" w14:paraId="4B88ADC5" w14:textId="77777777" w:rsidTr="00345C1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FD676B1" w14:textId="77777777" w:rsidR="006F0C62" w:rsidRPr="00DC52EB" w:rsidRDefault="006F0C62" w:rsidP="00345C1A">
            <w:pPr>
              <w:spacing w:before="120" w:after="120"/>
              <w:rPr>
                <w:rFonts w:cs="Segoe UI"/>
                <w:sz w:val="18"/>
                <w:szCs w:val="18"/>
              </w:rPr>
            </w:pPr>
            <w:r w:rsidRPr="00DC52EB">
              <w:rPr>
                <w:rFonts w:cs="Segoe UI"/>
                <w:sz w:val="18"/>
                <w:szCs w:val="18"/>
              </w:rPr>
              <w:t>Field</w:t>
            </w:r>
          </w:p>
        </w:tc>
        <w:tc>
          <w:tcPr>
            <w:tcW w:w="770" w:type="pct"/>
            <w:vAlign w:val="center"/>
          </w:tcPr>
          <w:p w14:paraId="519424D0" w14:textId="77777777" w:rsidR="006F0C62" w:rsidRPr="00DC52EB" w:rsidRDefault="006F0C62"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3B552876" w14:textId="77777777" w:rsidR="006F0C62" w:rsidRPr="00DC52EB" w:rsidRDefault="006F0C62"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4CFE1C18" w14:textId="77777777" w:rsidR="006F0C62" w:rsidRPr="00DC52EB" w:rsidRDefault="006F0C62"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6F0C62" w:rsidRPr="00DC52EB" w14:paraId="7ABE1390"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557F2B5E" w14:textId="0E1720A2" w:rsidR="006F0C62" w:rsidRPr="00DC52EB" w:rsidRDefault="006F0C62" w:rsidP="00345C1A">
            <w:pPr>
              <w:spacing w:before="120" w:after="120"/>
              <w:rPr>
                <w:rFonts w:cs="Segoe UI"/>
                <w:b w:val="0"/>
                <w:sz w:val="18"/>
                <w:szCs w:val="18"/>
              </w:rPr>
            </w:pPr>
            <w:r>
              <w:rPr>
                <w:rFonts w:cs="Segoe UI"/>
                <w:b w:val="0"/>
                <w:sz w:val="18"/>
                <w:szCs w:val="18"/>
              </w:rPr>
              <w:t>FK_SOURCE_LNK_ID</w:t>
            </w:r>
          </w:p>
        </w:tc>
        <w:tc>
          <w:tcPr>
            <w:tcW w:w="770" w:type="pct"/>
            <w:vAlign w:val="center"/>
          </w:tcPr>
          <w:p w14:paraId="0AAF95F6" w14:textId="1FDA55D2" w:rsidR="006F0C62" w:rsidRPr="00DC52EB" w:rsidRDefault="006F0C6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0D18A58F" w14:textId="77777777" w:rsidR="006F0C62" w:rsidRDefault="006F0C6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0594125B" w14:textId="7418D7A1" w:rsidR="006F0C62" w:rsidRPr="00DC52EB" w:rsidRDefault="00AD2A3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strument</w:t>
            </w:r>
            <w:r w:rsidR="006F0C62">
              <w:rPr>
                <w:rFonts w:cs="Segoe UI"/>
                <w:sz w:val="18"/>
                <w:szCs w:val="18"/>
              </w:rPr>
              <w:t xml:space="preserve"> Identification</w:t>
            </w:r>
          </w:p>
        </w:tc>
        <w:tc>
          <w:tcPr>
            <w:tcW w:w="850" w:type="pct"/>
          </w:tcPr>
          <w:p w14:paraId="1C90D167" w14:textId="77777777" w:rsidR="006F0C62" w:rsidRPr="00DC52EB" w:rsidRDefault="006F0C6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6F0C62" w:rsidRPr="00DC52EB" w14:paraId="5EEE22BC"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9016F86" w14:textId="0176097F" w:rsidR="006F0C62" w:rsidRPr="00DC52EB" w:rsidRDefault="006F0C62" w:rsidP="00345C1A">
            <w:pPr>
              <w:spacing w:before="120" w:after="120"/>
              <w:rPr>
                <w:rFonts w:cs="Segoe UI"/>
                <w:b w:val="0"/>
                <w:sz w:val="18"/>
                <w:szCs w:val="18"/>
              </w:rPr>
            </w:pPr>
            <w:r>
              <w:rPr>
                <w:rFonts w:cs="Segoe UI"/>
                <w:b w:val="0"/>
                <w:sz w:val="18"/>
                <w:szCs w:val="18"/>
              </w:rPr>
              <w:t>FK_SOURCE_CHILD_ID</w:t>
            </w:r>
          </w:p>
        </w:tc>
        <w:tc>
          <w:tcPr>
            <w:tcW w:w="770" w:type="pct"/>
            <w:vAlign w:val="center"/>
          </w:tcPr>
          <w:p w14:paraId="77205D64" w14:textId="2B244B34" w:rsidR="006F0C62" w:rsidRPr="00DC52EB" w:rsidRDefault="006F0C62"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6487B65E" w14:textId="79D71C10" w:rsidR="006F0C62" w:rsidRPr="00DC52EB" w:rsidRDefault="00AD2A32" w:rsidP="00345C1A">
            <w:pPr>
              <w:cnfStyle w:val="000000000000" w:firstRow="0" w:lastRow="0" w:firstColumn="0" w:lastColumn="0" w:oddVBand="0" w:evenVBand="0" w:oddHBand="0" w:evenHBand="0" w:firstRowFirstColumn="0" w:firstRowLastColumn="0" w:lastRowFirstColumn="0" w:lastRowLastColumn="0"/>
            </w:pPr>
            <w:r>
              <w:rPr>
                <w:rFonts w:cs="Segoe UI"/>
                <w:sz w:val="18"/>
                <w:szCs w:val="18"/>
              </w:rPr>
              <w:t>Instrument Identification</w:t>
            </w:r>
          </w:p>
        </w:tc>
        <w:tc>
          <w:tcPr>
            <w:tcW w:w="850" w:type="pct"/>
          </w:tcPr>
          <w:p w14:paraId="456C1854" w14:textId="77777777" w:rsidR="006F0C62" w:rsidRPr="00DC52EB" w:rsidRDefault="006F0C62"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6F0C62" w:rsidRPr="00DC52EB" w14:paraId="64AA3DF4"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0B7666D" w14:textId="173AAB1E" w:rsidR="006F0C62" w:rsidRDefault="00AD2A32" w:rsidP="00345C1A">
            <w:pPr>
              <w:spacing w:before="120" w:after="120"/>
              <w:rPr>
                <w:rFonts w:cs="Segoe UI"/>
                <w:b w:val="0"/>
                <w:sz w:val="18"/>
                <w:szCs w:val="18"/>
              </w:rPr>
            </w:pPr>
            <w:r>
              <w:rPr>
                <w:rFonts w:cs="Segoe UI"/>
                <w:b w:val="0"/>
                <w:sz w:val="18"/>
                <w:szCs w:val="18"/>
              </w:rPr>
              <w:t>CHLID_TYPE</w:t>
            </w:r>
          </w:p>
        </w:tc>
        <w:tc>
          <w:tcPr>
            <w:tcW w:w="770" w:type="pct"/>
            <w:vAlign w:val="center"/>
          </w:tcPr>
          <w:p w14:paraId="46E16586" w14:textId="1EE20F63" w:rsidR="006F0C62" w:rsidRDefault="00AD2A3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S,C)</w:t>
            </w:r>
          </w:p>
        </w:tc>
        <w:tc>
          <w:tcPr>
            <w:tcW w:w="2022" w:type="pct"/>
            <w:vAlign w:val="center"/>
          </w:tcPr>
          <w:p w14:paraId="42C6850F" w14:textId="300F99AF" w:rsidR="006F0C62" w:rsidRDefault="006F0C62" w:rsidP="00345C1A">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54EB5F0C" w14:textId="77777777" w:rsidR="006F0C62" w:rsidRDefault="006F0C6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AD2A32" w:rsidRPr="00DC52EB" w14:paraId="33A92694"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3BA2937" w14:textId="7B39C99D" w:rsidR="00AD2A32" w:rsidRDefault="00AD2A32" w:rsidP="00345C1A">
            <w:pPr>
              <w:spacing w:before="120" w:after="120"/>
              <w:rPr>
                <w:rFonts w:cs="Segoe UI"/>
                <w:b w:val="0"/>
                <w:sz w:val="18"/>
                <w:szCs w:val="18"/>
              </w:rPr>
            </w:pPr>
            <w:r>
              <w:rPr>
                <w:rFonts w:cs="Segoe UI"/>
                <w:b w:val="0"/>
                <w:sz w:val="18"/>
                <w:szCs w:val="18"/>
              </w:rPr>
              <w:t>FK_SOURCE_PARENT_ID</w:t>
            </w:r>
          </w:p>
        </w:tc>
        <w:tc>
          <w:tcPr>
            <w:tcW w:w="770" w:type="pct"/>
            <w:vAlign w:val="center"/>
          </w:tcPr>
          <w:p w14:paraId="07CBE931" w14:textId="72F881AB" w:rsidR="00AD2A32" w:rsidRDefault="00AD2A32"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34BDB7D8" w14:textId="42938438" w:rsidR="00AD2A32" w:rsidRDefault="00AD2A32" w:rsidP="00345C1A">
            <w:pPr>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strument Identification</w:t>
            </w:r>
          </w:p>
        </w:tc>
        <w:tc>
          <w:tcPr>
            <w:tcW w:w="850" w:type="pct"/>
          </w:tcPr>
          <w:p w14:paraId="6D42B867" w14:textId="30441F01" w:rsidR="00AD2A32" w:rsidRDefault="00AD2A32"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AD2A32" w:rsidRPr="00DC52EB" w14:paraId="23AF43EC"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6080678" w14:textId="66D084EE" w:rsidR="00AD2A32" w:rsidRDefault="00AD2A32" w:rsidP="00CD63E5">
            <w:pPr>
              <w:spacing w:before="120" w:after="120"/>
              <w:rPr>
                <w:rFonts w:cs="Segoe UI"/>
                <w:b w:val="0"/>
                <w:sz w:val="18"/>
                <w:szCs w:val="18"/>
              </w:rPr>
            </w:pPr>
            <w:r>
              <w:rPr>
                <w:rFonts w:cs="Segoe UI"/>
                <w:b w:val="0"/>
                <w:sz w:val="18"/>
                <w:szCs w:val="18"/>
              </w:rPr>
              <w:t>PARENT_TYPE</w:t>
            </w:r>
          </w:p>
        </w:tc>
        <w:tc>
          <w:tcPr>
            <w:tcW w:w="770" w:type="pct"/>
            <w:vAlign w:val="center"/>
          </w:tcPr>
          <w:p w14:paraId="3CECF74B" w14:textId="68889D50" w:rsidR="00AD2A32" w:rsidRDefault="00AD2A3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ENUM(C,S)</w:t>
            </w:r>
          </w:p>
        </w:tc>
        <w:tc>
          <w:tcPr>
            <w:tcW w:w="2022" w:type="pct"/>
            <w:vAlign w:val="center"/>
          </w:tcPr>
          <w:p w14:paraId="69D7DFF2" w14:textId="77777777" w:rsidR="00AD2A32" w:rsidRDefault="00AD2A32" w:rsidP="00345C1A">
            <w:pPr>
              <w:cnfStyle w:val="000000100000" w:firstRow="0" w:lastRow="0" w:firstColumn="0" w:lastColumn="0" w:oddVBand="0" w:evenVBand="0" w:oddHBand="1" w:evenHBand="0" w:firstRowFirstColumn="0" w:firstRowLastColumn="0" w:lastRowFirstColumn="0" w:lastRowLastColumn="0"/>
              <w:rPr>
                <w:rFonts w:cs="Segoe UI"/>
                <w:sz w:val="18"/>
                <w:szCs w:val="18"/>
              </w:rPr>
            </w:pPr>
          </w:p>
        </w:tc>
        <w:tc>
          <w:tcPr>
            <w:tcW w:w="850" w:type="pct"/>
          </w:tcPr>
          <w:p w14:paraId="19B72FBE" w14:textId="5C07F3C2" w:rsidR="00AD2A32" w:rsidRDefault="00AD2A32"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bl>
    <w:p w14:paraId="0670C8DD" w14:textId="77777777" w:rsidR="006F0C62" w:rsidRDefault="006F0C62" w:rsidP="005D22D5">
      <w:pPr>
        <w:rPr>
          <w:lang w:val="en-US"/>
        </w:rPr>
      </w:pPr>
    </w:p>
    <w:p w14:paraId="12C39CA6" w14:textId="77777777" w:rsidR="00ED0781" w:rsidRPr="00875A72" w:rsidRDefault="00ED0781" w:rsidP="005D22D5">
      <w:pPr>
        <w:rPr>
          <w:lang w:val="en-US"/>
        </w:rPr>
      </w:pPr>
    </w:p>
    <w:p w14:paraId="2396B00A" w14:textId="18F53445" w:rsidR="005D22D5" w:rsidRDefault="005D22D5" w:rsidP="001D6F9B">
      <w:pPr>
        <w:pStyle w:val="Heading3"/>
        <w:rPr>
          <w:lang w:val="en-US"/>
        </w:rPr>
      </w:pPr>
      <w:bookmarkStart w:id="93" w:name="_Toc511214741"/>
      <w:r>
        <w:rPr>
          <w:lang w:val="en-US"/>
        </w:rPr>
        <w:lastRenderedPageBreak/>
        <w:t>T_SOURCE_CLASS</w:t>
      </w:r>
      <w:bookmarkEnd w:id="93"/>
    </w:p>
    <w:p w14:paraId="307750C0" w14:textId="4D6A8DCF" w:rsidR="005D22D5" w:rsidRDefault="008D3B8D" w:rsidP="005D22D5">
      <w:pPr>
        <w:rPr>
          <w:lang w:val="en-US"/>
        </w:rPr>
      </w:pPr>
      <w:r>
        <w:rPr>
          <w:noProof/>
        </w:rPr>
        <w:drawing>
          <wp:inline distT="0" distB="0" distL="0" distR="0" wp14:anchorId="53DEC784" wp14:editId="7CD98611">
            <wp:extent cx="5753100" cy="1924050"/>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3100" cy="1924050"/>
                    </a:xfrm>
                    <a:prstGeom prst="rect">
                      <a:avLst/>
                    </a:prstGeom>
                    <a:noFill/>
                    <a:ln>
                      <a:noFill/>
                    </a:ln>
                  </pic:spPr>
                </pic:pic>
              </a:graphicData>
            </a:graphic>
          </wp:inline>
        </w:drawing>
      </w:r>
    </w:p>
    <w:p w14:paraId="7759D6CB" w14:textId="1D54CD21" w:rsidR="00AE15CA" w:rsidRDefault="00AE15CA" w:rsidP="00AE15CA">
      <w:pPr>
        <w:pStyle w:val="Caption"/>
        <w:rPr>
          <w:lang w:val="en-US"/>
        </w:rPr>
      </w:pPr>
      <w:r>
        <w:rPr>
          <w:lang w:val="en-US"/>
        </w:rPr>
        <w:t>Figure 92</w:t>
      </w:r>
    </w:p>
    <w:p w14:paraId="4101A669" w14:textId="77777777" w:rsidR="00AE15CA" w:rsidRDefault="00AE15CA" w:rsidP="005D22D5">
      <w:pPr>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8D3B8D" w:rsidRPr="00DC52EB" w14:paraId="3F36DF06" w14:textId="77777777" w:rsidTr="00345C1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526813E" w14:textId="77777777" w:rsidR="008D3B8D" w:rsidRPr="00DC52EB" w:rsidRDefault="008D3B8D" w:rsidP="00345C1A">
            <w:pPr>
              <w:spacing w:before="120" w:after="120"/>
              <w:rPr>
                <w:rFonts w:cs="Segoe UI"/>
                <w:sz w:val="18"/>
                <w:szCs w:val="18"/>
              </w:rPr>
            </w:pPr>
            <w:r w:rsidRPr="00DC52EB">
              <w:rPr>
                <w:rFonts w:cs="Segoe UI"/>
                <w:sz w:val="18"/>
                <w:szCs w:val="18"/>
              </w:rPr>
              <w:t>Field</w:t>
            </w:r>
          </w:p>
        </w:tc>
        <w:tc>
          <w:tcPr>
            <w:tcW w:w="770" w:type="pct"/>
            <w:vAlign w:val="center"/>
          </w:tcPr>
          <w:p w14:paraId="2138F154"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208EFA23"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281EC34B"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8D3B8D" w:rsidRPr="00DC52EB" w14:paraId="117E859D"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716CDA9" w14:textId="6D8FD779" w:rsidR="008D3B8D" w:rsidRPr="00DC52EB" w:rsidRDefault="008D3B8D" w:rsidP="00CD63E5">
            <w:pPr>
              <w:spacing w:before="120" w:after="120"/>
              <w:rPr>
                <w:rFonts w:cs="Segoe UI"/>
                <w:b w:val="0"/>
                <w:sz w:val="18"/>
                <w:szCs w:val="18"/>
              </w:rPr>
            </w:pPr>
            <w:r>
              <w:rPr>
                <w:rFonts w:cs="Segoe UI"/>
                <w:b w:val="0"/>
                <w:sz w:val="18"/>
                <w:szCs w:val="18"/>
              </w:rPr>
              <w:t>FK_CLASS_ID</w:t>
            </w:r>
          </w:p>
        </w:tc>
        <w:tc>
          <w:tcPr>
            <w:tcW w:w="770" w:type="pct"/>
            <w:vAlign w:val="center"/>
          </w:tcPr>
          <w:p w14:paraId="00DC9621" w14:textId="7E337B06" w:rsidR="008D3B8D" w:rsidRPr="00DC52EB" w:rsidRDefault="008D3B8D" w:rsidP="00CD63E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29781947" w14:textId="77777777"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7F6E6F7D" w14:textId="7E9B53A5" w:rsidR="008D3B8D" w:rsidRPr="00DC52EB" w:rsidRDefault="008D3B8D" w:rsidP="001D6F9B">
            <w:pPr>
              <w:pBdr>
                <w:top w:val="single" w:sz="6" w:space="2" w:color="E0E7D7"/>
              </w:pBd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Eur-lex Categories</w:t>
            </w:r>
            <w:r>
              <w:rPr>
                <w:rFonts w:cs="Segoe UI"/>
                <w:sz w:val="18"/>
                <w:szCs w:val="18"/>
              </w:rPr>
              <w:t xml:space="preserve"> identification</w:t>
            </w:r>
          </w:p>
        </w:tc>
        <w:tc>
          <w:tcPr>
            <w:tcW w:w="850" w:type="pct"/>
          </w:tcPr>
          <w:p w14:paraId="4AB80AAE" w14:textId="77777777" w:rsidR="008D3B8D" w:rsidRPr="00DC52EB"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8D3B8D" w:rsidRPr="00DC52EB" w14:paraId="6F863A0D"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DD887B1" w14:textId="1025B6A5" w:rsidR="008D3B8D" w:rsidRPr="00DC52EB" w:rsidRDefault="008D3B8D" w:rsidP="00345C1A">
            <w:pPr>
              <w:spacing w:before="120" w:after="120"/>
              <w:rPr>
                <w:rFonts w:cs="Segoe UI"/>
                <w:b w:val="0"/>
                <w:sz w:val="18"/>
                <w:szCs w:val="18"/>
              </w:rPr>
            </w:pPr>
            <w:r>
              <w:rPr>
                <w:rFonts w:cs="Segoe UI"/>
                <w:b w:val="0"/>
                <w:sz w:val="18"/>
                <w:szCs w:val="18"/>
              </w:rPr>
              <w:t>CLASSIFICATOR</w:t>
            </w:r>
          </w:p>
        </w:tc>
        <w:tc>
          <w:tcPr>
            <w:tcW w:w="770" w:type="pct"/>
            <w:vAlign w:val="center"/>
          </w:tcPr>
          <w:p w14:paraId="36DA58DC" w14:textId="1803941C" w:rsidR="008D3B8D" w:rsidRPr="00DC52EB"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VARCHAR(20)</w:t>
            </w:r>
          </w:p>
        </w:tc>
        <w:tc>
          <w:tcPr>
            <w:tcW w:w="2022" w:type="pct"/>
            <w:vAlign w:val="center"/>
          </w:tcPr>
          <w:p w14:paraId="661501E7" w14:textId="3A4D3583" w:rsidR="008D3B8D" w:rsidRPr="001D6F9B" w:rsidRDefault="008D3B8D"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p>
        </w:tc>
        <w:tc>
          <w:tcPr>
            <w:tcW w:w="850" w:type="pct"/>
          </w:tcPr>
          <w:p w14:paraId="4EF6DCEC" w14:textId="773536D8" w:rsidR="008D3B8D" w:rsidRPr="00DC52EB"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8D3B8D" w:rsidRPr="00DC52EB" w14:paraId="75C5CEAC"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B6DE948" w14:textId="10939C23" w:rsidR="008D3B8D" w:rsidRDefault="008D3B8D" w:rsidP="00CD63E5">
            <w:pPr>
              <w:spacing w:before="120" w:after="120"/>
              <w:rPr>
                <w:rFonts w:cs="Segoe UI"/>
                <w:b w:val="0"/>
                <w:sz w:val="18"/>
                <w:szCs w:val="18"/>
              </w:rPr>
            </w:pPr>
            <w:r>
              <w:rPr>
                <w:rFonts w:cs="Segoe UI"/>
                <w:b w:val="0"/>
                <w:sz w:val="18"/>
                <w:szCs w:val="18"/>
              </w:rPr>
              <w:t>CLASS_NAME</w:t>
            </w:r>
          </w:p>
        </w:tc>
        <w:tc>
          <w:tcPr>
            <w:tcW w:w="770" w:type="pct"/>
            <w:vAlign w:val="center"/>
          </w:tcPr>
          <w:p w14:paraId="129B19A5" w14:textId="7D8AE47A"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255)</w:t>
            </w:r>
          </w:p>
        </w:tc>
        <w:tc>
          <w:tcPr>
            <w:tcW w:w="2022" w:type="pct"/>
            <w:vAlign w:val="center"/>
          </w:tcPr>
          <w:p w14:paraId="4A10B530" w14:textId="03B24FBD" w:rsidR="008D3B8D" w:rsidRDefault="008D3B8D" w:rsidP="001D6F9B">
            <w:pPr>
              <w:pBdr>
                <w:top w:val="single" w:sz="6" w:space="2" w:color="E0E7D7"/>
              </w:pBd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 xml:space="preserve">Name of the </w:t>
            </w:r>
            <w:r w:rsidRPr="001D6F9B">
              <w:rPr>
                <w:rFonts w:cs="Segoe UI"/>
                <w:sz w:val="18"/>
                <w:szCs w:val="18"/>
              </w:rPr>
              <w:t>Eur-lex Categories</w:t>
            </w:r>
          </w:p>
        </w:tc>
        <w:tc>
          <w:tcPr>
            <w:tcW w:w="850" w:type="pct"/>
          </w:tcPr>
          <w:p w14:paraId="7E03E06E" w14:textId="77777777"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8D3B8D" w:rsidRPr="00DC52EB" w14:paraId="11ABAF4B"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F83E850" w14:textId="02709A34" w:rsidR="008D3B8D" w:rsidRDefault="008D3B8D" w:rsidP="008D3B8D">
            <w:pPr>
              <w:spacing w:before="120" w:after="120"/>
              <w:rPr>
                <w:rFonts w:cs="Segoe UI"/>
                <w:b w:val="0"/>
                <w:sz w:val="18"/>
                <w:szCs w:val="18"/>
              </w:rPr>
            </w:pPr>
            <w:r>
              <w:rPr>
                <w:rFonts w:cs="Segoe UI"/>
                <w:b w:val="0"/>
                <w:sz w:val="18"/>
                <w:szCs w:val="18"/>
              </w:rPr>
              <w:t>NEW</w:t>
            </w:r>
          </w:p>
        </w:tc>
        <w:tc>
          <w:tcPr>
            <w:tcW w:w="770" w:type="pct"/>
            <w:vAlign w:val="center"/>
          </w:tcPr>
          <w:p w14:paraId="22741384" w14:textId="34D87B15" w:rsidR="008D3B8D"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YINT(3)</w:t>
            </w:r>
          </w:p>
        </w:tc>
        <w:tc>
          <w:tcPr>
            <w:tcW w:w="2022" w:type="pct"/>
            <w:vAlign w:val="center"/>
          </w:tcPr>
          <w:p w14:paraId="39D3CEF5" w14:textId="77777777" w:rsidR="008D3B8D" w:rsidRPr="001D6F9B" w:rsidRDefault="008D3B8D"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1 – New</w:t>
            </w:r>
          </w:p>
          <w:p w14:paraId="5A1D693F" w14:textId="4AE2D70D" w:rsidR="008D3B8D" w:rsidRDefault="008D3B8D" w:rsidP="001D6F9B">
            <w:pPr>
              <w:spacing w:before="120" w:after="120"/>
              <w:cnfStyle w:val="000000000000" w:firstRow="0" w:lastRow="0" w:firstColumn="0" w:lastColumn="0" w:oddVBand="0" w:evenVBand="0" w:oddHBand="0" w:evenHBand="0" w:firstRowFirstColumn="0" w:firstRowLastColumn="0" w:lastRowFirstColumn="0" w:lastRowLastColumn="0"/>
            </w:pPr>
            <w:r w:rsidRPr="001D6F9B">
              <w:rPr>
                <w:rFonts w:cs="Segoe UI"/>
                <w:sz w:val="18"/>
                <w:szCs w:val="18"/>
              </w:rPr>
              <w:t>0 – not new</w:t>
            </w:r>
          </w:p>
        </w:tc>
        <w:tc>
          <w:tcPr>
            <w:tcW w:w="850" w:type="pct"/>
          </w:tcPr>
          <w:p w14:paraId="355B7BDD" w14:textId="7B60E2B0" w:rsidR="008D3B8D"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bl>
    <w:p w14:paraId="0BCF2FDE" w14:textId="0DB75A42" w:rsidR="008D3B8D" w:rsidRDefault="008D3B8D" w:rsidP="005D22D5">
      <w:pPr>
        <w:rPr>
          <w:lang w:val="en-US"/>
        </w:rPr>
      </w:pPr>
    </w:p>
    <w:p w14:paraId="502FD6E5" w14:textId="77777777" w:rsidR="008D3B8D" w:rsidRPr="00CD63E5" w:rsidRDefault="008D3B8D" w:rsidP="005D22D5">
      <w:pPr>
        <w:rPr>
          <w:lang w:val="en-US"/>
        </w:rPr>
      </w:pPr>
    </w:p>
    <w:p w14:paraId="66EC3F48" w14:textId="5E65ACD3" w:rsidR="005D22D5" w:rsidRDefault="005D22D5" w:rsidP="001D6F9B">
      <w:pPr>
        <w:pStyle w:val="Heading3"/>
        <w:rPr>
          <w:lang w:val="en-US"/>
        </w:rPr>
      </w:pPr>
      <w:bookmarkStart w:id="94" w:name="_Toc511214742"/>
      <w:r>
        <w:rPr>
          <w:lang w:val="en-US"/>
        </w:rPr>
        <w:lastRenderedPageBreak/>
        <w:t>T_SOURCE</w:t>
      </w:r>
      <w:bookmarkEnd w:id="94"/>
    </w:p>
    <w:p w14:paraId="6C619763" w14:textId="37A72E63" w:rsidR="005D22D5" w:rsidRDefault="008D3B8D" w:rsidP="001D6F9B">
      <w:pPr>
        <w:ind w:left="720" w:hanging="720"/>
        <w:rPr>
          <w:lang w:val="en-US"/>
        </w:rPr>
      </w:pPr>
      <w:r>
        <w:rPr>
          <w:noProof/>
        </w:rPr>
        <w:drawing>
          <wp:inline distT="0" distB="0" distL="0" distR="0" wp14:anchorId="1FDF476C" wp14:editId="64554E3C">
            <wp:extent cx="5753100" cy="407670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3100" cy="4076700"/>
                    </a:xfrm>
                    <a:prstGeom prst="rect">
                      <a:avLst/>
                    </a:prstGeom>
                    <a:noFill/>
                    <a:ln>
                      <a:noFill/>
                    </a:ln>
                  </pic:spPr>
                </pic:pic>
              </a:graphicData>
            </a:graphic>
          </wp:inline>
        </w:drawing>
      </w:r>
    </w:p>
    <w:p w14:paraId="26EA9646" w14:textId="0DC09F69" w:rsidR="00AE15CA" w:rsidRDefault="00AE15CA" w:rsidP="00AE15CA">
      <w:pPr>
        <w:pStyle w:val="Caption"/>
        <w:rPr>
          <w:lang w:val="en-US"/>
        </w:rPr>
      </w:pPr>
      <w:r>
        <w:rPr>
          <w:lang w:val="en-US"/>
        </w:rPr>
        <w:t>Figure 93</w:t>
      </w:r>
    </w:p>
    <w:p w14:paraId="594E2B93" w14:textId="77777777" w:rsidR="00AE15CA" w:rsidRDefault="00AE15CA" w:rsidP="001D6F9B">
      <w:pPr>
        <w:ind w:left="720" w:hanging="720"/>
        <w:rPr>
          <w:lang w:val="en-US"/>
        </w:rPr>
      </w:pPr>
    </w:p>
    <w:tbl>
      <w:tblPr>
        <w:tblStyle w:val="GridTable2-Accent41"/>
        <w:tblW w:w="4957" w:type="pct"/>
        <w:tblCellMar>
          <w:left w:w="85" w:type="dxa"/>
          <w:right w:w="85" w:type="dxa"/>
        </w:tblCellMar>
        <w:tblLook w:val="04A0" w:firstRow="1" w:lastRow="0" w:firstColumn="1" w:lastColumn="0" w:noHBand="0" w:noVBand="1"/>
      </w:tblPr>
      <w:tblGrid>
        <w:gridCol w:w="2443"/>
        <w:gridCol w:w="1385"/>
        <w:gridCol w:w="3637"/>
        <w:gridCol w:w="1529"/>
      </w:tblGrid>
      <w:tr w:rsidR="008D3B8D" w:rsidRPr="00DC52EB" w14:paraId="7EC66112" w14:textId="77777777" w:rsidTr="00345C1A">
        <w:trPr>
          <w:cnfStyle w:val="100000000000" w:firstRow="1" w:lastRow="0" w:firstColumn="0" w:lastColumn="0" w:oddVBand="0" w:evenVBand="0" w:oddHBand="0"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B894ECC" w14:textId="77777777" w:rsidR="008D3B8D" w:rsidRPr="00DC52EB" w:rsidRDefault="008D3B8D" w:rsidP="00345C1A">
            <w:pPr>
              <w:spacing w:before="120" w:after="120"/>
              <w:rPr>
                <w:rFonts w:cs="Segoe UI"/>
                <w:sz w:val="18"/>
                <w:szCs w:val="18"/>
              </w:rPr>
            </w:pPr>
            <w:r w:rsidRPr="00DC52EB">
              <w:rPr>
                <w:rFonts w:cs="Segoe UI"/>
                <w:sz w:val="18"/>
                <w:szCs w:val="18"/>
              </w:rPr>
              <w:t>Field</w:t>
            </w:r>
          </w:p>
        </w:tc>
        <w:tc>
          <w:tcPr>
            <w:tcW w:w="770" w:type="pct"/>
            <w:vAlign w:val="center"/>
          </w:tcPr>
          <w:p w14:paraId="5DA0F13A"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Type</w:t>
            </w:r>
          </w:p>
        </w:tc>
        <w:tc>
          <w:tcPr>
            <w:tcW w:w="2022" w:type="pct"/>
            <w:vAlign w:val="center"/>
          </w:tcPr>
          <w:p w14:paraId="02532780"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Description</w:t>
            </w:r>
          </w:p>
        </w:tc>
        <w:tc>
          <w:tcPr>
            <w:tcW w:w="850" w:type="pct"/>
          </w:tcPr>
          <w:p w14:paraId="4B1EFC6B" w14:textId="77777777" w:rsidR="008D3B8D" w:rsidRPr="00DC52EB" w:rsidRDefault="008D3B8D" w:rsidP="00345C1A">
            <w:pPr>
              <w:spacing w:before="120" w:after="120"/>
              <w:cnfStyle w:val="100000000000" w:firstRow="1" w:lastRow="0" w:firstColumn="0" w:lastColumn="0" w:oddVBand="0" w:evenVBand="0" w:oddHBand="0" w:evenHBand="0" w:firstRowFirstColumn="0" w:firstRowLastColumn="0" w:lastRowFirstColumn="0" w:lastRowLastColumn="0"/>
              <w:rPr>
                <w:rFonts w:cs="Segoe UI"/>
                <w:sz w:val="18"/>
                <w:szCs w:val="18"/>
              </w:rPr>
            </w:pPr>
            <w:r w:rsidRPr="00DC52EB">
              <w:rPr>
                <w:rFonts w:cs="Segoe UI"/>
                <w:sz w:val="18"/>
                <w:szCs w:val="18"/>
              </w:rPr>
              <w:t>Required</w:t>
            </w:r>
          </w:p>
        </w:tc>
      </w:tr>
      <w:tr w:rsidR="008D3B8D" w:rsidRPr="00DC52EB" w14:paraId="2C382F8E"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B86FC55" w14:textId="15FBE109" w:rsidR="008D3B8D" w:rsidRPr="00DC52EB" w:rsidRDefault="008D3B8D" w:rsidP="00CD63E5">
            <w:pPr>
              <w:spacing w:before="120" w:after="120"/>
              <w:rPr>
                <w:rFonts w:cs="Segoe UI"/>
                <w:b w:val="0"/>
                <w:sz w:val="18"/>
                <w:szCs w:val="18"/>
              </w:rPr>
            </w:pPr>
            <w:r>
              <w:rPr>
                <w:rFonts w:cs="Segoe UI"/>
                <w:b w:val="0"/>
                <w:sz w:val="18"/>
                <w:szCs w:val="18"/>
              </w:rPr>
              <w:t>PK_SOURCE_ID</w:t>
            </w:r>
          </w:p>
        </w:tc>
        <w:tc>
          <w:tcPr>
            <w:tcW w:w="770" w:type="pct"/>
            <w:vAlign w:val="center"/>
          </w:tcPr>
          <w:p w14:paraId="248B080C" w14:textId="77777777" w:rsidR="008D3B8D" w:rsidRPr="00DC52EB"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04C06C8F" w14:textId="77777777"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PK</w:t>
            </w:r>
          </w:p>
          <w:p w14:paraId="65116644" w14:textId="48813BC3" w:rsidR="008D3B8D" w:rsidRPr="00DC52EB" w:rsidRDefault="008D3B8D" w:rsidP="00345C1A">
            <w:pPr>
              <w:pBdr>
                <w:top w:val="single" w:sz="6" w:space="2" w:color="E0E7D7"/>
              </w:pBd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Instrument identification</w:t>
            </w:r>
          </w:p>
        </w:tc>
        <w:tc>
          <w:tcPr>
            <w:tcW w:w="850" w:type="pct"/>
          </w:tcPr>
          <w:p w14:paraId="678D2102" w14:textId="77777777" w:rsidR="008D3B8D" w:rsidRPr="00DC52EB"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8D3B8D" w:rsidRPr="00DC52EB" w14:paraId="485DA792"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2852EA9" w14:textId="1FF74781" w:rsidR="008D3B8D" w:rsidRPr="00CD63E5" w:rsidRDefault="008D3B8D" w:rsidP="00345C1A">
            <w:pPr>
              <w:spacing w:before="120" w:after="120"/>
              <w:rPr>
                <w:rFonts w:cs="Segoe UI"/>
                <w:b w:val="0"/>
                <w:sz w:val="18"/>
                <w:szCs w:val="18"/>
              </w:rPr>
            </w:pPr>
            <w:r>
              <w:rPr>
                <w:rFonts w:cs="Segoe UI"/>
                <w:b w:val="0"/>
                <w:sz w:val="18"/>
                <w:szCs w:val="18"/>
              </w:rPr>
              <w:t>FK_TYPE_ID</w:t>
            </w:r>
          </w:p>
        </w:tc>
        <w:tc>
          <w:tcPr>
            <w:tcW w:w="770" w:type="pct"/>
            <w:vAlign w:val="center"/>
          </w:tcPr>
          <w:p w14:paraId="4A5BB53A" w14:textId="5A55ED11" w:rsidR="008D3B8D" w:rsidRPr="00DC52EB"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INT(10)</w:t>
            </w:r>
          </w:p>
        </w:tc>
        <w:tc>
          <w:tcPr>
            <w:tcW w:w="2022" w:type="pct"/>
            <w:vAlign w:val="center"/>
          </w:tcPr>
          <w:p w14:paraId="3B4455E1" w14:textId="2D748D67" w:rsidR="008D3B8D" w:rsidRPr="000F4674"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ype of instrument</w:t>
            </w:r>
          </w:p>
        </w:tc>
        <w:tc>
          <w:tcPr>
            <w:tcW w:w="850" w:type="pct"/>
          </w:tcPr>
          <w:p w14:paraId="479F611E" w14:textId="14DDA606" w:rsidR="008D3B8D" w:rsidRPr="00DC52EB" w:rsidRDefault="008D3B8D"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8D3B8D" w:rsidRPr="00DC52EB" w14:paraId="287E94B6"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BF2668D" w14:textId="132D13A3" w:rsidR="008D3B8D" w:rsidRDefault="008D3B8D" w:rsidP="00345C1A">
            <w:pPr>
              <w:spacing w:before="120" w:after="120"/>
              <w:rPr>
                <w:rFonts w:cs="Segoe UI"/>
                <w:b w:val="0"/>
                <w:sz w:val="18"/>
                <w:szCs w:val="18"/>
              </w:rPr>
            </w:pPr>
            <w:r>
              <w:rPr>
                <w:rFonts w:cs="Segoe UI"/>
                <w:b w:val="0"/>
                <w:sz w:val="18"/>
                <w:szCs w:val="18"/>
              </w:rPr>
              <w:t>SOURCE_CODE</w:t>
            </w:r>
          </w:p>
        </w:tc>
        <w:tc>
          <w:tcPr>
            <w:tcW w:w="770" w:type="pct"/>
            <w:vAlign w:val="center"/>
          </w:tcPr>
          <w:p w14:paraId="2D55193F" w14:textId="01F0A209"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VARCHAR(50)</w:t>
            </w:r>
          </w:p>
        </w:tc>
        <w:tc>
          <w:tcPr>
            <w:tcW w:w="2022" w:type="pct"/>
            <w:vAlign w:val="center"/>
          </w:tcPr>
          <w:p w14:paraId="34B6608D" w14:textId="46F37F5A" w:rsidR="008D3B8D" w:rsidRDefault="008D3B8D" w:rsidP="00345C1A">
            <w:pPr>
              <w:pBdr>
                <w:top w:val="single" w:sz="6" w:space="2" w:color="E0E7D7"/>
              </w:pBd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bCs/>
                <w:sz w:val="18"/>
                <w:szCs w:val="18"/>
              </w:rPr>
              <w:t>Identification</w:t>
            </w:r>
            <w:r w:rsidRPr="001D6F9B">
              <w:rPr>
                <w:rFonts w:cs="Segoe UI"/>
                <w:sz w:val="18"/>
                <w:szCs w:val="18"/>
              </w:rPr>
              <w:t xml:space="preserve"> number</w:t>
            </w:r>
            <w:r w:rsidRPr="001D6F9B">
              <w:rPr>
                <w:rFonts w:cs="Segoe UI"/>
                <w:sz w:val="18"/>
                <w:szCs w:val="18"/>
              </w:rPr>
              <w:br/>
            </w:r>
            <w:r w:rsidRPr="001D6F9B">
              <w:rPr>
                <w:rFonts w:cs="Segoe UI"/>
                <w:sz w:val="18"/>
                <w:szCs w:val="18"/>
              </w:rPr>
              <w:br/>
              <w:t>The ID number for the legal instrument. For EU legislation, this is normally also in the title. Ex. 92/72/EEC.</w:t>
            </w:r>
            <w:r w:rsidRPr="001D6F9B">
              <w:rPr>
                <w:rFonts w:cs="Segoe UI"/>
                <w:sz w:val="18"/>
                <w:szCs w:val="18"/>
              </w:rPr>
              <w:br/>
            </w:r>
            <w:r w:rsidRPr="001D6F9B">
              <w:rPr>
                <w:rFonts w:cs="Segoe UI"/>
                <w:sz w:val="18"/>
                <w:szCs w:val="18"/>
              </w:rPr>
              <w:br/>
              <w:t>Some instruments do not have an ID number.</w:t>
            </w:r>
          </w:p>
        </w:tc>
        <w:tc>
          <w:tcPr>
            <w:tcW w:w="850" w:type="pct"/>
          </w:tcPr>
          <w:p w14:paraId="53A2D2D2" w14:textId="77777777" w:rsidR="008D3B8D" w:rsidRDefault="008D3B8D"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573234" w:rsidRPr="00DC52EB" w14:paraId="76DC99EA"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28488D56" w14:textId="409434C6" w:rsidR="00573234" w:rsidRDefault="00573234" w:rsidP="00345C1A">
            <w:pPr>
              <w:spacing w:before="120" w:after="120"/>
              <w:rPr>
                <w:rFonts w:cs="Segoe UI"/>
                <w:b w:val="0"/>
                <w:sz w:val="18"/>
                <w:szCs w:val="18"/>
              </w:rPr>
            </w:pPr>
            <w:r>
              <w:rPr>
                <w:rFonts w:cs="Segoe UI"/>
                <w:b w:val="0"/>
                <w:sz w:val="18"/>
                <w:szCs w:val="18"/>
              </w:rPr>
              <w:lastRenderedPageBreak/>
              <w:t>TITLE</w:t>
            </w:r>
          </w:p>
        </w:tc>
        <w:tc>
          <w:tcPr>
            <w:tcW w:w="770" w:type="pct"/>
            <w:vAlign w:val="center"/>
          </w:tcPr>
          <w:p w14:paraId="0262D2F2" w14:textId="10B979BB" w:rsidR="00573234" w:rsidRDefault="0057323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244331F5" w14:textId="52C8DB6A" w:rsidR="00573234" w:rsidRPr="00CD63E5" w:rsidRDefault="00573234" w:rsidP="001D6F9B">
            <w:pPr>
              <w:cnfStyle w:val="000000000000" w:firstRow="0" w:lastRow="0" w:firstColumn="0" w:lastColumn="0" w:oddVBand="0" w:evenVBand="0" w:oddHBand="0" w:evenHBand="0" w:firstRowFirstColumn="0" w:firstRowLastColumn="0" w:lastRowFirstColumn="0" w:lastRowLastColumn="0"/>
            </w:pPr>
            <w:r>
              <w:t>Instrument title</w:t>
            </w:r>
          </w:p>
        </w:tc>
        <w:tc>
          <w:tcPr>
            <w:tcW w:w="850" w:type="pct"/>
          </w:tcPr>
          <w:p w14:paraId="40E045A5" w14:textId="367FC0B1" w:rsidR="00573234" w:rsidRDefault="0057323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573234" w:rsidRPr="00DC52EB" w14:paraId="67DA6652"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9F3CCEE" w14:textId="21DDFE00" w:rsidR="00573234" w:rsidRDefault="00573234" w:rsidP="00345C1A">
            <w:pPr>
              <w:spacing w:before="120" w:after="120"/>
              <w:rPr>
                <w:rFonts w:cs="Segoe UI"/>
                <w:b w:val="0"/>
                <w:sz w:val="18"/>
                <w:szCs w:val="18"/>
              </w:rPr>
            </w:pPr>
            <w:r w:rsidRPr="00573234">
              <w:rPr>
                <w:rFonts w:cs="Segoe UI"/>
                <w:b w:val="0"/>
                <w:sz w:val="18"/>
                <w:szCs w:val="18"/>
              </w:rPr>
              <w:t>CELEX_REF</w:t>
            </w:r>
          </w:p>
        </w:tc>
        <w:tc>
          <w:tcPr>
            <w:tcW w:w="770" w:type="pct"/>
            <w:vAlign w:val="center"/>
          </w:tcPr>
          <w:p w14:paraId="5909A0C0" w14:textId="733099B2" w:rsidR="00573234" w:rsidRDefault="00573234"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573234">
              <w:rPr>
                <w:rFonts w:cs="Segoe UI"/>
                <w:sz w:val="18"/>
                <w:szCs w:val="18"/>
              </w:rPr>
              <w:t>VARCHAR(255)</w:t>
            </w:r>
          </w:p>
        </w:tc>
        <w:tc>
          <w:tcPr>
            <w:tcW w:w="2022" w:type="pct"/>
            <w:vAlign w:val="center"/>
          </w:tcPr>
          <w:p w14:paraId="6168BADE" w14:textId="6A14445C" w:rsidR="00573234" w:rsidRPr="00CD63E5" w:rsidRDefault="00573234"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Celex reference</w:t>
            </w:r>
            <w:r w:rsidRPr="001D6F9B">
              <w:rPr>
                <w:rFonts w:cs="Segoe UI"/>
                <w:sz w:val="18"/>
                <w:szCs w:val="18"/>
              </w:rPr>
              <w:br/>
            </w:r>
            <w:r w:rsidRPr="001D6F9B">
              <w:rPr>
                <w:rFonts w:cs="Segoe UI"/>
                <w:sz w:val="18"/>
                <w:szCs w:val="18"/>
              </w:rPr>
              <w:br/>
              <w:t xml:space="preserve">Every document in the Celex database has a unique identification number known as the Celex document number. This can be found </w:t>
            </w:r>
            <w:r w:rsidR="00C12471">
              <w:rPr>
                <w:rFonts w:cs="Segoe UI"/>
                <w:noProof/>
                <w:sz w:val="18"/>
                <w:szCs w:val="18"/>
              </w:rPr>
              <w:t>i</w:t>
            </w:r>
            <w:r w:rsidRPr="001D6F9B">
              <w:rPr>
                <w:rFonts w:cs="Segoe UI"/>
                <w:noProof/>
                <w:sz w:val="18"/>
                <w:szCs w:val="18"/>
              </w:rPr>
              <w:t>n</w:t>
            </w:r>
            <w:r w:rsidRPr="001D6F9B">
              <w:rPr>
                <w:rFonts w:cs="Segoe UI"/>
                <w:sz w:val="18"/>
                <w:szCs w:val="18"/>
              </w:rPr>
              <w:t xml:space="preserve"> the legal text, in the Eurlex database, or in Celex and should be entered in this field for all documents legislative instrument records that are in Celex.</w:t>
            </w:r>
            <w:r w:rsidRPr="001D6F9B">
              <w:rPr>
                <w:rFonts w:cs="Segoe UI"/>
                <w:sz w:val="18"/>
                <w:szCs w:val="18"/>
              </w:rPr>
              <w:br/>
            </w:r>
            <w:r w:rsidRPr="001D6F9B">
              <w:rPr>
                <w:rFonts w:cs="Segoe UI"/>
                <w:sz w:val="18"/>
                <w:szCs w:val="18"/>
              </w:rPr>
              <w:br/>
              <w:t>This field should be left blank for legislative instruments not in Celex.</w:t>
            </w:r>
            <w:r w:rsidRPr="001D6F9B">
              <w:rPr>
                <w:rFonts w:cs="Segoe UI"/>
                <w:sz w:val="18"/>
                <w:szCs w:val="18"/>
              </w:rPr>
              <w:br/>
            </w:r>
            <w:r w:rsidRPr="001D6F9B">
              <w:rPr>
                <w:rFonts w:cs="Segoe UI"/>
                <w:sz w:val="18"/>
                <w:szCs w:val="18"/>
              </w:rPr>
              <w:br/>
              <w:t>The Celex number is an alphanumeric sequence consisting of four principal elements. These are:</w:t>
            </w:r>
            <w:r w:rsidRPr="001D6F9B">
              <w:rPr>
                <w:rFonts w:cs="Segoe UI"/>
                <w:sz w:val="18"/>
                <w:szCs w:val="18"/>
              </w:rPr>
              <w:br/>
              <w:t>* the sector (one character) [S];</w:t>
            </w:r>
            <w:r w:rsidRPr="001D6F9B">
              <w:rPr>
                <w:rFonts w:cs="Segoe UI"/>
                <w:sz w:val="18"/>
                <w:szCs w:val="18"/>
              </w:rPr>
              <w:br/>
              <w:t>* the year (four digits) [YYYY];</w:t>
            </w:r>
            <w:r w:rsidRPr="001D6F9B">
              <w:rPr>
                <w:rFonts w:cs="Segoe UI"/>
                <w:sz w:val="18"/>
                <w:szCs w:val="18"/>
              </w:rPr>
              <w:br/>
              <w:t>* the type of document code (one or two-character code) [T(T)];</w:t>
            </w:r>
            <w:r w:rsidRPr="001D6F9B">
              <w:rPr>
                <w:rFonts w:cs="Segoe UI"/>
                <w:sz w:val="18"/>
                <w:szCs w:val="18"/>
              </w:rPr>
              <w:br/>
              <w:t>* a sequential number representing the original reference number of the act where possible (natural number) [NNN(N)]. Example: 41993Y0517(01)</w:t>
            </w:r>
          </w:p>
        </w:tc>
        <w:tc>
          <w:tcPr>
            <w:tcW w:w="850" w:type="pct"/>
          </w:tcPr>
          <w:p w14:paraId="09D5BDAE" w14:textId="34843EAB" w:rsidR="00573234"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573234" w:rsidRPr="00573234" w14:paraId="7A20C526"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1C9C44B" w14:textId="6B3A3BF2" w:rsidR="00573234" w:rsidRPr="001D6F9B" w:rsidRDefault="00573234" w:rsidP="00345C1A">
            <w:pPr>
              <w:spacing w:before="120" w:after="120"/>
              <w:rPr>
                <w:rFonts w:cs="Segoe UI"/>
                <w:b w:val="0"/>
                <w:sz w:val="18"/>
                <w:szCs w:val="18"/>
              </w:rPr>
            </w:pPr>
            <w:r w:rsidRPr="00573234">
              <w:rPr>
                <w:rFonts w:cs="Segoe UI"/>
                <w:sz w:val="18"/>
                <w:szCs w:val="18"/>
              </w:rPr>
              <w:t>LEGAL_NAME</w:t>
            </w:r>
          </w:p>
        </w:tc>
        <w:tc>
          <w:tcPr>
            <w:tcW w:w="770" w:type="pct"/>
            <w:vAlign w:val="center"/>
          </w:tcPr>
          <w:p w14:paraId="147C696F" w14:textId="26936AD5" w:rsidR="00573234" w:rsidRPr="00573234" w:rsidRDefault="0057323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573234">
              <w:rPr>
                <w:rFonts w:cs="Segoe UI"/>
                <w:sz w:val="18"/>
                <w:szCs w:val="18"/>
              </w:rPr>
              <w:t>VARCHAR(255)</w:t>
            </w:r>
          </w:p>
        </w:tc>
        <w:tc>
          <w:tcPr>
            <w:tcW w:w="2022" w:type="pct"/>
            <w:vAlign w:val="center"/>
          </w:tcPr>
          <w:p w14:paraId="03E5884B" w14:textId="471C6151" w:rsidR="00573234" w:rsidRPr="001D6F9B" w:rsidRDefault="00573234" w:rsidP="001D6F9B">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Legal Name</w:t>
            </w:r>
            <w:r w:rsidRPr="001D6F9B">
              <w:rPr>
                <w:rFonts w:cs="Segoe UI"/>
                <w:sz w:val="18"/>
                <w:szCs w:val="18"/>
              </w:rPr>
              <w:br/>
            </w:r>
            <w:r w:rsidRPr="001D6F9B">
              <w:rPr>
                <w:rFonts w:cs="Segoe UI"/>
                <w:sz w:val="18"/>
                <w:szCs w:val="18"/>
              </w:rPr>
              <w:br/>
              <w:t>The full legal name of the legislative instrument.</w:t>
            </w:r>
          </w:p>
        </w:tc>
        <w:tc>
          <w:tcPr>
            <w:tcW w:w="850" w:type="pct"/>
          </w:tcPr>
          <w:p w14:paraId="17AA44DE" w14:textId="789A4D13" w:rsidR="00573234" w:rsidRDefault="0057323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573234" w:rsidRPr="00573234" w14:paraId="45B29711"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38D4097" w14:textId="1134EB54" w:rsidR="00573234" w:rsidRPr="001D6F9B" w:rsidRDefault="00573234" w:rsidP="00345C1A">
            <w:pPr>
              <w:spacing w:before="120" w:after="120"/>
              <w:rPr>
                <w:rFonts w:cs="Segoe UI"/>
                <w:b w:val="0"/>
                <w:sz w:val="18"/>
                <w:szCs w:val="18"/>
              </w:rPr>
            </w:pPr>
            <w:r w:rsidRPr="00573234">
              <w:rPr>
                <w:rFonts w:cs="Segoe UI"/>
                <w:sz w:val="18"/>
                <w:szCs w:val="18"/>
              </w:rPr>
              <w:t>URL</w:t>
            </w:r>
          </w:p>
        </w:tc>
        <w:tc>
          <w:tcPr>
            <w:tcW w:w="770" w:type="pct"/>
            <w:vAlign w:val="center"/>
          </w:tcPr>
          <w:p w14:paraId="4CF39F58" w14:textId="3634BF05" w:rsidR="00573234" w:rsidRPr="00573234" w:rsidRDefault="00573234"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3934DF8A" w14:textId="66639C5E" w:rsidR="00573234" w:rsidRPr="001D6F9B" w:rsidRDefault="00573234" w:rsidP="001D6F9B">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 xml:space="preserve">URL to </w:t>
            </w:r>
            <w:r w:rsidR="00C12471">
              <w:rPr>
                <w:rFonts w:cs="Segoe UI"/>
                <w:sz w:val="18"/>
                <w:szCs w:val="18"/>
              </w:rPr>
              <w:t xml:space="preserve">the </w:t>
            </w:r>
            <w:r w:rsidRPr="001D6F9B">
              <w:rPr>
                <w:rFonts w:cs="Segoe UI"/>
                <w:noProof/>
                <w:sz w:val="18"/>
                <w:szCs w:val="18"/>
              </w:rPr>
              <w:t>official</w:t>
            </w:r>
            <w:r w:rsidRPr="001D6F9B">
              <w:rPr>
                <w:rFonts w:cs="Segoe UI"/>
                <w:sz w:val="18"/>
                <w:szCs w:val="18"/>
              </w:rPr>
              <w:t xml:space="preserve"> source</w:t>
            </w:r>
            <w:r w:rsidRPr="001D6F9B">
              <w:rPr>
                <w:rFonts w:cs="Segoe UI"/>
                <w:sz w:val="18"/>
                <w:szCs w:val="18"/>
              </w:rPr>
              <w:br/>
            </w:r>
            <w:r w:rsidRPr="001D6F9B">
              <w:rPr>
                <w:rFonts w:cs="Segoe UI"/>
                <w:sz w:val="18"/>
                <w:szCs w:val="18"/>
              </w:rPr>
              <w:br/>
              <w:t>A web link to the Eur-lex entry or the text of conventions and other international agreements should be entered here. Where possible this should be to a stable non-password protected URL that links to pdf files displaying all tables and annexes.</w:t>
            </w:r>
            <w:r w:rsidRPr="001D6F9B">
              <w:rPr>
                <w:rFonts w:cs="Segoe UI"/>
                <w:sz w:val="18"/>
                <w:szCs w:val="18"/>
              </w:rPr>
              <w:br/>
            </w:r>
            <w:r w:rsidRPr="001D6F9B">
              <w:rPr>
                <w:rFonts w:cs="Segoe UI"/>
                <w:sz w:val="18"/>
                <w:szCs w:val="18"/>
              </w:rPr>
              <w:br/>
              <w:t>URLs in ROD should start with the full address. Example: </w:t>
            </w:r>
            <w:hyperlink r:id="rId109" w:history="1">
              <w:r w:rsidRPr="001D6F9B">
                <w:rPr>
                  <w:rFonts w:cs="Segoe UI"/>
                  <w:sz w:val="18"/>
                  <w:szCs w:val="18"/>
                </w:rPr>
                <w:t>http://www</w:t>
              </w:r>
            </w:hyperlink>
          </w:p>
        </w:tc>
        <w:tc>
          <w:tcPr>
            <w:tcW w:w="850" w:type="pct"/>
          </w:tcPr>
          <w:p w14:paraId="3C70928A" w14:textId="095F9FDB" w:rsidR="00573234"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573234" w:rsidRPr="00573234" w14:paraId="350F786F"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CA9799F" w14:textId="6AAAF546" w:rsidR="00573234" w:rsidRPr="001D6F9B" w:rsidRDefault="00573234" w:rsidP="00345C1A">
            <w:pPr>
              <w:spacing w:before="120" w:after="120"/>
              <w:rPr>
                <w:rFonts w:cs="Segoe UI"/>
                <w:b w:val="0"/>
                <w:sz w:val="18"/>
                <w:szCs w:val="18"/>
              </w:rPr>
            </w:pPr>
            <w:r w:rsidRPr="009413B0">
              <w:rPr>
                <w:rFonts w:cs="Segoe UI"/>
                <w:sz w:val="18"/>
                <w:szCs w:val="18"/>
              </w:rPr>
              <w:t>SECRETARIAT</w:t>
            </w:r>
          </w:p>
        </w:tc>
        <w:tc>
          <w:tcPr>
            <w:tcW w:w="770" w:type="pct"/>
            <w:vAlign w:val="center"/>
          </w:tcPr>
          <w:p w14:paraId="3CABB688" w14:textId="3B9077BD" w:rsidR="00573234" w:rsidRDefault="0057323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22865D4B" w14:textId="1D3C69C6" w:rsidR="00573234" w:rsidRPr="00CD63E5" w:rsidRDefault="00573234" w:rsidP="0057323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Convention secretariat</w:t>
            </w:r>
            <w:r w:rsidRPr="001D6F9B">
              <w:rPr>
                <w:rFonts w:cs="Segoe UI"/>
                <w:sz w:val="18"/>
                <w:szCs w:val="18"/>
              </w:rPr>
              <w:br/>
            </w:r>
            <w:r w:rsidRPr="001D6F9B">
              <w:rPr>
                <w:rFonts w:cs="Segoe UI"/>
                <w:sz w:val="18"/>
                <w:szCs w:val="18"/>
              </w:rPr>
              <w:br/>
              <w:t>Name of the convention secretariat.</w:t>
            </w:r>
          </w:p>
        </w:tc>
        <w:tc>
          <w:tcPr>
            <w:tcW w:w="850" w:type="pct"/>
          </w:tcPr>
          <w:p w14:paraId="17B5D094" w14:textId="592C08EF" w:rsidR="00573234"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573234" w:rsidRPr="00573234" w14:paraId="0CCBA29E"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E3F7351" w14:textId="2040FAD0" w:rsidR="00573234" w:rsidRPr="001D6F9B" w:rsidRDefault="00573234" w:rsidP="00345C1A">
            <w:pPr>
              <w:spacing w:before="120" w:after="120"/>
              <w:rPr>
                <w:rFonts w:cs="Segoe UI"/>
                <w:b w:val="0"/>
                <w:sz w:val="18"/>
                <w:szCs w:val="18"/>
              </w:rPr>
            </w:pPr>
            <w:r w:rsidRPr="009413B0">
              <w:rPr>
                <w:rFonts w:cs="Segoe UI"/>
                <w:sz w:val="18"/>
                <w:szCs w:val="18"/>
              </w:rPr>
              <w:lastRenderedPageBreak/>
              <w:t>SECRETARIAT_URL</w:t>
            </w:r>
          </w:p>
        </w:tc>
        <w:tc>
          <w:tcPr>
            <w:tcW w:w="770" w:type="pct"/>
            <w:vAlign w:val="center"/>
          </w:tcPr>
          <w:p w14:paraId="0337B67B" w14:textId="3CAE6C35" w:rsidR="00573234" w:rsidRDefault="00573234"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573234">
              <w:rPr>
                <w:rFonts w:cs="Segoe UI"/>
                <w:sz w:val="18"/>
                <w:szCs w:val="18"/>
              </w:rPr>
              <w:t>VARCHAR(255)</w:t>
            </w:r>
          </w:p>
        </w:tc>
        <w:tc>
          <w:tcPr>
            <w:tcW w:w="2022" w:type="pct"/>
            <w:vAlign w:val="center"/>
          </w:tcPr>
          <w:p w14:paraId="0B604E2D" w14:textId="21F275BB" w:rsidR="00573234" w:rsidRPr="00CD63E5" w:rsidRDefault="00573234" w:rsidP="0057323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 URL to Secretariat homepage</w:t>
            </w:r>
            <w:r w:rsidRPr="001D6F9B">
              <w:rPr>
                <w:rFonts w:cs="Segoe UI"/>
                <w:sz w:val="18"/>
                <w:szCs w:val="18"/>
              </w:rPr>
              <w:br/>
            </w:r>
            <w:r w:rsidRPr="001D6F9B">
              <w:rPr>
                <w:rFonts w:cs="Segoe UI"/>
                <w:sz w:val="18"/>
                <w:szCs w:val="18"/>
              </w:rPr>
              <w:br/>
              <w:t>URL of the convention secretariat homepage. URLs in ROD should start with the full address. Example: </w:t>
            </w:r>
            <w:hyperlink r:id="rId110" w:history="1">
              <w:r w:rsidRPr="001D6F9B">
                <w:rPr>
                  <w:rFonts w:cs="Segoe UI"/>
                  <w:sz w:val="18"/>
                  <w:szCs w:val="18"/>
                </w:rPr>
                <w:t>http://www</w:t>
              </w:r>
            </w:hyperlink>
          </w:p>
        </w:tc>
        <w:tc>
          <w:tcPr>
            <w:tcW w:w="850" w:type="pct"/>
          </w:tcPr>
          <w:p w14:paraId="08A3BE63" w14:textId="6AF52226" w:rsidR="00573234"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573234" w:rsidRPr="00573234" w14:paraId="22A6D11C"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86E40E6" w14:textId="7D062896" w:rsidR="00573234" w:rsidRPr="001D6F9B" w:rsidRDefault="009413B0" w:rsidP="00345C1A">
            <w:pPr>
              <w:spacing w:before="120" w:after="120"/>
              <w:rPr>
                <w:rFonts w:cs="Segoe UI"/>
                <w:b w:val="0"/>
                <w:sz w:val="18"/>
                <w:szCs w:val="18"/>
              </w:rPr>
            </w:pPr>
            <w:r w:rsidRPr="00AE15CA">
              <w:rPr>
                <w:rFonts w:cs="Segoe UI"/>
                <w:sz w:val="18"/>
                <w:szCs w:val="18"/>
              </w:rPr>
              <w:t>ABSTRACT</w:t>
            </w:r>
          </w:p>
        </w:tc>
        <w:tc>
          <w:tcPr>
            <w:tcW w:w="770" w:type="pct"/>
            <w:vAlign w:val="center"/>
          </w:tcPr>
          <w:p w14:paraId="38BCADB8" w14:textId="50B6DBB8" w:rsidR="00573234" w:rsidRPr="00573234" w:rsidRDefault="009413B0"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3961308E" w14:textId="68F8C8C2" w:rsidR="00573234" w:rsidRPr="00CD63E5" w:rsidRDefault="003324AA" w:rsidP="0057323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 xml:space="preserve">A short abstract </w:t>
            </w:r>
            <w:r w:rsidR="00C12471">
              <w:rPr>
                <w:rFonts w:cs="Segoe UI"/>
                <w:noProof/>
                <w:sz w:val="18"/>
                <w:szCs w:val="18"/>
              </w:rPr>
              <w:t>of</w:t>
            </w:r>
            <w:r w:rsidRPr="001D6F9B">
              <w:rPr>
                <w:rFonts w:cs="Segoe UI"/>
                <w:sz w:val="18"/>
                <w:szCs w:val="18"/>
              </w:rPr>
              <w:t xml:space="preserve"> the legislation should be put here. The focus should be on defining what the legislation covers from a reporting obligation perspective. Where possible the text should be taken directly from an authoritative summary such as from the objective in EU legislative texts.</w:t>
            </w:r>
          </w:p>
        </w:tc>
        <w:tc>
          <w:tcPr>
            <w:tcW w:w="850" w:type="pct"/>
          </w:tcPr>
          <w:p w14:paraId="609080B7" w14:textId="552E440A" w:rsidR="00573234"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3324AA" w:rsidRPr="00573234" w14:paraId="32AA3475"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5687C70" w14:textId="670D0CC0" w:rsidR="003324AA" w:rsidRPr="001D6F9B" w:rsidRDefault="003324AA" w:rsidP="00345C1A">
            <w:pPr>
              <w:spacing w:before="120" w:after="120"/>
              <w:rPr>
                <w:rFonts w:cs="Segoe UI"/>
                <w:b w:val="0"/>
                <w:sz w:val="18"/>
                <w:szCs w:val="18"/>
              </w:rPr>
            </w:pPr>
            <w:r w:rsidRPr="00AE15CA">
              <w:rPr>
                <w:rFonts w:cs="Segoe UI"/>
                <w:sz w:val="18"/>
                <w:szCs w:val="18"/>
              </w:rPr>
              <w:t>EC_ACCESSION</w:t>
            </w:r>
          </w:p>
        </w:tc>
        <w:tc>
          <w:tcPr>
            <w:tcW w:w="770" w:type="pct"/>
            <w:vAlign w:val="center"/>
          </w:tcPr>
          <w:p w14:paraId="147A9401" w14:textId="7AAF08B3" w:rsidR="003324AA" w:rsidRDefault="003324AA"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DATE</w:t>
            </w:r>
          </w:p>
        </w:tc>
        <w:tc>
          <w:tcPr>
            <w:tcW w:w="2022" w:type="pct"/>
            <w:vAlign w:val="center"/>
          </w:tcPr>
          <w:p w14:paraId="3D8CB07F" w14:textId="76C0E25C" w:rsidR="003324AA" w:rsidRPr="00CD63E5" w:rsidRDefault="003324AA" w:rsidP="0057323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1D6F9B">
              <w:rPr>
                <w:rFonts w:cs="Segoe UI"/>
                <w:sz w:val="18"/>
                <w:szCs w:val="18"/>
              </w:rPr>
              <w:t xml:space="preserve">For conventions where the EC or EU is a party to the convention, the date of EC accession to a convention. </w:t>
            </w:r>
            <w:r w:rsidRPr="00CD63E5">
              <w:rPr>
                <w:rFonts w:cs="Segoe UI"/>
                <w:sz w:val="18"/>
                <w:szCs w:val="18"/>
              </w:rPr>
              <w:t>Leave</w:t>
            </w:r>
            <w:r w:rsidRPr="001D6F9B">
              <w:rPr>
                <w:rFonts w:cs="Segoe UI"/>
                <w:sz w:val="18"/>
                <w:szCs w:val="18"/>
              </w:rPr>
              <w:t xml:space="preserve"> blank if not applicable.</w:t>
            </w:r>
          </w:p>
        </w:tc>
        <w:tc>
          <w:tcPr>
            <w:tcW w:w="850" w:type="pct"/>
          </w:tcPr>
          <w:p w14:paraId="595BD293" w14:textId="3C8F0136" w:rsidR="003324AA"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0417A4" w:rsidRPr="00573234" w14:paraId="751F6203"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D761001" w14:textId="527E706D" w:rsidR="000417A4" w:rsidRPr="001D6F9B" w:rsidRDefault="000417A4" w:rsidP="00345C1A">
            <w:pPr>
              <w:spacing w:before="120" w:after="120"/>
              <w:rPr>
                <w:rFonts w:cs="Segoe UI"/>
                <w:b w:val="0"/>
                <w:sz w:val="18"/>
                <w:szCs w:val="18"/>
              </w:rPr>
            </w:pPr>
            <w:r w:rsidRPr="00AE15CA">
              <w:rPr>
                <w:rFonts w:cs="Segoe UI"/>
                <w:sz w:val="18"/>
                <w:szCs w:val="18"/>
              </w:rPr>
              <w:t>EC_ENTRY_INTO_FORCE</w:t>
            </w:r>
          </w:p>
        </w:tc>
        <w:tc>
          <w:tcPr>
            <w:tcW w:w="770" w:type="pct"/>
            <w:vAlign w:val="center"/>
          </w:tcPr>
          <w:p w14:paraId="5550BA8C" w14:textId="57ABEAAD" w:rsidR="000417A4" w:rsidRDefault="000417A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w:t>
            </w:r>
          </w:p>
        </w:tc>
        <w:tc>
          <w:tcPr>
            <w:tcW w:w="2022" w:type="pct"/>
            <w:vAlign w:val="center"/>
          </w:tcPr>
          <w:p w14:paraId="151171F1" w14:textId="1FFC8A96" w:rsidR="000417A4" w:rsidRPr="00CD63E5" w:rsidRDefault="000417A4" w:rsidP="0057323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1D6F9B">
              <w:rPr>
                <w:rFonts w:cs="Segoe UI"/>
                <w:sz w:val="18"/>
                <w:szCs w:val="18"/>
              </w:rPr>
              <w:t>For conventions ratified by the EC / EU, the date on which convention entered into force for the EC / EU should be entered here. The date directives enter into force is 20 days after the date of publication in the Official Journal if nothing else is mentioned.</w:t>
            </w:r>
          </w:p>
        </w:tc>
        <w:tc>
          <w:tcPr>
            <w:tcW w:w="850" w:type="pct"/>
          </w:tcPr>
          <w:p w14:paraId="594CDF4D" w14:textId="362174EA" w:rsidR="000417A4"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0417A4" w:rsidRPr="00573234" w14:paraId="347A3F8A"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9202B91" w14:textId="6E2B0DF6" w:rsidR="000417A4" w:rsidRPr="001D6F9B" w:rsidRDefault="000417A4" w:rsidP="00345C1A">
            <w:pPr>
              <w:spacing w:before="120" w:after="120"/>
              <w:rPr>
                <w:rFonts w:cs="Segoe UI"/>
                <w:b w:val="0"/>
                <w:sz w:val="18"/>
                <w:szCs w:val="18"/>
              </w:rPr>
            </w:pPr>
            <w:r w:rsidRPr="00AE15CA">
              <w:rPr>
                <w:rFonts w:cs="Segoe UI"/>
                <w:sz w:val="18"/>
                <w:szCs w:val="18"/>
              </w:rPr>
              <w:t>COMMENT</w:t>
            </w:r>
          </w:p>
        </w:tc>
        <w:tc>
          <w:tcPr>
            <w:tcW w:w="770" w:type="pct"/>
            <w:vAlign w:val="center"/>
          </w:tcPr>
          <w:p w14:paraId="7234462B" w14:textId="04C397FF" w:rsidR="000417A4" w:rsidRDefault="000417A4"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5A74E06C" w14:textId="41FF9AE1" w:rsidR="000417A4" w:rsidRPr="001D6F9B" w:rsidRDefault="000417A4" w:rsidP="00573234">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1D6F9B">
              <w:rPr>
                <w:rFonts w:cs="Segoe UI"/>
                <w:sz w:val="18"/>
                <w:szCs w:val="18"/>
                <w:lang w:val="en-US"/>
              </w:rPr>
              <w:t>Put any additional comments or remarks here. Comments are often anticipated revision dates, notes about the relationship between this instrument and other legislation, the history of significant changes, etc.</w:t>
            </w:r>
          </w:p>
        </w:tc>
        <w:tc>
          <w:tcPr>
            <w:tcW w:w="850" w:type="pct"/>
          </w:tcPr>
          <w:p w14:paraId="50D2725D" w14:textId="1357EA5F" w:rsidR="000417A4"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0417A4" w:rsidRPr="00573234" w14:paraId="74DB6480"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5254686" w14:textId="7F1F537B" w:rsidR="000417A4" w:rsidRPr="001D6F9B" w:rsidRDefault="000417A4" w:rsidP="00345C1A">
            <w:pPr>
              <w:spacing w:before="120" w:after="120"/>
              <w:rPr>
                <w:rFonts w:cs="Segoe UI"/>
                <w:b w:val="0"/>
                <w:sz w:val="18"/>
                <w:szCs w:val="18"/>
              </w:rPr>
            </w:pPr>
            <w:r w:rsidRPr="00AE15CA">
              <w:rPr>
                <w:rFonts w:cs="Segoe UI"/>
                <w:sz w:val="18"/>
                <w:szCs w:val="18"/>
              </w:rPr>
              <w:t>LAST_MODIFIED</w:t>
            </w:r>
          </w:p>
        </w:tc>
        <w:tc>
          <w:tcPr>
            <w:tcW w:w="770" w:type="pct"/>
            <w:vAlign w:val="center"/>
          </w:tcPr>
          <w:p w14:paraId="620F7505" w14:textId="6FD284F3" w:rsidR="000417A4" w:rsidRDefault="000417A4"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w:t>
            </w:r>
          </w:p>
        </w:tc>
        <w:tc>
          <w:tcPr>
            <w:tcW w:w="2022" w:type="pct"/>
            <w:vAlign w:val="center"/>
          </w:tcPr>
          <w:p w14:paraId="060921B4" w14:textId="77777777" w:rsidR="000417A4" w:rsidRPr="00CD63E5" w:rsidRDefault="000417A4" w:rsidP="00573234">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p>
        </w:tc>
        <w:tc>
          <w:tcPr>
            <w:tcW w:w="850" w:type="pct"/>
          </w:tcPr>
          <w:p w14:paraId="275EA48C" w14:textId="04823C82" w:rsidR="000417A4"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0417A4" w:rsidRPr="00573234" w14:paraId="6D681BF2"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A99ECC4" w14:textId="57F3C0D6" w:rsidR="000417A4" w:rsidRPr="001D6F9B" w:rsidRDefault="000417A4" w:rsidP="00345C1A">
            <w:pPr>
              <w:spacing w:before="120" w:after="120"/>
              <w:rPr>
                <w:rFonts w:cs="Segoe UI"/>
                <w:b w:val="0"/>
                <w:sz w:val="18"/>
                <w:szCs w:val="18"/>
              </w:rPr>
            </w:pPr>
            <w:r w:rsidRPr="00AE15CA">
              <w:rPr>
                <w:rFonts w:cs="Segoe UI"/>
                <w:sz w:val="18"/>
                <w:szCs w:val="18"/>
              </w:rPr>
              <w:t>ISSUED_BY</w:t>
            </w:r>
          </w:p>
        </w:tc>
        <w:tc>
          <w:tcPr>
            <w:tcW w:w="770" w:type="pct"/>
            <w:vAlign w:val="center"/>
          </w:tcPr>
          <w:p w14:paraId="1E1CE2FD" w14:textId="3D39B59F" w:rsidR="000417A4" w:rsidRDefault="000417A4"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49A7A632" w14:textId="77777777" w:rsidR="00FD2AC5" w:rsidRDefault="000417A4" w:rsidP="00CD63E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1D6F9B">
              <w:rPr>
                <w:rFonts w:cs="Segoe UI"/>
                <w:sz w:val="18"/>
                <w:szCs w:val="18"/>
                <w:lang w:val="en-US"/>
              </w:rPr>
              <w:t>This field should be filled from the list of organisations in the drop down list. If the issuing organisation for the legislation is not listed, create a new organisation using the "new" button. </w:t>
            </w:r>
          </w:p>
          <w:p w14:paraId="5EB85B5C" w14:textId="3F9FBB95" w:rsidR="00FD2AC5" w:rsidRDefault="000417A4" w:rsidP="00CD63E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1D6F9B">
              <w:rPr>
                <w:rFonts w:cs="Segoe UI"/>
                <w:sz w:val="18"/>
                <w:szCs w:val="18"/>
                <w:lang w:val="en-US"/>
              </w:rPr>
              <w:br/>
              <w:t>Please think carefully whether you need to create a new organisation before doing so. Please enter all details for the new organisation in the window that opens.</w:t>
            </w:r>
            <w:r w:rsidRPr="001D6F9B">
              <w:rPr>
                <w:rFonts w:cs="Segoe UI"/>
                <w:sz w:val="18"/>
                <w:szCs w:val="18"/>
                <w:lang w:val="en-US"/>
              </w:rPr>
              <w:br/>
              <w:t>Note: The "issued by" organisation has a separate field from the "report to" or client organisation in ROD. </w:t>
            </w:r>
          </w:p>
          <w:p w14:paraId="553CB7D6" w14:textId="6195C4B1" w:rsidR="000417A4" w:rsidRPr="00CD63E5" w:rsidRDefault="000417A4" w:rsidP="00CD63E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1D6F9B">
              <w:rPr>
                <w:rFonts w:cs="Segoe UI"/>
                <w:sz w:val="18"/>
                <w:szCs w:val="18"/>
                <w:lang w:val="en-US"/>
              </w:rPr>
              <w:lastRenderedPageBreak/>
              <w:br/>
              <w:t xml:space="preserve">The "issued by" field is for the organisation responsible for the legislation, whereas the "report to" field is for the organisation responsible for receiving the flow of information under the reporting obligation. </w:t>
            </w:r>
            <w:r w:rsidRPr="000417A4">
              <w:rPr>
                <w:rFonts w:cs="Segoe UI"/>
                <w:sz w:val="18"/>
                <w:szCs w:val="18"/>
                <w:lang w:val="es-ES"/>
              </w:rPr>
              <w:t>Often these are the same organisation.</w:t>
            </w:r>
          </w:p>
        </w:tc>
        <w:tc>
          <w:tcPr>
            <w:tcW w:w="850" w:type="pct"/>
          </w:tcPr>
          <w:p w14:paraId="156561DD" w14:textId="7CE8A801" w:rsidR="000417A4"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lastRenderedPageBreak/>
              <w:t>No</w:t>
            </w:r>
          </w:p>
        </w:tc>
      </w:tr>
      <w:tr w:rsidR="00FD2AC5" w:rsidRPr="00573234" w14:paraId="2480C546"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03E4EE51" w14:textId="1B607A82" w:rsidR="00FD2AC5" w:rsidRPr="001D6F9B" w:rsidRDefault="00FD2AC5" w:rsidP="00345C1A">
            <w:pPr>
              <w:spacing w:before="120" w:after="120"/>
              <w:rPr>
                <w:rFonts w:cs="Segoe UI"/>
                <w:b w:val="0"/>
                <w:sz w:val="18"/>
                <w:szCs w:val="18"/>
              </w:rPr>
            </w:pPr>
            <w:r w:rsidRPr="00AE15CA">
              <w:rPr>
                <w:rFonts w:cs="Segoe UI"/>
                <w:sz w:val="18"/>
                <w:szCs w:val="18"/>
              </w:rPr>
              <w:t>VALID_FROM</w:t>
            </w:r>
          </w:p>
        </w:tc>
        <w:tc>
          <w:tcPr>
            <w:tcW w:w="770" w:type="pct"/>
            <w:vAlign w:val="center"/>
          </w:tcPr>
          <w:p w14:paraId="009754EC" w14:textId="5F488353" w:rsid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DATE</w:t>
            </w:r>
          </w:p>
        </w:tc>
        <w:tc>
          <w:tcPr>
            <w:tcW w:w="2022" w:type="pct"/>
            <w:vAlign w:val="center"/>
          </w:tcPr>
          <w:p w14:paraId="48A19DC0" w14:textId="1F9360B5" w:rsidR="00FD2AC5" w:rsidRPr="00CD63E5" w:rsidRDefault="00FD2AC5" w:rsidP="00CD63E5">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sidRPr="001D6F9B">
              <w:rPr>
                <w:rFonts w:cs="Segoe UI"/>
                <w:sz w:val="18"/>
                <w:szCs w:val="18"/>
                <w:lang w:val="en-US"/>
              </w:rPr>
              <w:t>The date on which the legislation enters into force: the date on which the act became operative. The date directives enter into force is 20 days after the date of publication in the Official Journal if nothing else is mentioned.</w:t>
            </w:r>
            <w:r w:rsidRPr="001D6F9B">
              <w:rPr>
                <w:rFonts w:cs="Segoe UI"/>
                <w:sz w:val="18"/>
                <w:szCs w:val="18"/>
                <w:lang w:val="en-US"/>
              </w:rPr>
              <w:br/>
              <w:t>This date is for reference and analysis only, and is not used in any calculations for reporting obligation deadlines.</w:t>
            </w:r>
          </w:p>
        </w:tc>
        <w:tc>
          <w:tcPr>
            <w:tcW w:w="850" w:type="pct"/>
          </w:tcPr>
          <w:p w14:paraId="7B2DBB8B" w14:textId="1277118A" w:rsid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FD2AC5" w:rsidRPr="00573234" w14:paraId="3ED29C9C"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1ED97473" w14:textId="076F4C71" w:rsidR="00FD2AC5" w:rsidRPr="001D6F9B" w:rsidRDefault="00FD2AC5" w:rsidP="00345C1A">
            <w:pPr>
              <w:spacing w:before="120" w:after="120"/>
              <w:rPr>
                <w:rFonts w:cs="Segoe UI"/>
                <w:b w:val="0"/>
                <w:sz w:val="18"/>
                <w:szCs w:val="18"/>
              </w:rPr>
            </w:pPr>
            <w:r w:rsidRPr="00AE15CA">
              <w:rPr>
                <w:rFonts w:cs="Segoe UI"/>
                <w:sz w:val="18"/>
                <w:szCs w:val="18"/>
              </w:rPr>
              <w:t>ALIAS</w:t>
            </w:r>
          </w:p>
        </w:tc>
        <w:tc>
          <w:tcPr>
            <w:tcW w:w="770" w:type="pct"/>
            <w:vAlign w:val="center"/>
          </w:tcPr>
          <w:p w14:paraId="17551C66" w14:textId="53D4395B" w:rsid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TEXT</w:t>
            </w:r>
          </w:p>
        </w:tc>
        <w:tc>
          <w:tcPr>
            <w:tcW w:w="2022" w:type="pct"/>
            <w:vAlign w:val="center"/>
          </w:tcPr>
          <w:p w14:paraId="372F2682" w14:textId="660DDE65" w:rsidR="00FD2AC5" w:rsidRPr="00CD63E5" w:rsidRDefault="00FD2AC5" w:rsidP="00FD2AC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sidRPr="001D6F9B">
              <w:rPr>
                <w:rFonts w:cs="Segoe UI"/>
                <w:sz w:val="18"/>
                <w:szCs w:val="18"/>
                <w:lang w:val="en-US"/>
              </w:rPr>
              <w:t xml:space="preserve">The short name by which the legislative instrument is known. </w:t>
            </w:r>
            <w:r w:rsidRPr="00FD2AC5">
              <w:rPr>
                <w:rFonts w:cs="Segoe UI"/>
                <w:sz w:val="18"/>
                <w:szCs w:val="18"/>
                <w:lang w:val="es-ES"/>
              </w:rPr>
              <w:t>Example: Birds directive.</w:t>
            </w:r>
          </w:p>
        </w:tc>
        <w:tc>
          <w:tcPr>
            <w:tcW w:w="850" w:type="pct"/>
          </w:tcPr>
          <w:p w14:paraId="26E51E92" w14:textId="092FD8A7" w:rsid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Yes</w:t>
            </w:r>
          </w:p>
        </w:tc>
      </w:tr>
      <w:tr w:rsidR="00FD2AC5" w:rsidRPr="00573234" w14:paraId="0900F81D"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4F6D4C3E" w14:textId="59E1ADBE" w:rsidR="00FD2AC5" w:rsidRPr="001D6F9B" w:rsidRDefault="00FD2AC5" w:rsidP="00345C1A">
            <w:pPr>
              <w:spacing w:before="120" w:after="120"/>
              <w:rPr>
                <w:rFonts w:cs="Segoe UI"/>
                <w:b w:val="0"/>
                <w:sz w:val="18"/>
                <w:szCs w:val="18"/>
              </w:rPr>
            </w:pPr>
            <w:r w:rsidRPr="00AE15CA">
              <w:rPr>
                <w:rFonts w:cs="Segoe UI"/>
                <w:sz w:val="18"/>
                <w:szCs w:val="18"/>
              </w:rPr>
              <w:t xml:space="preserve">ISSUED_BY_URL </w:t>
            </w:r>
          </w:p>
        </w:tc>
        <w:tc>
          <w:tcPr>
            <w:tcW w:w="770" w:type="pct"/>
            <w:vAlign w:val="center"/>
          </w:tcPr>
          <w:p w14:paraId="2F12D319" w14:textId="1E6654F5" w:rsid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FD2AC5">
              <w:rPr>
                <w:rFonts w:cs="Segoe UI"/>
                <w:sz w:val="18"/>
                <w:szCs w:val="18"/>
              </w:rPr>
              <w:t>VARCHAR(255)</w:t>
            </w:r>
          </w:p>
        </w:tc>
        <w:tc>
          <w:tcPr>
            <w:tcW w:w="2022" w:type="pct"/>
            <w:vAlign w:val="center"/>
          </w:tcPr>
          <w:p w14:paraId="00392121" w14:textId="0A00E0AF" w:rsidR="00FD2AC5" w:rsidRPr="00CD63E5" w:rsidRDefault="00FD2AC5" w:rsidP="00FD2AC5">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sidRPr="001D6F9B">
              <w:rPr>
                <w:rFonts w:cs="Segoe UI"/>
                <w:sz w:val="18"/>
                <w:szCs w:val="18"/>
                <w:lang w:val="en-US"/>
              </w:rPr>
              <w:t>The URL to issuer's web page for this specific legal instrument should be entered here.</w:t>
            </w:r>
            <w:r w:rsidRPr="001D6F9B">
              <w:rPr>
                <w:rFonts w:cs="Segoe UI"/>
                <w:sz w:val="18"/>
                <w:szCs w:val="18"/>
                <w:lang w:val="en-US"/>
              </w:rPr>
              <w:br/>
            </w:r>
            <w:r w:rsidRPr="001D6F9B">
              <w:rPr>
                <w:rFonts w:cs="Segoe UI"/>
                <w:sz w:val="18"/>
                <w:szCs w:val="18"/>
                <w:lang w:val="en-US"/>
              </w:rPr>
              <w:br/>
              <w:t>The URL entered in this field should be different from the organisational url entered in the issuer?s details. The URL in this field should point to an introductory information page about the legislative instrument, if one exists.</w:t>
            </w:r>
            <w:r w:rsidRPr="001D6F9B">
              <w:rPr>
                <w:rFonts w:cs="Segoe UI"/>
                <w:sz w:val="18"/>
                <w:szCs w:val="18"/>
                <w:lang w:val="en-US"/>
              </w:rPr>
              <w:br/>
            </w:r>
            <w:r w:rsidRPr="001D6F9B">
              <w:rPr>
                <w:rFonts w:cs="Segoe UI"/>
                <w:sz w:val="18"/>
                <w:szCs w:val="18"/>
                <w:lang w:val="en-US"/>
              </w:rPr>
              <w:br/>
              <w:t>URLs in ROD should start with the full address. Example: </w:t>
            </w:r>
            <w:hyperlink r:id="rId111" w:history="1">
              <w:r w:rsidRPr="001D6F9B">
                <w:rPr>
                  <w:rStyle w:val="Hyperlink"/>
                  <w:rFonts w:cs="Segoe UI"/>
                  <w:sz w:val="18"/>
                  <w:szCs w:val="18"/>
                  <w:lang w:val="en-US"/>
                </w:rPr>
                <w:t>http://www</w:t>
              </w:r>
            </w:hyperlink>
          </w:p>
        </w:tc>
        <w:tc>
          <w:tcPr>
            <w:tcW w:w="850" w:type="pct"/>
          </w:tcPr>
          <w:p w14:paraId="2AB8A790" w14:textId="2D939991" w:rsid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No</w:t>
            </w:r>
          </w:p>
        </w:tc>
      </w:tr>
      <w:tr w:rsidR="00FD2AC5" w:rsidRPr="00573234" w14:paraId="1455982C"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79110EDF" w14:textId="56C6D111" w:rsidR="00FD2AC5" w:rsidRPr="001D6F9B" w:rsidRDefault="00FD2AC5" w:rsidP="00345C1A">
            <w:pPr>
              <w:spacing w:before="120" w:after="120"/>
              <w:rPr>
                <w:rFonts w:cs="Segoe UI"/>
                <w:b w:val="0"/>
                <w:sz w:val="18"/>
                <w:szCs w:val="18"/>
              </w:rPr>
            </w:pPr>
            <w:r w:rsidRPr="00AE15CA">
              <w:rPr>
                <w:rFonts w:cs="Segoe UI"/>
                <w:sz w:val="18"/>
                <w:szCs w:val="18"/>
              </w:rPr>
              <w:t>FK_CLIENT_ID</w:t>
            </w:r>
          </w:p>
        </w:tc>
        <w:tc>
          <w:tcPr>
            <w:tcW w:w="770" w:type="pct"/>
            <w:vAlign w:val="center"/>
          </w:tcPr>
          <w:p w14:paraId="1E748B08" w14:textId="6FB402B6" w:rsidR="00FD2AC5" w:rsidRP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FD2AC5">
              <w:rPr>
                <w:rFonts w:cs="Segoe UI"/>
                <w:sz w:val="18"/>
                <w:szCs w:val="18"/>
              </w:rPr>
              <w:t>INT(11)</w:t>
            </w:r>
          </w:p>
        </w:tc>
        <w:tc>
          <w:tcPr>
            <w:tcW w:w="2022" w:type="pct"/>
            <w:vAlign w:val="center"/>
          </w:tcPr>
          <w:p w14:paraId="78067BDB" w14:textId="4C472368" w:rsidR="00FD2AC5" w:rsidRPr="00CD63E5" w:rsidRDefault="00FD2AC5" w:rsidP="00CD63E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r>
              <w:rPr>
                <w:rFonts w:cs="Segoe UI"/>
                <w:sz w:val="18"/>
                <w:szCs w:val="18"/>
                <w:lang w:val="en-US"/>
              </w:rPr>
              <w:t>Client identification</w:t>
            </w:r>
          </w:p>
        </w:tc>
        <w:tc>
          <w:tcPr>
            <w:tcW w:w="850" w:type="pct"/>
          </w:tcPr>
          <w:p w14:paraId="2BCA8B7A" w14:textId="63617A09" w:rsid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r w:rsidR="00FD2AC5" w:rsidRPr="00573234" w14:paraId="1057B5FC" w14:textId="77777777" w:rsidTr="00345C1A">
        <w:trPr>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66EED73C" w14:textId="3454C458" w:rsidR="00FD2AC5" w:rsidRPr="001D6F9B" w:rsidRDefault="00FD2AC5" w:rsidP="00345C1A">
            <w:pPr>
              <w:spacing w:before="120" w:after="120"/>
              <w:rPr>
                <w:rFonts w:cs="Segoe UI"/>
                <w:b w:val="0"/>
                <w:sz w:val="18"/>
                <w:szCs w:val="18"/>
              </w:rPr>
            </w:pPr>
            <w:r w:rsidRPr="00AE15CA">
              <w:rPr>
                <w:rFonts w:cs="Segoe UI"/>
                <w:sz w:val="18"/>
                <w:szCs w:val="18"/>
              </w:rPr>
              <w:t>LAST_UPDATE</w:t>
            </w:r>
          </w:p>
        </w:tc>
        <w:tc>
          <w:tcPr>
            <w:tcW w:w="770" w:type="pct"/>
            <w:vAlign w:val="center"/>
          </w:tcPr>
          <w:p w14:paraId="73C414A7" w14:textId="317F3A18" w:rsidR="00FD2AC5" w:rsidRP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sidRPr="00FD2AC5">
              <w:rPr>
                <w:rFonts w:cs="Segoe UI"/>
                <w:sz w:val="18"/>
                <w:szCs w:val="18"/>
              </w:rPr>
              <w:t>TIMESTAMP</w:t>
            </w:r>
          </w:p>
        </w:tc>
        <w:tc>
          <w:tcPr>
            <w:tcW w:w="2022" w:type="pct"/>
            <w:vAlign w:val="center"/>
          </w:tcPr>
          <w:p w14:paraId="445939A3" w14:textId="78E47C03" w:rsidR="00FD2AC5" w:rsidRDefault="00FD2AC5" w:rsidP="00FD2AC5">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lang w:val="en-US"/>
              </w:rPr>
            </w:pPr>
            <w:r>
              <w:rPr>
                <w:rFonts w:cs="Segoe UI"/>
                <w:sz w:val="18"/>
                <w:szCs w:val="18"/>
                <w:lang w:val="en-US"/>
              </w:rPr>
              <w:t>Current timestamp</w:t>
            </w:r>
          </w:p>
        </w:tc>
        <w:tc>
          <w:tcPr>
            <w:tcW w:w="850" w:type="pct"/>
          </w:tcPr>
          <w:p w14:paraId="2E04FC81" w14:textId="204B70B7" w:rsidR="00FD2AC5" w:rsidRDefault="00FD2AC5" w:rsidP="00345C1A">
            <w:pPr>
              <w:spacing w:before="120" w:after="120"/>
              <w:cnfStyle w:val="000000000000" w:firstRow="0" w:lastRow="0" w:firstColumn="0" w:lastColumn="0" w:oddVBand="0" w:evenVBand="0" w:oddHBand="0" w:evenHBand="0" w:firstRowFirstColumn="0" w:firstRowLastColumn="0" w:lastRowFirstColumn="0" w:lastRowLastColumn="0"/>
              <w:rPr>
                <w:rFonts w:cs="Segoe UI"/>
                <w:sz w:val="18"/>
                <w:szCs w:val="18"/>
              </w:rPr>
            </w:pPr>
            <w:r>
              <w:rPr>
                <w:rFonts w:cs="Segoe UI"/>
                <w:sz w:val="18"/>
                <w:szCs w:val="18"/>
              </w:rPr>
              <w:t>Yes</w:t>
            </w:r>
          </w:p>
        </w:tc>
      </w:tr>
      <w:tr w:rsidR="00FD2AC5" w:rsidRPr="00573234" w14:paraId="5C00A875" w14:textId="77777777" w:rsidTr="00345C1A">
        <w:trPr>
          <w:cnfStyle w:val="000000100000" w:firstRow="0" w:lastRow="0" w:firstColumn="0" w:lastColumn="0" w:oddVBand="0" w:evenVBand="0" w:oddHBand="1" w:evenHBand="0" w:firstRowFirstColumn="0" w:firstRowLastColumn="0" w:lastRowFirstColumn="0" w:lastRowLastColumn="0"/>
          <w:trHeight w:val="15"/>
        </w:trPr>
        <w:tc>
          <w:tcPr>
            <w:cnfStyle w:val="001000000000" w:firstRow="0" w:lastRow="0" w:firstColumn="1" w:lastColumn="0" w:oddVBand="0" w:evenVBand="0" w:oddHBand="0" w:evenHBand="0" w:firstRowFirstColumn="0" w:firstRowLastColumn="0" w:lastRowFirstColumn="0" w:lastRowLastColumn="0"/>
            <w:tcW w:w="1358" w:type="pct"/>
            <w:vAlign w:val="center"/>
          </w:tcPr>
          <w:p w14:paraId="33324FF3" w14:textId="40170AE8" w:rsidR="00FD2AC5" w:rsidRPr="001D6F9B" w:rsidRDefault="00FD2AC5" w:rsidP="00345C1A">
            <w:pPr>
              <w:spacing w:before="120" w:after="120"/>
              <w:rPr>
                <w:rFonts w:cs="Segoe UI"/>
                <w:b w:val="0"/>
                <w:sz w:val="18"/>
                <w:szCs w:val="18"/>
              </w:rPr>
            </w:pPr>
            <w:r w:rsidRPr="00AE15CA">
              <w:rPr>
                <w:rFonts w:cs="Segoe UI"/>
                <w:sz w:val="18"/>
                <w:szCs w:val="18"/>
              </w:rPr>
              <w:t>TERMINATE</w:t>
            </w:r>
          </w:p>
        </w:tc>
        <w:tc>
          <w:tcPr>
            <w:tcW w:w="770" w:type="pct"/>
            <w:vAlign w:val="center"/>
          </w:tcPr>
          <w:p w14:paraId="2C31E8CE" w14:textId="76257916" w:rsidR="00FD2AC5" w:rsidRP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sidRPr="00FD2AC5">
              <w:rPr>
                <w:rFonts w:cs="Segoe UI"/>
                <w:sz w:val="18"/>
                <w:szCs w:val="18"/>
              </w:rPr>
              <w:t>ENUM('Y', 'N')</w:t>
            </w:r>
          </w:p>
        </w:tc>
        <w:tc>
          <w:tcPr>
            <w:tcW w:w="2022" w:type="pct"/>
            <w:vAlign w:val="center"/>
          </w:tcPr>
          <w:p w14:paraId="11BD0446" w14:textId="77777777" w:rsidR="00FD2AC5" w:rsidRDefault="00FD2AC5" w:rsidP="00FD2AC5">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lang w:val="en-US"/>
              </w:rPr>
            </w:pPr>
          </w:p>
        </w:tc>
        <w:tc>
          <w:tcPr>
            <w:tcW w:w="850" w:type="pct"/>
          </w:tcPr>
          <w:p w14:paraId="1B59B850" w14:textId="16A33296" w:rsidR="00FD2AC5" w:rsidRDefault="00FD2AC5" w:rsidP="00345C1A">
            <w:pPr>
              <w:spacing w:before="120" w:after="120"/>
              <w:cnfStyle w:val="000000100000" w:firstRow="0" w:lastRow="0" w:firstColumn="0" w:lastColumn="0" w:oddVBand="0" w:evenVBand="0" w:oddHBand="1" w:evenHBand="0" w:firstRowFirstColumn="0" w:firstRowLastColumn="0" w:lastRowFirstColumn="0" w:lastRowLastColumn="0"/>
              <w:rPr>
                <w:rFonts w:cs="Segoe UI"/>
                <w:sz w:val="18"/>
                <w:szCs w:val="18"/>
              </w:rPr>
            </w:pPr>
            <w:r>
              <w:rPr>
                <w:rFonts w:cs="Segoe UI"/>
                <w:sz w:val="18"/>
                <w:szCs w:val="18"/>
              </w:rPr>
              <w:t>No</w:t>
            </w:r>
          </w:p>
        </w:tc>
      </w:tr>
    </w:tbl>
    <w:p w14:paraId="40D4D6A0" w14:textId="77777777" w:rsidR="005D22D5" w:rsidRPr="00FA7BD0" w:rsidRDefault="005D22D5" w:rsidP="00CD63E5">
      <w:pPr>
        <w:rPr>
          <w:lang w:val="en-US"/>
        </w:rPr>
      </w:pPr>
    </w:p>
    <w:sectPr w:rsidR="005D22D5" w:rsidRPr="00FA7BD0" w:rsidSect="009E2E67">
      <w:pgSz w:w="11906" w:h="16838"/>
      <w:pgMar w:top="2977" w:right="1416" w:bottom="1843" w:left="1418" w:header="737"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BFC4E6" w14:textId="77777777" w:rsidR="00333A39" w:rsidRDefault="00333A39" w:rsidP="00C93FD3">
      <w:r>
        <w:separator/>
      </w:r>
    </w:p>
    <w:p w14:paraId="22F18A31" w14:textId="77777777" w:rsidR="00333A39" w:rsidRDefault="00333A39"/>
  </w:endnote>
  <w:endnote w:type="continuationSeparator" w:id="0">
    <w:p w14:paraId="25E7532E" w14:textId="77777777" w:rsidR="00333A39" w:rsidRDefault="00333A39" w:rsidP="00C93FD3">
      <w:r>
        <w:continuationSeparator/>
      </w:r>
    </w:p>
    <w:p w14:paraId="366ECB8D" w14:textId="77777777" w:rsidR="00333A39" w:rsidRDefault="00333A39"/>
    <w:p w14:paraId="5383B0C5" w14:textId="77777777" w:rsidR="00333A39" w:rsidRDefault="00333A39"/>
    <w:p w14:paraId="7E215984" w14:textId="77777777" w:rsidR="00333A39" w:rsidRDefault="00333A39"/>
    <w:p w14:paraId="607428FE" w14:textId="77777777" w:rsidR="00333A39" w:rsidRDefault="00333A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6" w:type="dxa"/>
      <w:tblInd w:w="-34" w:type="dxa"/>
      <w:shd w:val="clear" w:color="auto" w:fill="E6E6E6"/>
      <w:tblLook w:val="00A0" w:firstRow="1" w:lastRow="0" w:firstColumn="1" w:lastColumn="0" w:noHBand="0" w:noVBand="0"/>
    </w:tblPr>
    <w:tblGrid>
      <w:gridCol w:w="9106"/>
    </w:tblGrid>
    <w:tr w:rsidR="007D76EB" w:rsidRPr="00022D71" w14:paraId="178B0551" w14:textId="77777777" w:rsidTr="001F54C5">
      <w:trPr>
        <w:trHeight w:val="567"/>
      </w:trPr>
      <w:tc>
        <w:tcPr>
          <w:tcW w:w="9106" w:type="dxa"/>
          <w:shd w:val="clear" w:color="auto" w:fill="E6E6E6"/>
        </w:tcPr>
        <w:p w14:paraId="4F099157" w14:textId="6C734144" w:rsidR="007D76EB" w:rsidRDefault="007D76EB" w:rsidP="001F54C5">
          <w:pPr>
            <w:pStyle w:val="Piedepgina1"/>
            <w:tabs>
              <w:tab w:val="clear" w:pos="8256"/>
              <w:tab w:val="right" w:pos="8715"/>
            </w:tabs>
          </w:pPr>
          <w:r w:rsidRPr="007461CC">
            <w:tab/>
          </w:r>
          <w:r w:rsidRPr="00620F42">
            <w:rPr>
              <w:b/>
              <w:color w:val="014D6F"/>
              <w:sz w:val="18"/>
            </w:rPr>
            <w:t>BILBOMATICA</w:t>
          </w:r>
          <w:r>
            <w:rPr>
              <w:b/>
              <w:color w:val="014D6F"/>
              <w:sz w:val="18"/>
            </w:rPr>
            <w:t xml:space="preserve"> </w:t>
          </w:r>
        </w:p>
        <w:p w14:paraId="3D198834" w14:textId="0180FC8F" w:rsidR="007D76EB" w:rsidRPr="00C068B3" w:rsidRDefault="007D76EB" w:rsidP="0033128B">
          <w:pPr>
            <w:pStyle w:val="Piedepgina1"/>
            <w:tabs>
              <w:tab w:val="clear" w:pos="8256"/>
              <w:tab w:val="right" w:pos="8715"/>
            </w:tabs>
            <w:ind w:left="0"/>
          </w:pPr>
          <w:r>
            <w:tab/>
          </w:r>
          <w:r w:rsidRPr="007461CC">
            <w:rPr>
              <w:noProof/>
            </w:rPr>
            <w:t xml:space="preserve">Page </w:t>
          </w:r>
          <w:r w:rsidRPr="007461CC">
            <w:rPr>
              <w:noProof/>
            </w:rPr>
            <w:fldChar w:fldCharType="begin"/>
          </w:r>
          <w:r w:rsidRPr="007461CC">
            <w:rPr>
              <w:noProof/>
            </w:rPr>
            <w:instrText xml:space="preserve"> PAGE  \* Arabic  \* MERGEFORMAT </w:instrText>
          </w:r>
          <w:r w:rsidRPr="007461CC">
            <w:rPr>
              <w:noProof/>
            </w:rPr>
            <w:fldChar w:fldCharType="separate"/>
          </w:r>
          <w:r w:rsidR="001D6F9B">
            <w:rPr>
              <w:noProof/>
            </w:rPr>
            <w:t>121</w:t>
          </w:r>
          <w:r w:rsidRPr="007461CC">
            <w:rPr>
              <w:noProof/>
            </w:rPr>
            <w:fldChar w:fldCharType="end"/>
          </w:r>
          <w:r w:rsidRPr="007461CC">
            <w:rPr>
              <w:noProof/>
            </w:rPr>
            <w:t xml:space="preserve"> of </w:t>
          </w:r>
          <w:r w:rsidR="00333A39">
            <w:fldChar w:fldCharType="begin"/>
          </w:r>
          <w:r w:rsidR="00333A39">
            <w:instrText xml:space="preserve"> NUMPAGES  \* Arabic  \* MERGEFORMAT </w:instrText>
          </w:r>
          <w:r w:rsidR="00333A39">
            <w:fldChar w:fldCharType="separate"/>
          </w:r>
          <w:r w:rsidR="001D6F9B">
            <w:rPr>
              <w:noProof/>
            </w:rPr>
            <w:t>141</w:t>
          </w:r>
          <w:r w:rsidR="00333A39">
            <w:rPr>
              <w:noProof/>
            </w:rPr>
            <w:fldChar w:fldCharType="end"/>
          </w:r>
        </w:p>
      </w:tc>
    </w:tr>
  </w:tbl>
  <w:p w14:paraId="4B57A069" w14:textId="77777777" w:rsidR="007D76EB" w:rsidRDefault="007D76E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6" w:type="dxa"/>
      <w:tblInd w:w="-34" w:type="dxa"/>
      <w:shd w:val="clear" w:color="auto" w:fill="E6E6E6"/>
      <w:tblLook w:val="00A0" w:firstRow="1" w:lastRow="0" w:firstColumn="1" w:lastColumn="0" w:noHBand="0" w:noVBand="0"/>
    </w:tblPr>
    <w:tblGrid>
      <w:gridCol w:w="9106"/>
    </w:tblGrid>
    <w:tr w:rsidR="007D76EB" w:rsidRPr="007D76EB" w14:paraId="4119E25D" w14:textId="77777777" w:rsidTr="00C82D5F">
      <w:trPr>
        <w:trHeight w:val="567"/>
      </w:trPr>
      <w:tc>
        <w:tcPr>
          <w:tcW w:w="9106" w:type="dxa"/>
          <w:shd w:val="clear" w:color="auto" w:fill="E6E6E6"/>
        </w:tcPr>
        <w:p w14:paraId="1D7115B9" w14:textId="7AB4AADD" w:rsidR="007D76EB" w:rsidRDefault="007D76EB" w:rsidP="001E1D00">
          <w:pPr>
            <w:pStyle w:val="Piedepgina1"/>
            <w:tabs>
              <w:tab w:val="clear" w:pos="8256"/>
              <w:tab w:val="right" w:pos="8715"/>
            </w:tabs>
          </w:pPr>
          <w:r w:rsidRPr="007461CC">
            <w:t xml:space="preserve">Ref: </w:t>
          </w:r>
          <w:r>
            <w:t>PUB</w:t>
          </w:r>
          <w:r w:rsidRPr="007461CC">
            <w:t>1</w:t>
          </w:r>
          <w:r>
            <w:t>706A</w:t>
          </w:r>
          <w:r w:rsidRPr="007461CC">
            <w:tab/>
          </w:r>
          <w:r w:rsidRPr="00620F42">
            <w:rPr>
              <w:b/>
              <w:color w:val="014D6F"/>
              <w:sz w:val="18"/>
            </w:rPr>
            <w:t>BILBOMATICA</w:t>
          </w:r>
          <w:r>
            <w:rPr>
              <w:b/>
              <w:color w:val="014D6F"/>
              <w:sz w:val="18"/>
            </w:rPr>
            <w:t xml:space="preserve"> </w:t>
          </w:r>
        </w:p>
        <w:p w14:paraId="165B2151" w14:textId="7406B479" w:rsidR="007D76EB" w:rsidRPr="00C068B3" w:rsidRDefault="007D76EB" w:rsidP="00915032">
          <w:pPr>
            <w:pStyle w:val="Piedepgina1"/>
            <w:tabs>
              <w:tab w:val="clear" w:pos="8256"/>
              <w:tab w:val="right" w:pos="8715"/>
            </w:tabs>
          </w:pPr>
          <w:r>
            <w:t>Date: 03/2018</w:t>
          </w:r>
          <w:r>
            <w:tab/>
          </w:r>
          <w:r w:rsidRPr="007461CC">
            <w:rPr>
              <w:noProof/>
            </w:rPr>
            <w:t xml:space="preserve">Page </w:t>
          </w:r>
          <w:r w:rsidRPr="007461CC">
            <w:rPr>
              <w:noProof/>
            </w:rPr>
            <w:fldChar w:fldCharType="begin"/>
          </w:r>
          <w:r w:rsidRPr="007461CC">
            <w:rPr>
              <w:noProof/>
            </w:rPr>
            <w:instrText xml:space="preserve"> PAGE  \* Arabic  \* MERGEFORMAT </w:instrText>
          </w:r>
          <w:r w:rsidRPr="007461CC">
            <w:rPr>
              <w:noProof/>
            </w:rPr>
            <w:fldChar w:fldCharType="separate"/>
          </w:r>
          <w:r w:rsidR="001D6F9B">
            <w:rPr>
              <w:noProof/>
            </w:rPr>
            <w:t>118</w:t>
          </w:r>
          <w:r w:rsidRPr="007461CC">
            <w:rPr>
              <w:noProof/>
            </w:rPr>
            <w:fldChar w:fldCharType="end"/>
          </w:r>
          <w:r w:rsidRPr="007461CC">
            <w:rPr>
              <w:noProof/>
            </w:rPr>
            <w:t xml:space="preserve"> of </w:t>
          </w:r>
          <w:r w:rsidR="00333A39">
            <w:fldChar w:fldCharType="begin"/>
          </w:r>
          <w:r w:rsidR="00333A39">
            <w:instrText xml:space="preserve"> NUMPAGES  \* Arabic  \* MERGEFORMAT </w:instrText>
          </w:r>
          <w:r w:rsidR="00333A39">
            <w:fldChar w:fldCharType="separate"/>
          </w:r>
          <w:r w:rsidR="001D6F9B">
            <w:rPr>
              <w:noProof/>
            </w:rPr>
            <w:t>141</w:t>
          </w:r>
          <w:r w:rsidR="00333A39">
            <w:rPr>
              <w:noProof/>
            </w:rPr>
            <w:fldChar w:fldCharType="end"/>
          </w:r>
        </w:p>
      </w:tc>
    </w:tr>
  </w:tbl>
  <w:p w14:paraId="69011242" w14:textId="3AD3F924" w:rsidR="007D76EB" w:rsidRPr="001D6F9B" w:rsidRDefault="007D76EB">
    <w:pPr>
      <w:pStyle w:val="Foo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155F2F" w14:textId="77777777" w:rsidR="00333A39" w:rsidRDefault="00333A39">
      <w:r>
        <w:separator/>
      </w:r>
    </w:p>
    <w:p w14:paraId="5EF172C7" w14:textId="77777777" w:rsidR="00333A39" w:rsidRDefault="00333A39"/>
  </w:footnote>
  <w:footnote w:type="continuationSeparator" w:id="0">
    <w:p w14:paraId="2A8EDFC0" w14:textId="77777777" w:rsidR="00333A39" w:rsidRDefault="00333A39" w:rsidP="00C93FD3">
      <w:r>
        <w:continuationSeparator/>
      </w:r>
    </w:p>
    <w:p w14:paraId="462A80B9" w14:textId="77777777" w:rsidR="00333A39" w:rsidRDefault="00333A39" w:rsidP="00C93FD3"/>
    <w:p w14:paraId="679906FB" w14:textId="77777777" w:rsidR="00333A39" w:rsidRDefault="00333A39"/>
  </w:footnote>
  <w:footnote w:id="1">
    <w:p w14:paraId="538D2CF1" w14:textId="77CD2177" w:rsidR="007D76EB" w:rsidRPr="009E5960" w:rsidRDefault="007D76EB">
      <w:pPr>
        <w:pStyle w:val="FootnoteText"/>
      </w:pPr>
      <w:r>
        <w:rPr>
          <w:rStyle w:val="FootnoteReference"/>
        </w:rPr>
        <w:footnoteRef/>
      </w:r>
      <w:r>
        <w:t xml:space="preserve"> ROD3 url: </w:t>
      </w:r>
      <w:hyperlink r:id="rId1" w:history="1">
        <w:r w:rsidRPr="00016A29">
          <w:rPr>
            <w:rStyle w:val="Hyperlink"/>
          </w:rPr>
          <w:t>http://rod3.devel1dub.eionet.europa.eu/</w:t>
        </w:r>
      </w:hyperlink>
    </w:p>
  </w:footnote>
  <w:footnote w:id="2">
    <w:p w14:paraId="0CDB40B0" w14:textId="7CC074D5" w:rsidR="007D76EB" w:rsidRPr="00C51148" w:rsidRDefault="007D76EB">
      <w:pPr>
        <w:pStyle w:val="FootnoteText"/>
      </w:pPr>
      <w:r>
        <w:rPr>
          <w:rStyle w:val="FootnoteReference"/>
        </w:rPr>
        <w:footnoteRef/>
      </w:r>
      <w:r>
        <w:t xml:space="preserve"> ROD url: </w:t>
      </w:r>
      <w:hyperlink r:id="rId2" w:history="1">
        <w:r w:rsidRPr="004C7ED4">
          <w:rPr>
            <w:rStyle w:val="Hyperlink"/>
          </w:rPr>
          <w:t>http://rod.eionet.europa.eu/</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24073" w14:textId="77777777" w:rsidR="007D76EB" w:rsidRPr="001B0BE7" w:rsidRDefault="007D76EB" w:rsidP="00241E97">
    <w:pPr>
      <w:pStyle w:val="TOC3"/>
      <w:rPr>
        <w:lang w:val="en-US"/>
      </w:rPr>
    </w:pPr>
    <w:r>
      <w:rPr>
        <w:noProof/>
      </w:rPr>
      <mc:AlternateContent>
        <mc:Choice Requires="wps">
          <w:drawing>
            <wp:anchor distT="0" distB="0" distL="114300" distR="114300" simplePos="0" relativeHeight="251654144" behindDoc="0" locked="0" layoutInCell="1" allowOverlap="1" wp14:anchorId="2688EC3F" wp14:editId="733522DF">
              <wp:simplePos x="0" y="0"/>
              <wp:positionH relativeFrom="column">
                <wp:posOffset>-81445</wp:posOffset>
              </wp:positionH>
              <wp:positionV relativeFrom="paragraph">
                <wp:posOffset>-149943</wp:posOffset>
              </wp:positionV>
              <wp:extent cx="5486400" cy="512445"/>
              <wp:effectExtent l="0" t="0" r="0" b="190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512445"/>
                      </a:xfrm>
                      <a:prstGeom prst="rect">
                        <a:avLst/>
                      </a:prstGeom>
                      <a:solidFill>
                        <a:srgbClr val="0B4D6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89A529" w14:textId="7203D084" w:rsidR="007D76EB" w:rsidRPr="001D6F9B" w:rsidRDefault="007D76EB" w:rsidP="00AA4FCF">
                          <w:pPr>
                            <w:pStyle w:val="Header"/>
                            <w:spacing w:before="60" w:after="60"/>
                            <w:jc w:val="left"/>
                            <w:rPr>
                              <w:sz w:val="16"/>
                              <w:lang w:val="en-US"/>
                            </w:rPr>
                          </w:pPr>
                          <w:r w:rsidRPr="001D6F9B">
                            <w:rPr>
                              <w:sz w:val="16"/>
                              <w:lang w:val="en-US"/>
                            </w:rPr>
                            <w:t>SC 57032 New website for the Reporting Obligations Database (ROD) - JAVA MVC Developmen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688EC3F" id="_x0000_t202" coordsize="21600,21600" o:spt="202" path="m,l,21600r21600,l21600,xe">
              <v:stroke joinstyle="miter"/>
              <v:path gradientshapeok="t" o:connecttype="rect"/>
            </v:shapetype>
            <v:shape id="Text Box 3" o:spid="_x0000_s1026" type="#_x0000_t202" style="position:absolute;left:0;text-align:left;margin-left:-6.4pt;margin-top:-11.8pt;width:6in;height:40.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" fillcolor="#0b4d6f" stroked="f">
              <v:textbox>
                <w:txbxContent>
                  <w:p w14:paraId="3189A529" w14:textId="7203D084" w:rsidR="007D76EB" w:rsidRPr="001D6F9B" w:rsidRDefault="007D76EB" w:rsidP="00AA4FCF">
                    <w:pPr>
                      <w:pStyle w:val="Header"/>
                      <w:spacing w:before="60" w:after="60"/>
                      <w:jc w:val="left"/>
                      <w:rPr>
                        <w:sz w:val="16"/>
                        <w:lang w:val="en-US"/>
                      </w:rPr>
                    </w:pPr>
                    <w:r w:rsidRPr="001D6F9B">
                      <w:rPr>
                        <w:sz w:val="16"/>
                        <w:lang w:val="en-US"/>
                      </w:rPr>
                      <w:t>SC 57032 New website for the Reporting Obligations Database (ROD) - JAVA MVC Development</w:t>
                    </w:r>
                  </w:p>
                </w:txbxContent>
              </v:textbox>
            </v:shape>
          </w:pict>
        </mc:Fallback>
      </mc:AlternateContent>
    </w:r>
  </w:p>
  <w:p w14:paraId="505F2091" w14:textId="77777777" w:rsidR="007D76EB" w:rsidRDefault="007D76EB">
    <w:r>
      <w:rPr>
        <w:noProof/>
      </w:rPr>
      <mc:AlternateContent>
        <mc:Choice Requires="wps">
          <w:drawing>
            <wp:anchor distT="0" distB="0" distL="114300" distR="114300" simplePos="0" relativeHeight="251656192" behindDoc="0" locked="0" layoutInCell="1" allowOverlap="1" wp14:anchorId="29ADC544" wp14:editId="0A758B10">
              <wp:simplePos x="0" y="0"/>
              <wp:positionH relativeFrom="column">
                <wp:posOffset>-81033</wp:posOffset>
              </wp:positionH>
              <wp:positionV relativeFrom="paragraph">
                <wp:posOffset>41968</wp:posOffset>
              </wp:positionV>
              <wp:extent cx="2173185" cy="328930"/>
              <wp:effectExtent l="0" t="0" r="0" b="0"/>
              <wp:wrapNone/>
              <wp:docPr id="1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3185" cy="328930"/>
                      </a:xfrm>
                      <a:prstGeom prst="rect">
                        <a:avLst/>
                      </a:prstGeom>
                      <a:solidFill>
                        <a:srgbClr val="62A40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AD51B" w14:textId="3A076C48" w:rsidR="007D76EB" w:rsidRPr="00B31AA0" w:rsidRDefault="007D76EB" w:rsidP="00600399">
                          <w:pPr>
                            <w:spacing w:before="60" w:after="120"/>
                            <w:rPr>
                              <w:color w:val="FFFFFF"/>
                            </w:rPr>
                          </w:pPr>
                          <w:r>
                            <w:rPr>
                              <w:color w:val="FFFFFF"/>
                            </w:rPr>
                            <w:t>Technical annex</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9ADC544" id="Text Box 4" o:spid="_x0000_s1027" type="#_x0000_t202" style="position:absolute;margin-left:-6.4pt;margin-top:3.3pt;width:171.1pt;height:25.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" fillcolor="#62a40f" stroked="f">
              <v:textbox>
                <w:txbxContent>
                  <w:p w14:paraId="614AD51B" w14:textId="3A076C48" w:rsidR="007D76EB" w:rsidRPr="00B31AA0" w:rsidRDefault="007D76EB" w:rsidP="00600399">
                    <w:pPr>
                      <w:spacing w:before="60" w:after="120"/>
                      <w:rPr>
                        <w:color w:val="FFFFFF"/>
                      </w:rPr>
                    </w:pPr>
                    <w:r>
                      <w:rPr>
                        <w:color w:val="FFFFFF"/>
                      </w:rPr>
                      <w:t>Technical annex</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3CE9C" w14:textId="77777777" w:rsidR="007D76EB" w:rsidRPr="001B0BE7" w:rsidRDefault="007D76EB" w:rsidP="00241E97">
    <w:pPr>
      <w:pStyle w:val="TOC3"/>
      <w:rPr>
        <w:lang w:val="en-US"/>
      </w:rPr>
    </w:pPr>
    <w:r>
      <w:rPr>
        <w:noProof/>
      </w:rPr>
      <mc:AlternateContent>
        <mc:Choice Requires="wps">
          <w:drawing>
            <wp:anchor distT="0" distB="0" distL="114300" distR="114300" simplePos="0" relativeHeight="251658240" behindDoc="0" locked="0" layoutInCell="1" allowOverlap="1" wp14:anchorId="54275B0F" wp14:editId="04DD1F00">
              <wp:simplePos x="0" y="0"/>
              <wp:positionH relativeFrom="column">
                <wp:posOffset>-81033</wp:posOffset>
              </wp:positionH>
              <wp:positionV relativeFrom="paragraph">
                <wp:posOffset>-147361</wp:posOffset>
              </wp:positionV>
              <wp:extent cx="5403273" cy="512445"/>
              <wp:effectExtent l="0" t="0" r="6985" b="1905"/>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273" cy="512445"/>
                      </a:xfrm>
                      <a:prstGeom prst="rect">
                        <a:avLst/>
                      </a:prstGeom>
                      <a:solidFill>
                        <a:srgbClr val="0B4D6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B915F" w14:textId="77777777" w:rsidR="007D76EB" w:rsidRPr="001D6F9B" w:rsidRDefault="007D76EB" w:rsidP="00420C2A">
                          <w:pPr>
                            <w:pStyle w:val="Header"/>
                            <w:jc w:val="left"/>
                            <w:rPr>
                              <w:sz w:val="16"/>
                              <w:szCs w:val="18"/>
                              <w:lang w:val="en-US"/>
                            </w:rPr>
                          </w:pPr>
                          <w:r w:rsidRPr="001D6F9B">
                            <w:rPr>
                              <w:sz w:val="16"/>
                              <w:szCs w:val="18"/>
                              <w:lang w:val="en-US"/>
                            </w:rPr>
                            <w:t>SC 57032 New website for the Reporting Obligations Database (ROD) - JAVA MVC Development</w:t>
                          </w:r>
                        </w:p>
                        <w:p w14:paraId="27DBC424" w14:textId="4A44CC5B" w:rsidR="007D76EB" w:rsidRPr="001D6F9B" w:rsidRDefault="007D76EB" w:rsidP="00AF41ED">
                          <w:pPr>
                            <w:pStyle w:val="Header"/>
                            <w:spacing w:before="60" w:after="60"/>
                            <w:jc w:val="left"/>
                            <w:rPr>
                              <w:lang w:val="en-U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4275B0F" id="_x0000_t202" coordsize="21600,21600" o:spt="202" path="m,l,21600r21600,l21600,xe">
              <v:stroke joinstyle="miter"/>
              <v:path gradientshapeok="t" o:connecttype="rect"/>
            </v:shapetype>
            <v:shape id="Text Box 28" o:spid="_x0000_s1028" type="#_x0000_t202" style="position:absolute;left:0;text-align:left;margin-left:-6.4pt;margin-top:-11.6pt;width:425.45pt;height:40.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" fillcolor="#0b4d6f" stroked="f">
              <v:textbox>
                <w:txbxContent>
                  <w:p w14:paraId="1D7B915F" w14:textId="77777777" w:rsidR="007D76EB" w:rsidRPr="001D6F9B" w:rsidRDefault="007D76EB" w:rsidP="00420C2A">
                    <w:pPr>
                      <w:pStyle w:val="Header"/>
                      <w:jc w:val="left"/>
                      <w:rPr>
                        <w:sz w:val="16"/>
                        <w:szCs w:val="18"/>
                        <w:lang w:val="en-US"/>
                      </w:rPr>
                    </w:pPr>
                    <w:r w:rsidRPr="001D6F9B">
                      <w:rPr>
                        <w:sz w:val="16"/>
                        <w:szCs w:val="18"/>
                        <w:lang w:val="en-US"/>
                      </w:rPr>
                      <w:t>SC 57032 New website for the Reporting Obligations Database (ROD) - JAVA MVC Development</w:t>
                    </w:r>
                  </w:p>
                  <w:p w14:paraId="27DBC424" w14:textId="4A44CC5B" w:rsidR="007D76EB" w:rsidRPr="001D6F9B" w:rsidRDefault="007D76EB" w:rsidP="00AF41ED">
                    <w:pPr>
                      <w:pStyle w:val="Header"/>
                      <w:spacing w:before="60" w:after="60"/>
                      <w:jc w:val="left"/>
                      <w:rPr>
                        <w:lang w:val="en-US"/>
                      </w:rPr>
                    </w:pPr>
                  </w:p>
                </w:txbxContent>
              </v:textbox>
            </v:shape>
          </w:pict>
        </mc:Fallback>
      </mc:AlternateContent>
    </w:r>
  </w:p>
  <w:p w14:paraId="6C5A02B9" w14:textId="77777777" w:rsidR="007D76EB" w:rsidRDefault="007D76EB" w:rsidP="00AF41ED">
    <w:r>
      <w:rPr>
        <w:noProof/>
      </w:rPr>
      <mc:AlternateContent>
        <mc:Choice Requires="wps">
          <w:drawing>
            <wp:anchor distT="0" distB="0" distL="114300" distR="114300" simplePos="0" relativeHeight="251660288" behindDoc="0" locked="0" layoutInCell="1" allowOverlap="1" wp14:anchorId="31FB0098" wp14:editId="05528689">
              <wp:simplePos x="0" y="0"/>
              <wp:positionH relativeFrom="column">
                <wp:posOffset>-81033</wp:posOffset>
              </wp:positionH>
              <wp:positionV relativeFrom="paragraph">
                <wp:posOffset>41968</wp:posOffset>
              </wp:positionV>
              <wp:extent cx="2173185" cy="328930"/>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3185" cy="328930"/>
                      </a:xfrm>
                      <a:prstGeom prst="rect">
                        <a:avLst/>
                      </a:prstGeom>
                      <a:solidFill>
                        <a:srgbClr val="62A40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DF66D4" w14:textId="22ECBE02" w:rsidR="007D76EB" w:rsidRPr="00B31AA0" w:rsidRDefault="007D76EB" w:rsidP="0001448F">
                          <w:pPr>
                            <w:spacing w:before="60" w:after="120"/>
                            <w:rPr>
                              <w:color w:val="FFFFFF"/>
                            </w:rPr>
                          </w:pPr>
                          <w:r>
                            <w:rPr>
                              <w:color w:val="FFFFFF"/>
                            </w:rPr>
                            <w:t>Technical annex</w:t>
                          </w:r>
                        </w:p>
                        <w:p w14:paraId="35005B77" w14:textId="4C608A23" w:rsidR="007D76EB" w:rsidRPr="00B31AA0" w:rsidRDefault="007D76EB" w:rsidP="00AF41ED">
                          <w:pPr>
                            <w:spacing w:before="60" w:after="120"/>
                            <w:rPr>
                              <w:color w:val="FFFFFF"/>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1FB0098" id="Text Box 29" o:spid="_x0000_s1029" type="#_x0000_t202" style="position:absolute;margin-left:-6.4pt;margin-top:3.3pt;width:171.1pt;height:2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" fillcolor="#62a40f" stroked="f">
              <v:textbox>
                <w:txbxContent>
                  <w:p w14:paraId="1DDF66D4" w14:textId="22ECBE02" w:rsidR="007D76EB" w:rsidRPr="00B31AA0" w:rsidRDefault="007D76EB" w:rsidP="0001448F">
                    <w:pPr>
                      <w:spacing w:before="60" w:after="120"/>
                      <w:rPr>
                        <w:color w:val="FFFFFF"/>
                      </w:rPr>
                    </w:pPr>
                    <w:r>
                      <w:rPr>
                        <w:color w:val="FFFFFF"/>
                      </w:rPr>
                      <w:t>Technical annex</w:t>
                    </w:r>
                  </w:p>
                  <w:p w14:paraId="35005B77" w14:textId="4C608A23" w:rsidR="007D76EB" w:rsidRPr="00B31AA0" w:rsidRDefault="007D76EB" w:rsidP="00AF41ED">
                    <w:pPr>
                      <w:spacing w:before="60" w:after="120"/>
                      <w:rPr>
                        <w:color w:val="FFFFFF"/>
                      </w:rPr>
                    </w:pPr>
                  </w:p>
                </w:txbxContent>
              </v:textbox>
            </v:shape>
          </w:pict>
        </mc:Fallback>
      </mc:AlternateContent>
    </w:r>
  </w:p>
  <w:p w14:paraId="69748F2D" w14:textId="05D361F8" w:rsidR="007D76EB" w:rsidRPr="00AF41ED" w:rsidRDefault="007D76EB" w:rsidP="00AF41E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71147"/>
    <w:multiLevelType w:val="hybridMultilevel"/>
    <w:tmpl w:val="B89E0FDA"/>
    <w:lvl w:ilvl="0" w:tplc="78643256">
      <w:start w:val="1"/>
      <w:numFmt w:val="lowerLetter"/>
      <w:pStyle w:val="ListAlphabet"/>
      <w:lvlText w:val="%1)"/>
      <w:lvlJc w:val="left"/>
      <w:pPr>
        <w:ind w:left="720" w:hanging="360"/>
      </w:pPr>
      <w:rPr>
        <w:rFonts w:hint="default"/>
        <w:b w:val="0"/>
        <w:bCs w:val="0"/>
        <w:i w:val="0"/>
        <w:iCs w:val="0"/>
        <w:caps w:val="0"/>
        <w:strike w:val="0"/>
        <w:dstrike w:val="0"/>
        <w:vanish w:val="0"/>
        <w:color w:val="0B4D6F"/>
        <w:spacing w:val="0"/>
        <w:kern w:val="0"/>
        <w:position w:val="0"/>
        <w:u w:val="none"/>
        <w:effect w:val="none"/>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A23999"/>
    <w:multiLevelType w:val="hybridMultilevel"/>
    <w:tmpl w:val="12C212B2"/>
    <w:lvl w:ilvl="0" w:tplc="2FAE8DF2">
      <w:numFmt w:val="bullet"/>
      <w:lvlText w:val="-"/>
      <w:lvlJc w:val="left"/>
      <w:pPr>
        <w:ind w:left="720" w:hanging="360"/>
      </w:pPr>
      <w:rPr>
        <w:rFonts w:ascii="Segoe UI" w:eastAsia="Calibri"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1B2B1C"/>
    <w:multiLevelType w:val="hybridMultilevel"/>
    <w:tmpl w:val="79BCA1F8"/>
    <w:lvl w:ilvl="0" w:tplc="0425000F">
      <w:start w:val="1"/>
      <w:numFmt w:val="decimal"/>
      <w:lvlText w:val="%1."/>
      <w:lvlJc w:val="left"/>
      <w:pPr>
        <w:tabs>
          <w:tab w:val="num" w:pos="360"/>
        </w:tabs>
        <w:ind w:left="360" w:hanging="360"/>
      </w:pPr>
      <w:rPr>
        <w:rFonts w:hint="default"/>
      </w:rPr>
    </w:lvl>
    <w:lvl w:ilvl="1" w:tplc="04250019" w:tentative="1">
      <w:start w:val="1"/>
      <w:numFmt w:val="lowerLetter"/>
      <w:lvlText w:val="%2."/>
      <w:lvlJc w:val="left"/>
      <w:pPr>
        <w:tabs>
          <w:tab w:val="num" w:pos="1080"/>
        </w:tabs>
        <w:ind w:left="1080" w:hanging="360"/>
      </w:pPr>
    </w:lvl>
    <w:lvl w:ilvl="2" w:tplc="0425001B" w:tentative="1">
      <w:start w:val="1"/>
      <w:numFmt w:val="lowerRoman"/>
      <w:lvlText w:val="%3."/>
      <w:lvlJc w:val="right"/>
      <w:pPr>
        <w:tabs>
          <w:tab w:val="num" w:pos="1800"/>
        </w:tabs>
        <w:ind w:left="1800" w:hanging="180"/>
      </w:pPr>
    </w:lvl>
    <w:lvl w:ilvl="3" w:tplc="0425000F" w:tentative="1">
      <w:start w:val="1"/>
      <w:numFmt w:val="decimal"/>
      <w:lvlText w:val="%4."/>
      <w:lvlJc w:val="left"/>
      <w:pPr>
        <w:tabs>
          <w:tab w:val="num" w:pos="2520"/>
        </w:tabs>
        <w:ind w:left="2520" w:hanging="360"/>
      </w:pPr>
    </w:lvl>
    <w:lvl w:ilvl="4" w:tplc="04250019" w:tentative="1">
      <w:start w:val="1"/>
      <w:numFmt w:val="lowerLetter"/>
      <w:lvlText w:val="%5."/>
      <w:lvlJc w:val="left"/>
      <w:pPr>
        <w:tabs>
          <w:tab w:val="num" w:pos="3240"/>
        </w:tabs>
        <w:ind w:left="3240" w:hanging="360"/>
      </w:pPr>
    </w:lvl>
    <w:lvl w:ilvl="5" w:tplc="0425001B" w:tentative="1">
      <w:start w:val="1"/>
      <w:numFmt w:val="lowerRoman"/>
      <w:lvlText w:val="%6."/>
      <w:lvlJc w:val="right"/>
      <w:pPr>
        <w:tabs>
          <w:tab w:val="num" w:pos="3960"/>
        </w:tabs>
        <w:ind w:left="3960" w:hanging="180"/>
      </w:pPr>
    </w:lvl>
    <w:lvl w:ilvl="6" w:tplc="0425000F" w:tentative="1">
      <w:start w:val="1"/>
      <w:numFmt w:val="decimal"/>
      <w:lvlText w:val="%7."/>
      <w:lvlJc w:val="left"/>
      <w:pPr>
        <w:tabs>
          <w:tab w:val="num" w:pos="4680"/>
        </w:tabs>
        <w:ind w:left="4680" w:hanging="360"/>
      </w:pPr>
    </w:lvl>
    <w:lvl w:ilvl="7" w:tplc="04250019" w:tentative="1">
      <w:start w:val="1"/>
      <w:numFmt w:val="lowerLetter"/>
      <w:lvlText w:val="%8."/>
      <w:lvlJc w:val="left"/>
      <w:pPr>
        <w:tabs>
          <w:tab w:val="num" w:pos="5400"/>
        </w:tabs>
        <w:ind w:left="5400" w:hanging="360"/>
      </w:pPr>
    </w:lvl>
    <w:lvl w:ilvl="8" w:tplc="0425001B" w:tentative="1">
      <w:start w:val="1"/>
      <w:numFmt w:val="lowerRoman"/>
      <w:lvlText w:val="%9."/>
      <w:lvlJc w:val="right"/>
      <w:pPr>
        <w:tabs>
          <w:tab w:val="num" w:pos="6120"/>
        </w:tabs>
        <w:ind w:left="6120" w:hanging="180"/>
      </w:pPr>
    </w:lvl>
  </w:abstractNum>
  <w:abstractNum w:abstractNumId="3" w15:restartNumberingAfterBreak="0">
    <w:nsid w:val="07434575"/>
    <w:multiLevelType w:val="multilevel"/>
    <w:tmpl w:val="190C3C2E"/>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42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A5D3F2B"/>
    <w:multiLevelType w:val="hybridMultilevel"/>
    <w:tmpl w:val="D10C32FE"/>
    <w:lvl w:ilvl="0" w:tplc="0C0A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870B49"/>
    <w:multiLevelType w:val="hybridMultilevel"/>
    <w:tmpl w:val="A4B41936"/>
    <w:lvl w:ilvl="0" w:tplc="0425000F">
      <w:start w:val="1"/>
      <w:numFmt w:val="decimal"/>
      <w:lvlText w:val="%1."/>
      <w:lvlJc w:val="left"/>
      <w:pPr>
        <w:tabs>
          <w:tab w:val="num" w:pos="360"/>
        </w:tabs>
        <w:ind w:left="360" w:hanging="360"/>
      </w:pPr>
      <w:rPr>
        <w:rFonts w:hint="default"/>
      </w:rPr>
    </w:lvl>
    <w:lvl w:ilvl="1" w:tplc="04250019" w:tentative="1">
      <w:start w:val="1"/>
      <w:numFmt w:val="lowerLetter"/>
      <w:lvlText w:val="%2."/>
      <w:lvlJc w:val="left"/>
      <w:pPr>
        <w:tabs>
          <w:tab w:val="num" w:pos="1080"/>
        </w:tabs>
        <w:ind w:left="1080" w:hanging="360"/>
      </w:pPr>
    </w:lvl>
    <w:lvl w:ilvl="2" w:tplc="0425001B" w:tentative="1">
      <w:start w:val="1"/>
      <w:numFmt w:val="lowerRoman"/>
      <w:lvlText w:val="%3."/>
      <w:lvlJc w:val="right"/>
      <w:pPr>
        <w:tabs>
          <w:tab w:val="num" w:pos="1800"/>
        </w:tabs>
        <w:ind w:left="1800" w:hanging="180"/>
      </w:pPr>
    </w:lvl>
    <w:lvl w:ilvl="3" w:tplc="0425000F" w:tentative="1">
      <w:start w:val="1"/>
      <w:numFmt w:val="decimal"/>
      <w:lvlText w:val="%4."/>
      <w:lvlJc w:val="left"/>
      <w:pPr>
        <w:tabs>
          <w:tab w:val="num" w:pos="2520"/>
        </w:tabs>
        <w:ind w:left="2520" w:hanging="360"/>
      </w:pPr>
    </w:lvl>
    <w:lvl w:ilvl="4" w:tplc="04250019" w:tentative="1">
      <w:start w:val="1"/>
      <w:numFmt w:val="lowerLetter"/>
      <w:lvlText w:val="%5."/>
      <w:lvlJc w:val="left"/>
      <w:pPr>
        <w:tabs>
          <w:tab w:val="num" w:pos="3240"/>
        </w:tabs>
        <w:ind w:left="3240" w:hanging="360"/>
      </w:pPr>
    </w:lvl>
    <w:lvl w:ilvl="5" w:tplc="0425001B" w:tentative="1">
      <w:start w:val="1"/>
      <w:numFmt w:val="lowerRoman"/>
      <w:lvlText w:val="%6."/>
      <w:lvlJc w:val="right"/>
      <w:pPr>
        <w:tabs>
          <w:tab w:val="num" w:pos="3960"/>
        </w:tabs>
        <w:ind w:left="3960" w:hanging="180"/>
      </w:pPr>
    </w:lvl>
    <w:lvl w:ilvl="6" w:tplc="0425000F" w:tentative="1">
      <w:start w:val="1"/>
      <w:numFmt w:val="decimal"/>
      <w:lvlText w:val="%7."/>
      <w:lvlJc w:val="left"/>
      <w:pPr>
        <w:tabs>
          <w:tab w:val="num" w:pos="4680"/>
        </w:tabs>
        <w:ind w:left="4680" w:hanging="360"/>
      </w:pPr>
    </w:lvl>
    <w:lvl w:ilvl="7" w:tplc="04250019" w:tentative="1">
      <w:start w:val="1"/>
      <w:numFmt w:val="lowerLetter"/>
      <w:lvlText w:val="%8."/>
      <w:lvlJc w:val="left"/>
      <w:pPr>
        <w:tabs>
          <w:tab w:val="num" w:pos="5400"/>
        </w:tabs>
        <w:ind w:left="5400" w:hanging="360"/>
      </w:pPr>
    </w:lvl>
    <w:lvl w:ilvl="8" w:tplc="0425001B" w:tentative="1">
      <w:start w:val="1"/>
      <w:numFmt w:val="lowerRoman"/>
      <w:lvlText w:val="%9."/>
      <w:lvlJc w:val="right"/>
      <w:pPr>
        <w:tabs>
          <w:tab w:val="num" w:pos="6120"/>
        </w:tabs>
        <w:ind w:left="6120" w:hanging="180"/>
      </w:pPr>
    </w:lvl>
  </w:abstractNum>
  <w:abstractNum w:abstractNumId="6" w15:restartNumberingAfterBreak="0">
    <w:nsid w:val="0F671C2F"/>
    <w:multiLevelType w:val="hybridMultilevel"/>
    <w:tmpl w:val="E0908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6354E9"/>
    <w:multiLevelType w:val="hybridMultilevel"/>
    <w:tmpl w:val="4DE27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13C46"/>
    <w:multiLevelType w:val="hybridMultilevel"/>
    <w:tmpl w:val="2AC07B3A"/>
    <w:lvl w:ilvl="0" w:tplc="85404C9A">
      <w:start w:val="1"/>
      <w:numFmt w:val="bullet"/>
      <w:lvlText w:val="-"/>
      <w:lvlJc w:val="left"/>
      <w:pPr>
        <w:ind w:left="720" w:hanging="360"/>
      </w:pPr>
      <w:rPr>
        <w:rFonts w:ascii="Segoe UI" w:eastAsia="Calibri"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0D593E"/>
    <w:multiLevelType w:val="hybridMultilevel"/>
    <w:tmpl w:val="200230D8"/>
    <w:lvl w:ilvl="0" w:tplc="0C0A0003">
      <w:start w:val="1"/>
      <w:numFmt w:val="bullet"/>
      <w:lvlText w:val="o"/>
      <w:lvlJc w:val="left"/>
      <w:pPr>
        <w:ind w:left="1080" w:hanging="360"/>
      </w:pPr>
      <w:rPr>
        <w:rFonts w:ascii="Courier New" w:hAnsi="Courier New" w:cs="Courier New"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213B173C"/>
    <w:multiLevelType w:val="hybridMultilevel"/>
    <w:tmpl w:val="149E4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AB0842"/>
    <w:multiLevelType w:val="hybridMultilevel"/>
    <w:tmpl w:val="D5A497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7A469C1"/>
    <w:multiLevelType w:val="hybridMultilevel"/>
    <w:tmpl w:val="510C96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9C80D25"/>
    <w:multiLevelType w:val="hybridMultilevel"/>
    <w:tmpl w:val="CA1A005C"/>
    <w:lvl w:ilvl="0" w:tplc="0C0A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004318"/>
    <w:multiLevelType w:val="hybridMultilevel"/>
    <w:tmpl w:val="EEA28382"/>
    <w:lvl w:ilvl="0" w:tplc="88DA7EA8">
      <w:start w:val="1"/>
      <w:numFmt w:val="bullet"/>
      <w:pStyle w:val="ListBullet2"/>
      <w:lvlText w:val=""/>
      <w:lvlJc w:val="left"/>
      <w:pPr>
        <w:ind w:left="1080" w:hanging="360"/>
      </w:pPr>
      <w:rPr>
        <w:rFonts w:ascii="Wingdings" w:hAnsi="Wingdings" w:hint="default"/>
        <w:color w:val="1F497D"/>
      </w:rPr>
    </w:lvl>
    <w:lvl w:ilvl="1" w:tplc="08090003">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B1F5A63"/>
    <w:multiLevelType w:val="multilevel"/>
    <w:tmpl w:val="4C76D85C"/>
    <w:styleLink w:val="HeadingNumbered"/>
    <w:lvl w:ilvl="0">
      <w:start w:val="1"/>
      <w:numFmt w:val="decimal"/>
      <w:pStyle w:val="Heading1Numbered"/>
      <w:lvlText w:val="%1"/>
      <w:lvlJc w:val="left"/>
      <w:pPr>
        <w:ind w:left="539"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1650052"/>
    <w:multiLevelType w:val="hybridMultilevel"/>
    <w:tmpl w:val="EC08B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755B93"/>
    <w:multiLevelType w:val="hybridMultilevel"/>
    <w:tmpl w:val="CA9AEA68"/>
    <w:lvl w:ilvl="0" w:tplc="0C0A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AF55880"/>
    <w:multiLevelType w:val="hybridMultilevel"/>
    <w:tmpl w:val="CC567C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54217B8"/>
    <w:multiLevelType w:val="hybridMultilevel"/>
    <w:tmpl w:val="29BC7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0F3DC4"/>
    <w:multiLevelType w:val="hybridMultilevel"/>
    <w:tmpl w:val="A0C2E2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C5D1D41"/>
    <w:multiLevelType w:val="hybridMultilevel"/>
    <w:tmpl w:val="9C6EC092"/>
    <w:lvl w:ilvl="0" w:tplc="AB1A84C8">
      <w:start w:val="1"/>
      <w:numFmt w:val="decimal"/>
      <w:pStyle w:val="Listnumbered"/>
      <w:lvlText w:val="%1."/>
      <w:lvlJc w:val="left"/>
      <w:pPr>
        <w:ind w:left="720" w:hanging="360"/>
      </w:pPr>
      <w:rPr>
        <w:rFonts w:ascii="Calibri" w:hAnsi="Calibri" w:cs="Times New Roman" w:hint="default"/>
        <w:b w:val="0"/>
        <w:bCs w:val="0"/>
        <w:i w:val="0"/>
        <w:iCs w:val="0"/>
        <w:caps w:val="0"/>
        <w:strike w:val="0"/>
        <w:dstrike w:val="0"/>
        <w:vanish w:val="0"/>
        <w:color w:val="004494"/>
        <w:spacing w:val="0"/>
        <w:kern w:val="0"/>
        <w:position w:val="0"/>
        <w:u w:val="none"/>
        <w:effect w:val="none"/>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5ED00B35"/>
    <w:multiLevelType w:val="hybridMultilevel"/>
    <w:tmpl w:val="2F424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2953BE7"/>
    <w:multiLevelType w:val="hybridMultilevel"/>
    <w:tmpl w:val="287A2490"/>
    <w:lvl w:ilvl="0" w:tplc="E9609C0C">
      <w:start w:val="1"/>
      <w:numFmt w:val="decimal"/>
      <w:pStyle w:val="Table-Listnumbered1"/>
      <w:lvlText w:val="%1."/>
      <w:lvlJc w:val="left"/>
      <w:pPr>
        <w:ind w:left="720" w:hanging="360"/>
      </w:pPr>
      <w:rPr>
        <w:rFonts w:ascii="Calibri" w:hAnsi="Calibri" w:cs="Times New Roman" w:hint="default"/>
        <w:b w:val="0"/>
        <w:bCs w:val="0"/>
        <w:i w:val="0"/>
        <w:iCs w:val="0"/>
        <w:caps w:val="0"/>
        <w:strike w:val="0"/>
        <w:dstrike w:val="0"/>
        <w:vanish w:val="0"/>
        <w:color w:val="004494"/>
        <w:spacing w:val="0"/>
        <w:kern w:val="0"/>
        <w:position w:val="0"/>
        <w:u w:val="none"/>
        <w:effect w:val="none"/>
        <w:vertAlign w:val="baseline"/>
      </w:rPr>
    </w:lvl>
    <w:lvl w:ilvl="1" w:tplc="E95ACD7C">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A1B623B"/>
    <w:multiLevelType w:val="hybridMultilevel"/>
    <w:tmpl w:val="6F1859FE"/>
    <w:lvl w:ilvl="0" w:tplc="0C0A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400A30"/>
    <w:multiLevelType w:val="hybridMultilevel"/>
    <w:tmpl w:val="C284BE18"/>
    <w:lvl w:ilvl="0" w:tplc="F00C993A">
      <w:start w:val="1"/>
      <w:numFmt w:val="bullet"/>
      <w:pStyle w:val="ListBullet3"/>
      <w:lvlText w:val="o"/>
      <w:lvlJc w:val="left"/>
      <w:pPr>
        <w:ind w:left="1440" w:hanging="360"/>
      </w:pPr>
      <w:rPr>
        <w:rFonts w:ascii="Courier New" w:hAnsi="Courier New" w:hint="default"/>
        <w:color w:val="004494"/>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D6E5C74"/>
    <w:multiLevelType w:val="hybridMultilevel"/>
    <w:tmpl w:val="188ADA92"/>
    <w:lvl w:ilvl="0" w:tplc="D7348B42">
      <w:start w:val="1"/>
      <w:numFmt w:val="bullet"/>
      <w:pStyle w:val="ListBullet1"/>
      <w:lvlText w:val=""/>
      <w:lvlJc w:val="left"/>
      <w:pPr>
        <w:ind w:left="720" w:hanging="360"/>
      </w:pPr>
      <w:rPr>
        <w:rFonts w:ascii="Symbol" w:hAnsi="Symbol" w:hint="default"/>
        <w:color w:val="1F497D"/>
      </w:rPr>
    </w:lvl>
    <w:lvl w:ilvl="1" w:tplc="E95ACD7C">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52E4214"/>
    <w:multiLevelType w:val="hybridMultilevel"/>
    <w:tmpl w:val="9ACE3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AE6B96"/>
    <w:multiLevelType w:val="hybridMultilevel"/>
    <w:tmpl w:val="EFD0989A"/>
    <w:lvl w:ilvl="0" w:tplc="08090001">
      <w:start w:val="1"/>
      <w:numFmt w:val="bullet"/>
      <w:lvlText w:val=""/>
      <w:lvlJc w:val="left"/>
      <w:pPr>
        <w:ind w:left="720" w:hanging="360"/>
      </w:pPr>
      <w:rPr>
        <w:rFonts w:ascii="Symbol" w:hAnsi="Symbol" w:hint="default"/>
      </w:rPr>
    </w:lvl>
    <w:lvl w:ilvl="1" w:tplc="B588BA26">
      <w:numFmt w:val="bullet"/>
      <w:lvlText w:val="-"/>
      <w:lvlJc w:val="left"/>
      <w:pPr>
        <w:ind w:left="1440" w:hanging="360"/>
      </w:pPr>
      <w:rPr>
        <w:rFonts w:ascii="Segoe UI" w:eastAsia="Calibri" w:hAnsi="Segoe UI" w:cs="Segoe U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A2F3217"/>
    <w:multiLevelType w:val="hybridMultilevel"/>
    <w:tmpl w:val="CCB6ECAC"/>
    <w:lvl w:ilvl="0" w:tplc="0C0A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17708768">
      <w:numFmt w:val="bullet"/>
      <w:lvlText w:val="-"/>
      <w:lvlJc w:val="left"/>
      <w:pPr>
        <w:ind w:left="2160" w:hanging="360"/>
      </w:pPr>
      <w:rPr>
        <w:rFonts w:ascii="Segoe UI" w:eastAsia="Calibri" w:hAnsi="Segoe UI" w:cs="Segoe UI"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AD33D22"/>
    <w:multiLevelType w:val="hybridMultilevel"/>
    <w:tmpl w:val="120A8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715333"/>
    <w:multiLevelType w:val="hybridMultilevel"/>
    <w:tmpl w:val="1A94EC62"/>
    <w:lvl w:ilvl="0" w:tplc="0C0A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14"/>
  </w:num>
  <w:num w:numId="3">
    <w:abstractNumId w:val="25"/>
  </w:num>
  <w:num w:numId="4">
    <w:abstractNumId w:val="21"/>
    <w:lvlOverride w:ilvl="0">
      <w:startOverride w:val="1"/>
    </w:lvlOverride>
  </w:num>
  <w:num w:numId="5">
    <w:abstractNumId w:val="3"/>
  </w:num>
  <w:num w:numId="6">
    <w:abstractNumId w:val="23"/>
  </w:num>
  <w:num w:numId="7">
    <w:abstractNumId w:val="0"/>
  </w:num>
  <w:num w:numId="8">
    <w:abstractNumId w:val="21"/>
  </w:num>
  <w:num w:numId="9">
    <w:abstractNumId w:val="11"/>
  </w:num>
  <w:num w:numId="10">
    <w:abstractNumId w:val="21"/>
    <w:lvlOverride w:ilvl="0">
      <w:startOverride w:val="1"/>
    </w:lvlOverride>
  </w:num>
  <w:num w:numId="11">
    <w:abstractNumId w:val="21"/>
    <w:lvlOverride w:ilvl="0">
      <w:startOverride w:val="1"/>
    </w:lvlOverride>
  </w:num>
  <w:num w:numId="12">
    <w:abstractNumId w:val="30"/>
  </w:num>
  <w:num w:numId="13">
    <w:abstractNumId w:val="19"/>
  </w:num>
  <w:num w:numId="14">
    <w:abstractNumId w:val="6"/>
  </w:num>
  <w:num w:numId="15">
    <w:abstractNumId w:val="3"/>
  </w:num>
  <w:num w:numId="16">
    <w:abstractNumId w:val="3"/>
  </w:num>
  <w:num w:numId="17">
    <w:abstractNumId w:val="3"/>
  </w:num>
  <w:num w:numId="18">
    <w:abstractNumId w:val="16"/>
  </w:num>
  <w:num w:numId="19">
    <w:abstractNumId w:val="7"/>
  </w:num>
  <w:num w:numId="20">
    <w:abstractNumId w:val="3"/>
  </w:num>
  <w:num w:numId="21">
    <w:abstractNumId w:val="12"/>
  </w:num>
  <w:num w:numId="22">
    <w:abstractNumId w:val="9"/>
  </w:num>
  <w:num w:numId="23">
    <w:abstractNumId w:val="18"/>
  </w:num>
  <w:num w:numId="24">
    <w:abstractNumId w:val="20"/>
  </w:num>
  <w:num w:numId="25">
    <w:abstractNumId w:val="27"/>
  </w:num>
  <w:num w:numId="26">
    <w:abstractNumId w:val="3"/>
  </w:num>
  <w:num w:numId="27">
    <w:abstractNumId w:val="8"/>
  </w:num>
  <w:num w:numId="28">
    <w:abstractNumId w:val="28"/>
  </w:num>
  <w:num w:numId="29">
    <w:abstractNumId w:val="29"/>
  </w:num>
  <w:num w:numId="30">
    <w:abstractNumId w:val="31"/>
  </w:num>
  <w:num w:numId="31">
    <w:abstractNumId w:val="24"/>
  </w:num>
  <w:num w:numId="32">
    <w:abstractNumId w:val="3"/>
  </w:num>
  <w:num w:numId="33">
    <w:abstractNumId w:val="17"/>
  </w:num>
  <w:num w:numId="34">
    <w:abstractNumId w:val="3"/>
  </w:num>
  <w:num w:numId="35">
    <w:abstractNumId w:val="4"/>
  </w:num>
  <w:num w:numId="36">
    <w:abstractNumId w:val="13"/>
  </w:num>
  <w:num w:numId="37">
    <w:abstractNumId w:val="22"/>
  </w:num>
  <w:num w:numId="38">
    <w:abstractNumId w:val="10"/>
  </w:num>
  <w:num w:numId="39">
    <w:abstractNumId w:val="1"/>
  </w:num>
  <w:num w:numId="40">
    <w:abstractNumId w:val="3"/>
  </w:num>
  <w:num w:numId="41">
    <w:abstractNumId w:val="3"/>
  </w:num>
  <w:num w:numId="42">
    <w:abstractNumId w:val="3"/>
  </w:num>
  <w:num w:numId="43">
    <w:abstractNumId w:val="3"/>
  </w:num>
  <w:num w:numId="44">
    <w:abstractNumId w:val="15"/>
  </w:num>
  <w:num w:numId="45">
    <w:abstractNumId w:val="3"/>
  </w:num>
  <w:num w:numId="46">
    <w:abstractNumId w:val="3"/>
  </w:num>
  <w:num w:numId="47">
    <w:abstractNumId w:val="3"/>
  </w:num>
  <w:num w:numId="48">
    <w:abstractNumId w:val="5"/>
  </w:num>
  <w:num w:numId="49">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stylePaneSortMethod w:val="0000"/>
  <w:trackRevisions/>
  <w:documentProtection w:formatting="1" w:enforcement="0"/>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U3Nrc0MjY2NzUyszBT0lEKTi0uzszPAykwNK4FAJuAm1EtAAAA"/>
  </w:docVars>
  <w:rsids>
    <w:rsidRoot w:val="005972F2"/>
    <w:rsid w:val="00000616"/>
    <w:rsid w:val="00000865"/>
    <w:rsid w:val="00000C29"/>
    <w:rsid w:val="00001410"/>
    <w:rsid w:val="00002024"/>
    <w:rsid w:val="0000204B"/>
    <w:rsid w:val="00002E50"/>
    <w:rsid w:val="0000324F"/>
    <w:rsid w:val="000033EC"/>
    <w:rsid w:val="00004188"/>
    <w:rsid w:val="00004A20"/>
    <w:rsid w:val="00004A37"/>
    <w:rsid w:val="000076B2"/>
    <w:rsid w:val="000119AB"/>
    <w:rsid w:val="00012214"/>
    <w:rsid w:val="000122C4"/>
    <w:rsid w:val="00013A45"/>
    <w:rsid w:val="0001448F"/>
    <w:rsid w:val="0001629D"/>
    <w:rsid w:val="00016A11"/>
    <w:rsid w:val="000176B9"/>
    <w:rsid w:val="00017728"/>
    <w:rsid w:val="00022BA9"/>
    <w:rsid w:val="00022D71"/>
    <w:rsid w:val="00023E81"/>
    <w:rsid w:val="00024CC7"/>
    <w:rsid w:val="00026A71"/>
    <w:rsid w:val="0003019A"/>
    <w:rsid w:val="000306DB"/>
    <w:rsid w:val="0003241C"/>
    <w:rsid w:val="0003308D"/>
    <w:rsid w:val="0003311B"/>
    <w:rsid w:val="0003490E"/>
    <w:rsid w:val="000352FD"/>
    <w:rsid w:val="000354EC"/>
    <w:rsid w:val="000358FE"/>
    <w:rsid w:val="00036F2F"/>
    <w:rsid w:val="000375D5"/>
    <w:rsid w:val="000417A4"/>
    <w:rsid w:val="000423CF"/>
    <w:rsid w:val="00043B1A"/>
    <w:rsid w:val="00044F71"/>
    <w:rsid w:val="000451E5"/>
    <w:rsid w:val="00046CF8"/>
    <w:rsid w:val="000473E2"/>
    <w:rsid w:val="000500DE"/>
    <w:rsid w:val="00050A9E"/>
    <w:rsid w:val="0005228B"/>
    <w:rsid w:val="000528EF"/>
    <w:rsid w:val="00052EC2"/>
    <w:rsid w:val="0005301E"/>
    <w:rsid w:val="0005332A"/>
    <w:rsid w:val="00053484"/>
    <w:rsid w:val="00054747"/>
    <w:rsid w:val="00054B8D"/>
    <w:rsid w:val="00054BCA"/>
    <w:rsid w:val="00055F05"/>
    <w:rsid w:val="00056089"/>
    <w:rsid w:val="00056F37"/>
    <w:rsid w:val="00057F00"/>
    <w:rsid w:val="00061A86"/>
    <w:rsid w:val="00062A21"/>
    <w:rsid w:val="00063018"/>
    <w:rsid w:val="00065374"/>
    <w:rsid w:val="00065FC3"/>
    <w:rsid w:val="000670EA"/>
    <w:rsid w:val="000677ED"/>
    <w:rsid w:val="000678F3"/>
    <w:rsid w:val="00070E11"/>
    <w:rsid w:val="00071373"/>
    <w:rsid w:val="000725D0"/>
    <w:rsid w:val="0007365C"/>
    <w:rsid w:val="00073B0E"/>
    <w:rsid w:val="00076640"/>
    <w:rsid w:val="00076E69"/>
    <w:rsid w:val="0007737E"/>
    <w:rsid w:val="000808D4"/>
    <w:rsid w:val="00081489"/>
    <w:rsid w:val="000826A4"/>
    <w:rsid w:val="0008425E"/>
    <w:rsid w:val="000842B1"/>
    <w:rsid w:val="00084DF6"/>
    <w:rsid w:val="000858CD"/>
    <w:rsid w:val="00085C6D"/>
    <w:rsid w:val="00085D5B"/>
    <w:rsid w:val="00086E27"/>
    <w:rsid w:val="000901F0"/>
    <w:rsid w:val="000906CB"/>
    <w:rsid w:val="00090CAC"/>
    <w:rsid w:val="00090D8B"/>
    <w:rsid w:val="00090E72"/>
    <w:rsid w:val="00091262"/>
    <w:rsid w:val="000912D5"/>
    <w:rsid w:val="000912FC"/>
    <w:rsid w:val="0009185B"/>
    <w:rsid w:val="00091A4D"/>
    <w:rsid w:val="00092670"/>
    <w:rsid w:val="000932ED"/>
    <w:rsid w:val="0009345A"/>
    <w:rsid w:val="00095061"/>
    <w:rsid w:val="000955E6"/>
    <w:rsid w:val="00097B68"/>
    <w:rsid w:val="00097F99"/>
    <w:rsid w:val="000A0549"/>
    <w:rsid w:val="000A087A"/>
    <w:rsid w:val="000A365A"/>
    <w:rsid w:val="000A4246"/>
    <w:rsid w:val="000A4648"/>
    <w:rsid w:val="000A5612"/>
    <w:rsid w:val="000A5879"/>
    <w:rsid w:val="000A6729"/>
    <w:rsid w:val="000A6A79"/>
    <w:rsid w:val="000B03A4"/>
    <w:rsid w:val="000B1246"/>
    <w:rsid w:val="000B1D61"/>
    <w:rsid w:val="000B2496"/>
    <w:rsid w:val="000B2E15"/>
    <w:rsid w:val="000B37B8"/>
    <w:rsid w:val="000B5AC1"/>
    <w:rsid w:val="000B7067"/>
    <w:rsid w:val="000B76DA"/>
    <w:rsid w:val="000B7A55"/>
    <w:rsid w:val="000C205E"/>
    <w:rsid w:val="000C2994"/>
    <w:rsid w:val="000C3873"/>
    <w:rsid w:val="000C3E58"/>
    <w:rsid w:val="000C4C1A"/>
    <w:rsid w:val="000C6B59"/>
    <w:rsid w:val="000C73A8"/>
    <w:rsid w:val="000C7E08"/>
    <w:rsid w:val="000D0688"/>
    <w:rsid w:val="000D0BC3"/>
    <w:rsid w:val="000D1438"/>
    <w:rsid w:val="000D28C6"/>
    <w:rsid w:val="000D2CA1"/>
    <w:rsid w:val="000D34CD"/>
    <w:rsid w:val="000D4475"/>
    <w:rsid w:val="000D49A7"/>
    <w:rsid w:val="000D596B"/>
    <w:rsid w:val="000D6562"/>
    <w:rsid w:val="000D677A"/>
    <w:rsid w:val="000D7DB9"/>
    <w:rsid w:val="000E080A"/>
    <w:rsid w:val="000E159A"/>
    <w:rsid w:val="000E1C1F"/>
    <w:rsid w:val="000E1EB0"/>
    <w:rsid w:val="000E254A"/>
    <w:rsid w:val="000E44BC"/>
    <w:rsid w:val="000E4CE5"/>
    <w:rsid w:val="000E51C6"/>
    <w:rsid w:val="000E57A6"/>
    <w:rsid w:val="000E5C2D"/>
    <w:rsid w:val="000E6F14"/>
    <w:rsid w:val="000F0600"/>
    <w:rsid w:val="000F06D7"/>
    <w:rsid w:val="000F1149"/>
    <w:rsid w:val="000F2611"/>
    <w:rsid w:val="000F2F15"/>
    <w:rsid w:val="000F3BB9"/>
    <w:rsid w:val="000F3E23"/>
    <w:rsid w:val="000F48C5"/>
    <w:rsid w:val="000F63CA"/>
    <w:rsid w:val="00100812"/>
    <w:rsid w:val="00100EEF"/>
    <w:rsid w:val="00102124"/>
    <w:rsid w:val="001034DE"/>
    <w:rsid w:val="00103C74"/>
    <w:rsid w:val="00104956"/>
    <w:rsid w:val="00105A6B"/>
    <w:rsid w:val="0011024F"/>
    <w:rsid w:val="0011031D"/>
    <w:rsid w:val="00110A43"/>
    <w:rsid w:val="00113088"/>
    <w:rsid w:val="0011432B"/>
    <w:rsid w:val="001158F3"/>
    <w:rsid w:val="00115B15"/>
    <w:rsid w:val="00117800"/>
    <w:rsid w:val="00117D20"/>
    <w:rsid w:val="001203CC"/>
    <w:rsid w:val="00121547"/>
    <w:rsid w:val="00121905"/>
    <w:rsid w:val="001254EE"/>
    <w:rsid w:val="0012603B"/>
    <w:rsid w:val="00126986"/>
    <w:rsid w:val="00127443"/>
    <w:rsid w:val="0013101D"/>
    <w:rsid w:val="001314D7"/>
    <w:rsid w:val="00131926"/>
    <w:rsid w:val="00132E65"/>
    <w:rsid w:val="00134B51"/>
    <w:rsid w:val="00134D99"/>
    <w:rsid w:val="00136565"/>
    <w:rsid w:val="00136C35"/>
    <w:rsid w:val="00140191"/>
    <w:rsid w:val="00140FAC"/>
    <w:rsid w:val="00143B3F"/>
    <w:rsid w:val="00143FDA"/>
    <w:rsid w:val="001448C4"/>
    <w:rsid w:val="00145386"/>
    <w:rsid w:val="00147C1E"/>
    <w:rsid w:val="00150E79"/>
    <w:rsid w:val="0015139F"/>
    <w:rsid w:val="00151A02"/>
    <w:rsid w:val="00153A36"/>
    <w:rsid w:val="00154F6F"/>
    <w:rsid w:val="00155CBD"/>
    <w:rsid w:val="00155FB3"/>
    <w:rsid w:val="00157FE9"/>
    <w:rsid w:val="001605D0"/>
    <w:rsid w:val="00162746"/>
    <w:rsid w:val="001663F3"/>
    <w:rsid w:val="00167BBE"/>
    <w:rsid w:val="0017010A"/>
    <w:rsid w:val="001719C3"/>
    <w:rsid w:val="00172C78"/>
    <w:rsid w:val="0017341A"/>
    <w:rsid w:val="00173600"/>
    <w:rsid w:val="00174F6D"/>
    <w:rsid w:val="001769AD"/>
    <w:rsid w:val="00181630"/>
    <w:rsid w:val="00184834"/>
    <w:rsid w:val="0018567B"/>
    <w:rsid w:val="001867EE"/>
    <w:rsid w:val="00187105"/>
    <w:rsid w:val="00187A25"/>
    <w:rsid w:val="001910B0"/>
    <w:rsid w:val="00191B2C"/>
    <w:rsid w:val="0019241F"/>
    <w:rsid w:val="0019268B"/>
    <w:rsid w:val="001928A7"/>
    <w:rsid w:val="00192E7A"/>
    <w:rsid w:val="00193806"/>
    <w:rsid w:val="0019396B"/>
    <w:rsid w:val="001952A0"/>
    <w:rsid w:val="001963DE"/>
    <w:rsid w:val="00197B79"/>
    <w:rsid w:val="001A0E1C"/>
    <w:rsid w:val="001A19A6"/>
    <w:rsid w:val="001A1A3F"/>
    <w:rsid w:val="001A1CE9"/>
    <w:rsid w:val="001A2874"/>
    <w:rsid w:val="001A3D3F"/>
    <w:rsid w:val="001A404F"/>
    <w:rsid w:val="001A41EB"/>
    <w:rsid w:val="001A532F"/>
    <w:rsid w:val="001A5A77"/>
    <w:rsid w:val="001A652D"/>
    <w:rsid w:val="001A6C58"/>
    <w:rsid w:val="001B0BE7"/>
    <w:rsid w:val="001B160B"/>
    <w:rsid w:val="001B1A72"/>
    <w:rsid w:val="001B2855"/>
    <w:rsid w:val="001B2C69"/>
    <w:rsid w:val="001B2DE1"/>
    <w:rsid w:val="001B2FDE"/>
    <w:rsid w:val="001B3FFF"/>
    <w:rsid w:val="001B44B1"/>
    <w:rsid w:val="001B5A5F"/>
    <w:rsid w:val="001B5F2B"/>
    <w:rsid w:val="001B5FF8"/>
    <w:rsid w:val="001B707B"/>
    <w:rsid w:val="001B7145"/>
    <w:rsid w:val="001B7D42"/>
    <w:rsid w:val="001B7DBA"/>
    <w:rsid w:val="001B7F45"/>
    <w:rsid w:val="001C0408"/>
    <w:rsid w:val="001C1120"/>
    <w:rsid w:val="001C239A"/>
    <w:rsid w:val="001C31E6"/>
    <w:rsid w:val="001C5472"/>
    <w:rsid w:val="001C576F"/>
    <w:rsid w:val="001C5A5D"/>
    <w:rsid w:val="001C7A83"/>
    <w:rsid w:val="001C7B26"/>
    <w:rsid w:val="001C7DCE"/>
    <w:rsid w:val="001D08F8"/>
    <w:rsid w:val="001D0B6F"/>
    <w:rsid w:val="001D1123"/>
    <w:rsid w:val="001D167B"/>
    <w:rsid w:val="001D2242"/>
    <w:rsid w:val="001D3A56"/>
    <w:rsid w:val="001D4D36"/>
    <w:rsid w:val="001D5B64"/>
    <w:rsid w:val="001D5C50"/>
    <w:rsid w:val="001D631B"/>
    <w:rsid w:val="001D6F9B"/>
    <w:rsid w:val="001D7F1A"/>
    <w:rsid w:val="001E0838"/>
    <w:rsid w:val="001E1D00"/>
    <w:rsid w:val="001E2185"/>
    <w:rsid w:val="001E27AE"/>
    <w:rsid w:val="001E2AA7"/>
    <w:rsid w:val="001E4FCA"/>
    <w:rsid w:val="001E5349"/>
    <w:rsid w:val="001E652F"/>
    <w:rsid w:val="001E7853"/>
    <w:rsid w:val="001E7BD3"/>
    <w:rsid w:val="001F0C8D"/>
    <w:rsid w:val="001F1773"/>
    <w:rsid w:val="001F199B"/>
    <w:rsid w:val="001F289D"/>
    <w:rsid w:val="001F2D50"/>
    <w:rsid w:val="001F43CB"/>
    <w:rsid w:val="001F45B6"/>
    <w:rsid w:val="001F54C5"/>
    <w:rsid w:val="001F5AE1"/>
    <w:rsid w:val="00200889"/>
    <w:rsid w:val="002025C4"/>
    <w:rsid w:val="00203169"/>
    <w:rsid w:val="00203937"/>
    <w:rsid w:val="00203ADC"/>
    <w:rsid w:val="00204821"/>
    <w:rsid w:val="00204DFF"/>
    <w:rsid w:val="00207B63"/>
    <w:rsid w:val="00207CD8"/>
    <w:rsid w:val="002104A6"/>
    <w:rsid w:val="002140D9"/>
    <w:rsid w:val="00214110"/>
    <w:rsid w:val="00214345"/>
    <w:rsid w:val="00214842"/>
    <w:rsid w:val="00214D26"/>
    <w:rsid w:val="00214F8D"/>
    <w:rsid w:val="002152B2"/>
    <w:rsid w:val="00215D35"/>
    <w:rsid w:val="0021617C"/>
    <w:rsid w:val="00216430"/>
    <w:rsid w:val="00216F88"/>
    <w:rsid w:val="0021777E"/>
    <w:rsid w:val="00217E16"/>
    <w:rsid w:val="002214A1"/>
    <w:rsid w:val="0022241E"/>
    <w:rsid w:val="00223302"/>
    <w:rsid w:val="00224629"/>
    <w:rsid w:val="0022643D"/>
    <w:rsid w:val="0022752C"/>
    <w:rsid w:val="0022785F"/>
    <w:rsid w:val="00230194"/>
    <w:rsid w:val="00230E1A"/>
    <w:rsid w:val="00233FC8"/>
    <w:rsid w:val="00235C2C"/>
    <w:rsid w:val="00241E97"/>
    <w:rsid w:val="00244E51"/>
    <w:rsid w:val="00244F02"/>
    <w:rsid w:val="0024583C"/>
    <w:rsid w:val="002461E2"/>
    <w:rsid w:val="0024621C"/>
    <w:rsid w:val="00246CBE"/>
    <w:rsid w:val="0024791C"/>
    <w:rsid w:val="0025182C"/>
    <w:rsid w:val="00251C1C"/>
    <w:rsid w:val="0025227C"/>
    <w:rsid w:val="002538D4"/>
    <w:rsid w:val="00256324"/>
    <w:rsid w:val="00256C24"/>
    <w:rsid w:val="002573B4"/>
    <w:rsid w:val="002611A8"/>
    <w:rsid w:val="00261FF9"/>
    <w:rsid w:val="002625BD"/>
    <w:rsid w:val="0026432B"/>
    <w:rsid w:val="0026492D"/>
    <w:rsid w:val="0026536B"/>
    <w:rsid w:val="002656E9"/>
    <w:rsid w:val="002679DA"/>
    <w:rsid w:val="00267AC0"/>
    <w:rsid w:val="00270741"/>
    <w:rsid w:val="00271AB4"/>
    <w:rsid w:val="00271B41"/>
    <w:rsid w:val="00272443"/>
    <w:rsid w:val="00273FBE"/>
    <w:rsid w:val="002765C3"/>
    <w:rsid w:val="00276A1D"/>
    <w:rsid w:val="00277355"/>
    <w:rsid w:val="00277BE1"/>
    <w:rsid w:val="00282C72"/>
    <w:rsid w:val="00284DA1"/>
    <w:rsid w:val="00284F30"/>
    <w:rsid w:val="0028517E"/>
    <w:rsid w:val="002858AE"/>
    <w:rsid w:val="00285A70"/>
    <w:rsid w:val="00285E97"/>
    <w:rsid w:val="00286664"/>
    <w:rsid w:val="00286DD6"/>
    <w:rsid w:val="002877A2"/>
    <w:rsid w:val="00290A9B"/>
    <w:rsid w:val="0029134D"/>
    <w:rsid w:val="00293708"/>
    <w:rsid w:val="00293B45"/>
    <w:rsid w:val="0029459F"/>
    <w:rsid w:val="00295585"/>
    <w:rsid w:val="00295B62"/>
    <w:rsid w:val="002A0ABC"/>
    <w:rsid w:val="002A0EF9"/>
    <w:rsid w:val="002A34ED"/>
    <w:rsid w:val="002A3842"/>
    <w:rsid w:val="002A3B4A"/>
    <w:rsid w:val="002A5855"/>
    <w:rsid w:val="002A5F9C"/>
    <w:rsid w:val="002A72F3"/>
    <w:rsid w:val="002B1DD5"/>
    <w:rsid w:val="002B3A7A"/>
    <w:rsid w:val="002B505C"/>
    <w:rsid w:val="002B5A97"/>
    <w:rsid w:val="002B5EC2"/>
    <w:rsid w:val="002B6777"/>
    <w:rsid w:val="002B7407"/>
    <w:rsid w:val="002B7B0F"/>
    <w:rsid w:val="002C0A52"/>
    <w:rsid w:val="002C331B"/>
    <w:rsid w:val="002C36F7"/>
    <w:rsid w:val="002C4087"/>
    <w:rsid w:val="002C50A9"/>
    <w:rsid w:val="002D0335"/>
    <w:rsid w:val="002D084F"/>
    <w:rsid w:val="002D0987"/>
    <w:rsid w:val="002D0C08"/>
    <w:rsid w:val="002D19FF"/>
    <w:rsid w:val="002D326A"/>
    <w:rsid w:val="002D343D"/>
    <w:rsid w:val="002D37FC"/>
    <w:rsid w:val="002D3E1E"/>
    <w:rsid w:val="002D5DAD"/>
    <w:rsid w:val="002E0FA3"/>
    <w:rsid w:val="002E27C6"/>
    <w:rsid w:val="002E2AF5"/>
    <w:rsid w:val="002E2CDA"/>
    <w:rsid w:val="002E35CE"/>
    <w:rsid w:val="002E40A9"/>
    <w:rsid w:val="002E5693"/>
    <w:rsid w:val="002E67D7"/>
    <w:rsid w:val="002E7384"/>
    <w:rsid w:val="002E7420"/>
    <w:rsid w:val="002F02D7"/>
    <w:rsid w:val="002F0318"/>
    <w:rsid w:val="002F03B0"/>
    <w:rsid w:val="002F067C"/>
    <w:rsid w:val="002F1E2F"/>
    <w:rsid w:val="002F2572"/>
    <w:rsid w:val="002F2615"/>
    <w:rsid w:val="002F52AB"/>
    <w:rsid w:val="002F65A9"/>
    <w:rsid w:val="003004F7"/>
    <w:rsid w:val="00302369"/>
    <w:rsid w:val="00302425"/>
    <w:rsid w:val="003041E7"/>
    <w:rsid w:val="00305036"/>
    <w:rsid w:val="003052DB"/>
    <w:rsid w:val="00310E87"/>
    <w:rsid w:val="00311EDA"/>
    <w:rsid w:val="003124BD"/>
    <w:rsid w:val="003127AD"/>
    <w:rsid w:val="003144CC"/>
    <w:rsid w:val="00314DF8"/>
    <w:rsid w:val="00315289"/>
    <w:rsid w:val="00315736"/>
    <w:rsid w:val="003170FF"/>
    <w:rsid w:val="0031770F"/>
    <w:rsid w:val="00317D76"/>
    <w:rsid w:val="00317DFA"/>
    <w:rsid w:val="0032017F"/>
    <w:rsid w:val="00320C0E"/>
    <w:rsid w:val="00321608"/>
    <w:rsid w:val="003250C7"/>
    <w:rsid w:val="00326263"/>
    <w:rsid w:val="00326D9A"/>
    <w:rsid w:val="0033128B"/>
    <w:rsid w:val="00331552"/>
    <w:rsid w:val="0033159A"/>
    <w:rsid w:val="003324AA"/>
    <w:rsid w:val="003334B3"/>
    <w:rsid w:val="003339D5"/>
    <w:rsid w:val="00333A39"/>
    <w:rsid w:val="00333B40"/>
    <w:rsid w:val="00333D54"/>
    <w:rsid w:val="003356A6"/>
    <w:rsid w:val="00335C0F"/>
    <w:rsid w:val="0033703B"/>
    <w:rsid w:val="00337CB1"/>
    <w:rsid w:val="003435F0"/>
    <w:rsid w:val="00343B8F"/>
    <w:rsid w:val="00344195"/>
    <w:rsid w:val="003451AF"/>
    <w:rsid w:val="003457F9"/>
    <w:rsid w:val="00345C1A"/>
    <w:rsid w:val="00346D24"/>
    <w:rsid w:val="00346EBD"/>
    <w:rsid w:val="00347679"/>
    <w:rsid w:val="00347F9D"/>
    <w:rsid w:val="0035036C"/>
    <w:rsid w:val="003508B9"/>
    <w:rsid w:val="003512F7"/>
    <w:rsid w:val="00351F3D"/>
    <w:rsid w:val="00352430"/>
    <w:rsid w:val="00353203"/>
    <w:rsid w:val="003537DD"/>
    <w:rsid w:val="00353FB9"/>
    <w:rsid w:val="00354004"/>
    <w:rsid w:val="00354740"/>
    <w:rsid w:val="00355831"/>
    <w:rsid w:val="00355B80"/>
    <w:rsid w:val="00356703"/>
    <w:rsid w:val="003577F2"/>
    <w:rsid w:val="00357953"/>
    <w:rsid w:val="00361165"/>
    <w:rsid w:val="003622B5"/>
    <w:rsid w:val="00362861"/>
    <w:rsid w:val="00362DFE"/>
    <w:rsid w:val="00362E3D"/>
    <w:rsid w:val="00364B19"/>
    <w:rsid w:val="00364C08"/>
    <w:rsid w:val="0036643B"/>
    <w:rsid w:val="00373DA4"/>
    <w:rsid w:val="00375472"/>
    <w:rsid w:val="003761C5"/>
    <w:rsid w:val="00376CA3"/>
    <w:rsid w:val="00380024"/>
    <w:rsid w:val="00381BA3"/>
    <w:rsid w:val="00382334"/>
    <w:rsid w:val="0038336F"/>
    <w:rsid w:val="003834ED"/>
    <w:rsid w:val="00383B56"/>
    <w:rsid w:val="003850AE"/>
    <w:rsid w:val="003851FB"/>
    <w:rsid w:val="003859F0"/>
    <w:rsid w:val="00385EDE"/>
    <w:rsid w:val="00386882"/>
    <w:rsid w:val="00387F59"/>
    <w:rsid w:val="003910E2"/>
    <w:rsid w:val="003911BC"/>
    <w:rsid w:val="00391B41"/>
    <w:rsid w:val="00392EF1"/>
    <w:rsid w:val="00393306"/>
    <w:rsid w:val="00395321"/>
    <w:rsid w:val="00395C44"/>
    <w:rsid w:val="003978EE"/>
    <w:rsid w:val="00397F3A"/>
    <w:rsid w:val="003A0DF6"/>
    <w:rsid w:val="003A29B2"/>
    <w:rsid w:val="003A3564"/>
    <w:rsid w:val="003A38D1"/>
    <w:rsid w:val="003A3958"/>
    <w:rsid w:val="003A4D87"/>
    <w:rsid w:val="003A4F3D"/>
    <w:rsid w:val="003A506E"/>
    <w:rsid w:val="003A6042"/>
    <w:rsid w:val="003A6BFE"/>
    <w:rsid w:val="003A77B3"/>
    <w:rsid w:val="003A7E96"/>
    <w:rsid w:val="003B160E"/>
    <w:rsid w:val="003B40D9"/>
    <w:rsid w:val="003B6664"/>
    <w:rsid w:val="003B68BD"/>
    <w:rsid w:val="003B6C44"/>
    <w:rsid w:val="003B772D"/>
    <w:rsid w:val="003B7940"/>
    <w:rsid w:val="003C035F"/>
    <w:rsid w:val="003C0CEF"/>
    <w:rsid w:val="003C24F1"/>
    <w:rsid w:val="003C3705"/>
    <w:rsid w:val="003C52D2"/>
    <w:rsid w:val="003C6F85"/>
    <w:rsid w:val="003C741A"/>
    <w:rsid w:val="003C7C25"/>
    <w:rsid w:val="003C7C8C"/>
    <w:rsid w:val="003C7FEF"/>
    <w:rsid w:val="003D1488"/>
    <w:rsid w:val="003D182C"/>
    <w:rsid w:val="003D4B8A"/>
    <w:rsid w:val="003D5C23"/>
    <w:rsid w:val="003D6137"/>
    <w:rsid w:val="003D6D09"/>
    <w:rsid w:val="003E032A"/>
    <w:rsid w:val="003E1225"/>
    <w:rsid w:val="003E133F"/>
    <w:rsid w:val="003E1D82"/>
    <w:rsid w:val="003E200B"/>
    <w:rsid w:val="003E4103"/>
    <w:rsid w:val="003E4878"/>
    <w:rsid w:val="003E63E0"/>
    <w:rsid w:val="003E6BBB"/>
    <w:rsid w:val="003E71F6"/>
    <w:rsid w:val="003E7647"/>
    <w:rsid w:val="003E7AD2"/>
    <w:rsid w:val="003E7DB4"/>
    <w:rsid w:val="003F183E"/>
    <w:rsid w:val="003F3962"/>
    <w:rsid w:val="003F3D20"/>
    <w:rsid w:val="003F47F7"/>
    <w:rsid w:val="003F5B33"/>
    <w:rsid w:val="003F717A"/>
    <w:rsid w:val="003F7791"/>
    <w:rsid w:val="003F78E2"/>
    <w:rsid w:val="0040094B"/>
    <w:rsid w:val="00403135"/>
    <w:rsid w:val="00404486"/>
    <w:rsid w:val="004058AA"/>
    <w:rsid w:val="00405DF8"/>
    <w:rsid w:val="00406361"/>
    <w:rsid w:val="00406468"/>
    <w:rsid w:val="0040679E"/>
    <w:rsid w:val="00407866"/>
    <w:rsid w:val="00407A6B"/>
    <w:rsid w:val="004100BB"/>
    <w:rsid w:val="00410A34"/>
    <w:rsid w:val="00411C0A"/>
    <w:rsid w:val="00411E31"/>
    <w:rsid w:val="004121C4"/>
    <w:rsid w:val="0041379B"/>
    <w:rsid w:val="004144DB"/>
    <w:rsid w:val="00415F5C"/>
    <w:rsid w:val="0041623B"/>
    <w:rsid w:val="00417638"/>
    <w:rsid w:val="0042030F"/>
    <w:rsid w:val="00420586"/>
    <w:rsid w:val="0042091D"/>
    <w:rsid w:val="00420C2A"/>
    <w:rsid w:val="004222BD"/>
    <w:rsid w:val="00422338"/>
    <w:rsid w:val="004228C5"/>
    <w:rsid w:val="00422AEF"/>
    <w:rsid w:val="00423C81"/>
    <w:rsid w:val="004246FA"/>
    <w:rsid w:val="00426773"/>
    <w:rsid w:val="00426BA2"/>
    <w:rsid w:val="00431356"/>
    <w:rsid w:val="00432689"/>
    <w:rsid w:val="00433C89"/>
    <w:rsid w:val="0043637E"/>
    <w:rsid w:val="00436C6E"/>
    <w:rsid w:val="00440057"/>
    <w:rsid w:val="004407A5"/>
    <w:rsid w:val="00440C15"/>
    <w:rsid w:val="004430E7"/>
    <w:rsid w:val="00443DB0"/>
    <w:rsid w:val="004440F0"/>
    <w:rsid w:val="00445B88"/>
    <w:rsid w:val="0044659A"/>
    <w:rsid w:val="00446FF8"/>
    <w:rsid w:val="00447DE4"/>
    <w:rsid w:val="00452B46"/>
    <w:rsid w:val="004546CF"/>
    <w:rsid w:val="00454AB7"/>
    <w:rsid w:val="00455235"/>
    <w:rsid w:val="00455430"/>
    <w:rsid w:val="00455C3D"/>
    <w:rsid w:val="00456B38"/>
    <w:rsid w:val="00456FB3"/>
    <w:rsid w:val="004574C9"/>
    <w:rsid w:val="004601E9"/>
    <w:rsid w:val="004613DE"/>
    <w:rsid w:val="00463779"/>
    <w:rsid w:val="00465511"/>
    <w:rsid w:val="00465A15"/>
    <w:rsid w:val="00466B47"/>
    <w:rsid w:val="00466BA2"/>
    <w:rsid w:val="0046775A"/>
    <w:rsid w:val="00467B5C"/>
    <w:rsid w:val="00470176"/>
    <w:rsid w:val="00470739"/>
    <w:rsid w:val="0047292A"/>
    <w:rsid w:val="004738B7"/>
    <w:rsid w:val="00475368"/>
    <w:rsid w:val="00477FEC"/>
    <w:rsid w:val="00481F03"/>
    <w:rsid w:val="00482F43"/>
    <w:rsid w:val="00483401"/>
    <w:rsid w:val="00485995"/>
    <w:rsid w:val="0048774B"/>
    <w:rsid w:val="00490583"/>
    <w:rsid w:val="004923F3"/>
    <w:rsid w:val="00492568"/>
    <w:rsid w:val="0049373E"/>
    <w:rsid w:val="00493D53"/>
    <w:rsid w:val="00496A51"/>
    <w:rsid w:val="00496B68"/>
    <w:rsid w:val="00496CE7"/>
    <w:rsid w:val="004A0BB7"/>
    <w:rsid w:val="004A116F"/>
    <w:rsid w:val="004A1CA8"/>
    <w:rsid w:val="004A1F9F"/>
    <w:rsid w:val="004A2F14"/>
    <w:rsid w:val="004A7D5B"/>
    <w:rsid w:val="004A7F40"/>
    <w:rsid w:val="004B0FD9"/>
    <w:rsid w:val="004B141C"/>
    <w:rsid w:val="004B3821"/>
    <w:rsid w:val="004B394C"/>
    <w:rsid w:val="004B63A1"/>
    <w:rsid w:val="004B6D3B"/>
    <w:rsid w:val="004B721A"/>
    <w:rsid w:val="004C0673"/>
    <w:rsid w:val="004C1444"/>
    <w:rsid w:val="004C16ED"/>
    <w:rsid w:val="004C1F55"/>
    <w:rsid w:val="004C206C"/>
    <w:rsid w:val="004C43FD"/>
    <w:rsid w:val="004C5FEB"/>
    <w:rsid w:val="004C7851"/>
    <w:rsid w:val="004C7ACE"/>
    <w:rsid w:val="004D13C0"/>
    <w:rsid w:val="004D17DF"/>
    <w:rsid w:val="004D26CE"/>
    <w:rsid w:val="004D2C25"/>
    <w:rsid w:val="004D4BFD"/>
    <w:rsid w:val="004D5231"/>
    <w:rsid w:val="004E0801"/>
    <w:rsid w:val="004E484F"/>
    <w:rsid w:val="004E5EBB"/>
    <w:rsid w:val="004E73D8"/>
    <w:rsid w:val="004E7DC3"/>
    <w:rsid w:val="004F3E5E"/>
    <w:rsid w:val="004F3FDE"/>
    <w:rsid w:val="004F4A21"/>
    <w:rsid w:val="004F6900"/>
    <w:rsid w:val="004F6BA9"/>
    <w:rsid w:val="004F6CBC"/>
    <w:rsid w:val="004F73CD"/>
    <w:rsid w:val="004F78F1"/>
    <w:rsid w:val="00500492"/>
    <w:rsid w:val="00500E27"/>
    <w:rsid w:val="00502B80"/>
    <w:rsid w:val="00505057"/>
    <w:rsid w:val="00505860"/>
    <w:rsid w:val="005060E0"/>
    <w:rsid w:val="00507708"/>
    <w:rsid w:val="00507CB7"/>
    <w:rsid w:val="00511273"/>
    <w:rsid w:val="00512C1C"/>
    <w:rsid w:val="00512CA7"/>
    <w:rsid w:val="00512F35"/>
    <w:rsid w:val="00513F22"/>
    <w:rsid w:val="00514FCB"/>
    <w:rsid w:val="00515EA8"/>
    <w:rsid w:val="00516473"/>
    <w:rsid w:val="00517934"/>
    <w:rsid w:val="005221FF"/>
    <w:rsid w:val="005236F7"/>
    <w:rsid w:val="00523994"/>
    <w:rsid w:val="005248AC"/>
    <w:rsid w:val="0053026C"/>
    <w:rsid w:val="00530F4E"/>
    <w:rsid w:val="00532278"/>
    <w:rsid w:val="005322C0"/>
    <w:rsid w:val="00532EA3"/>
    <w:rsid w:val="00534713"/>
    <w:rsid w:val="005356C1"/>
    <w:rsid w:val="00536687"/>
    <w:rsid w:val="00536C30"/>
    <w:rsid w:val="005379E5"/>
    <w:rsid w:val="00542AC0"/>
    <w:rsid w:val="00545618"/>
    <w:rsid w:val="0054573F"/>
    <w:rsid w:val="0054652F"/>
    <w:rsid w:val="00547079"/>
    <w:rsid w:val="00547435"/>
    <w:rsid w:val="005478C5"/>
    <w:rsid w:val="005501D8"/>
    <w:rsid w:val="005514F2"/>
    <w:rsid w:val="00553086"/>
    <w:rsid w:val="00553D20"/>
    <w:rsid w:val="0055742D"/>
    <w:rsid w:val="00557438"/>
    <w:rsid w:val="00557AA7"/>
    <w:rsid w:val="0056246A"/>
    <w:rsid w:val="005634BB"/>
    <w:rsid w:val="005638F4"/>
    <w:rsid w:val="00563ABE"/>
    <w:rsid w:val="00563AF6"/>
    <w:rsid w:val="00563B12"/>
    <w:rsid w:val="00564933"/>
    <w:rsid w:val="00566099"/>
    <w:rsid w:val="00566845"/>
    <w:rsid w:val="00566848"/>
    <w:rsid w:val="00567DB8"/>
    <w:rsid w:val="00570815"/>
    <w:rsid w:val="005708CF"/>
    <w:rsid w:val="00573234"/>
    <w:rsid w:val="00573D6B"/>
    <w:rsid w:val="005747C3"/>
    <w:rsid w:val="00574BCE"/>
    <w:rsid w:val="0057589D"/>
    <w:rsid w:val="005763EA"/>
    <w:rsid w:val="005769C7"/>
    <w:rsid w:val="00576F8A"/>
    <w:rsid w:val="0057746F"/>
    <w:rsid w:val="0057769E"/>
    <w:rsid w:val="005777B0"/>
    <w:rsid w:val="005807B8"/>
    <w:rsid w:val="00581993"/>
    <w:rsid w:val="00584BC2"/>
    <w:rsid w:val="005853A8"/>
    <w:rsid w:val="0058738C"/>
    <w:rsid w:val="00591FBD"/>
    <w:rsid w:val="00592DCE"/>
    <w:rsid w:val="00595A74"/>
    <w:rsid w:val="005961A5"/>
    <w:rsid w:val="005972C2"/>
    <w:rsid w:val="005972F2"/>
    <w:rsid w:val="00597D05"/>
    <w:rsid w:val="005A01BD"/>
    <w:rsid w:val="005A0AFF"/>
    <w:rsid w:val="005A1ED9"/>
    <w:rsid w:val="005A2853"/>
    <w:rsid w:val="005A2C4B"/>
    <w:rsid w:val="005B04D6"/>
    <w:rsid w:val="005B06B2"/>
    <w:rsid w:val="005B0DAC"/>
    <w:rsid w:val="005B1960"/>
    <w:rsid w:val="005B1E51"/>
    <w:rsid w:val="005B212D"/>
    <w:rsid w:val="005B5D4A"/>
    <w:rsid w:val="005B7BDE"/>
    <w:rsid w:val="005C0F6A"/>
    <w:rsid w:val="005C31FC"/>
    <w:rsid w:val="005C3972"/>
    <w:rsid w:val="005C49A6"/>
    <w:rsid w:val="005C5BAC"/>
    <w:rsid w:val="005D1CC0"/>
    <w:rsid w:val="005D22D5"/>
    <w:rsid w:val="005D2529"/>
    <w:rsid w:val="005D3168"/>
    <w:rsid w:val="005D383F"/>
    <w:rsid w:val="005D5F71"/>
    <w:rsid w:val="005D7605"/>
    <w:rsid w:val="005E0031"/>
    <w:rsid w:val="005E01A8"/>
    <w:rsid w:val="005E03C0"/>
    <w:rsid w:val="005E08E7"/>
    <w:rsid w:val="005E286B"/>
    <w:rsid w:val="005E402A"/>
    <w:rsid w:val="005E47EB"/>
    <w:rsid w:val="005E4937"/>
    <w:rsid w:val="005E5E0C"/>
    <w:rsid w:val="005E5F18"/>
    <w:rsid w:val="005E7463"/>
    <w:rsid w:val="005E74FC"/>
    <w:rsid w:val="005F1255"/>
    <w:rsid w:val="005F1669"/>
    <w:rsid w:val="005F3B4B"/>
    <w:rsid w:val="005F4A4D"/>
    <w:rsid w:val="005F56F0"/>
    <w:rsid w:val="005F7885"/>
    <w:rsid w:val="00600399"/>
    <w:rsid w:val="006022E7"/>
    <w:rsid w:val="00602970"/>
    <w:rsid w:val="00603468"/>
    <w:rsid w:val="00603E8D"/>
    <w:rsid w:val="006040CF"/>
    <w:rsid w:val="00606038"/>
    <w:rsid w:val="00607CCC"/>
    <w:rsid w:val="00610BF5"/>
    <w:rsid w:val="00614957"/>
    <w:rsid w:val="00615D1E"/>
    <w:rsid w:val="006170B0"/>
    <w:rsid w:val="00617803"/>
    <w:rsid w:val="00617E43"/>
    <w:rsid w:val="00620F42"/>
    <w:rsid w:val="00621855"/>
    <w:rsid w:val="00621D2C"/>
    <w:rsid w:val="00621DA0"/>
    <w:rsid w:val="00621F33"/>
    <w:rsid w:val="00623237"/>
    <w:rsid w:val="00623E9D"/>
    <w:rsid w:val="0062421C"/>
    <w:rsid w:val="0062495E"/>
    <w:rsid w:val="006252EF"/>
    <w:rsid w:val="00626653"/>
    <w:rsid w:val="006303B8"/>
    <w:rsid w:val="00632BC9"/>
    <w:rsid w:val="00632E1B"/>
    <w:rsid w:val="00633E49"/>
    <w:rsid w:val="00636AD1"/>
    <w:rsid w:val="00640BAE"/>
    <w:rsid w:val="006426E6"/>
    <w:rsid w:val="0064283E"/>
    <w:rsid w:val="00642D74"/>
    <w:rsid w:val="00644BDD"/>
    <w:rsid w:val="00645B19"/>
    <w:rsid w:val="00646840"/>
    <w:rsid w:val="00647A56"/>
    <w:rsid w:val="00650594"/>
    <w:rsid w:val="0065084C"/>
    <w:rsid w:val="0065123E"/>
    <w:rsid w:val="00652504"/>
    <w:rsid w:val="006527B3"/>
    <w:rsid w:val="006529A5"/>
    <w:rsid w:val="00654373"/>
    <w:rsid w:val="006548A0"/>
    <w:rsid w:val="0065560E"/>
    <w:rsid w:val="00655AA5"/>
    <w:rsid w:val="00657867"/>
    <w:rsid w:val="00657EA0"/>
    <w:rsid w:val="006602D8"/>
    <w:rsid w:val="00661AB6"/>
    <w:rsid w:val="00661F32"/>
    <w:rsid w:val="00662878"/>
    <w:rsid w:val="00662D62"/>
    <w:rsid w:val="00662ECB"/>
    <w:rsid w:val="006635E1"/>
    <w:rsid w:val="00663806"/>
    <w:rsid w:val="00664140"/>
    <w:rsid w:val="00666446"/>
    <w:rsid w:val="00666DA4"/>
    <w:rsid w:val="00671DD6"/>
    <w:rsid w:val="00671F81"/>
    <w:rsid w:val="006728BA"/>
    <w:rsid w:val="006731D5"/>
    <w:rsid w:val="00675023"/>
    <w:rsid w:val="006757AC"/>
    <w:rsid w:val="00680068"/>
    <w:rsid w:val="00681015"/>
    <w:rsid w:val="00681248"/>
    <w:rsid w:val="006817D5"/>
    <w:rsid w:val="006846D6"/>
    <w:rsid w:val="00684D24"/>
    <w:rsid w:val="00685AEE"/>
    <w:rsid w:val="00685C90"/>
    <w:rsid w:val="0068724E"/>
    <w:rsid w:val="00687ED1"/>
    <w:rsid w:val="006913A7"/>
    <w:rsid w:val="006933F3"/>
    <w:rsid w:val="00693448"/>
    <w:rsid w:val="00695121"/>
    <w:rsid w:val="00696D48"/>
    <w:rsid w:val="00697D0A"/>
    <w:rsid w:val="006A0E99"/>
    <w:rsid w:val="006A1007"/>
    <w:rsid w:val="006A164C"/>
    <w:rsid w:val="006A2FF7"/>
    <w:rsid w:val="006A379A"/>
    <w:rsid w:val="006A3922"/>
    <w:rsid w:val="006A76C6"/>
    <w:rsid w:val="006A7C31"/>
    <w:rsid w:val="006B0E8D"/>
    <w:rsid w:val="006B1124"/>
    <w:rsid w:val="006B1C99"/>
    <w:rsid w:val="006B2FBB"/>
    <w:rsid w:val="006B3049"/>
    <w:rsid w:val="006B4A7D"/>
    <w:rsid w:val="006B510E"/>
    <w:rsid w:val="006B545B"/>
    <w:rsid w:val="006B7785"/>
    <w:rsid w:val="006B7FB9"/>
    <w:rsid w:val="006C02E3"/>
    <w:rsid w:val="006C031D"/>
    <w:rsid w:val="006C0A58"/>
    <w:rsid w:val="006C1174"/>
    <w:rsid w:val="006C1417"/>
    <w:rsid w:val="006C1BE1"/>
    <w:rsid w:val="006C3848"/>
    <w:rsid w:val="006C3CA7"/>
    <w:rsid w:val="006C4C80"/>
    <w:rsid w:val="006C5CDB"/>
    <w:rsid w:val="006C5EDB"/>
    <w:rsid w:val="006C60B2"/>
    <w:rsid w:val="006C673A"/>
    <w:rsid w:val="006C6CE9"/>
    <w:rsid w:val="006C6CF1"/>
    <w:rsid w:val="006C6E7B"/>
    <w:rsid w:val="006C7414"/>
    <w:rsid w:val="006D11BB"/>
    <w:rsid w:val="006D1409"/>
    <w:rsid w:val="006D26ED"/>
    <w:rsid w:val="006D2B21"/>
    <w:rsid w:val="006D3A08"/>
    <w:rsid w:val="006D4A59"/>
    <w:rsid w:val="006D4C9E"/>
    <w:rsid w:val="006D655E"/>
    <w:rsid w:val="006D7103"/>
    <w:rsid w:val="006E016E"/>
    <w:rsid w:val="006E19BC"/>
    <w:rsid w:val="006E19F9"/>
    <w:rsid w:val="006E1C7D"/>
    <w:rsid w:val="006E43D9"/>
    <w:rsid w:val="006E54D0"/>
    <w:rsid w:val="006E6BFD"/>
    <w:rsid w:val="006E7713"/>
    <w:rsid w:val="006E7F11"/>
    <w:rsid w:val="006F0391"/>
    <w:rsid w:val="006F0961"/>
    <w:rsid w:val="006F0C62"/>
    <w:rsid w:val="006F1877"/>
    <w:rsid w:val="006F256A"/>
    <w:rsid w:val="006F30A3"/>
    <w:rsid w:val="006F3B09"/>
    <w:rsid w:val="006F492A"/>
    <w:rsid w:val="006F5030"/>
    <w:rsid w:val="006F548A"/>
    <w:rsid w:val="006F5588"/>
    <w:rsid w:val="006F559D"/>
    <w:rsid w:val="006F564F"/>
    <w:rsid w:val="006F6663"/>
    <w:rsid w:val="006F7F99"/>
    <w:rsid w:val="00701CE7"/>
    <w:rsid w:val="0070203B"/>
    <w:rsid w:val="007025F3"/>
    <w:rsid w:val="00703F0D"/>
    <w:rsid w:val="00704B14"/>
    <w:rsid w:val="007066F4"/>
    <w:rsid w:val="007069D8"/>
    <w:rsid w:val="007074A9"/>
    <w:rsid w:val="007078B3"/>
    <w:rsid w:val="00707E07"/>
    <w:rsid w:val="00713649"/>
    <w:rsid w:val="0071394E"/>
    <w:rsid w:val="00713CD7"/>
    <w:rsid w:val="0071469C"/>
    <w:rsid w:val="00715F1C"/>
    <w:rsid w:val="00715F94"/>
    <w:rsid w:val="00717A7E"/>
    <w:rsid w:val="00720175"/>
    <w:rsid w:val="007219C0"/>
    <w:rsid w:val="00721C0A"/>
    <w:rsid w:val="00721CBC"/>
    <w:rsid w:val="00722EE4"/>
    <w:rsid w:val="00723B97"/>
    <w:rsid w:val="00723D2A"/>
    <w:rsid w:val="007241E2"/>
    <w:rsid w:val="00724D82"/>
    <w:rsid w:val="00724E51"/>
    <w:rsid w:val="00725601"/>
    <w:rsid w:val="007258DB"/>
    <w:rsid w:val="00725DAE"/>
    <w:rsid w:val="007264CE"/>
    <w:rsid w:val="0072784B"/>
    <w:rsid w:val="0073255F"/>
    <w:rsid w:val="00733200"/>
    <w:rsid w:val="00733AD8"/>
    <w:rsid w:val="0073599C"/>
    <w:rsid w:val="0073672B"/>
    <w:rsid w:val="007375CF"/>
    <w:rsid w:val="0074133A"/>
    <w:rsid w:val="00742A34"/>
    <w:rsid w:val="00742B30"/>
    <w:rsid w:val="00742C97"/>
    <w:rsid w:val="00743776"/>
    <w:rsid w:val="00745489"/>
    <w:rsid w:val="007461CC"/>
    <w:rsid w:val="00747C25"/>
    <w:rsid w:val="00750023"/>
    <w:rsid w:val="0075055D"/>
    <w:rsid w:val="00751883"/>
    <w:rsid w:val="00751960"/>
    <w:rsid w:val="00751DBB"/>
    <w:rsid w:val="0075310E"/>
    <w:rsid w:val="007535BA"/>
    <w:rsid w:val="007536B7"/>
    <w:rsid w:val="00754F9A"/>
    <w:rsid w:val="00755B97"/>
    <w:rsid w:val="00755E6B"/>
    <w:rsid w:val="00761B45"/>
    <w:rsid w:val="00762ED2"/>
    <w:rsid w:val="00763924"/>
    <w:rsid w:val="0076484D"/>
    <w:rsid w:val="007664D5"/>
    <w:rsid w:val="00767BFB"/>
    <w:rsid w:val="007711DE"/>
    <w:rsid w:val="0077475B"/>
    <w:rsid w:val="00774AC0"/>
    <w:rsid w:val="007776EE"/>
    <w:rsid w:val="00780586"/>
    <w:rsid w:val="00780E8D"/>
    <w:rsid w:val="007817DA"/>
    <w:rsid w:val="007837DB"/>
    <w:rsid w:val="007859D3"/>
    <w:rsid w:val="00785EB6"/>
    <w:rsid w:val="00786048"/>
    <w:rsid w:val="00786133"/>
    <w:rsid w:val="0078616A"/>
    <w:rsid w:val="007866CC"/>
    <w:rsid w:val="00786CFE"/>
    <w:rsid w:val="00792CC3"/>
    <w:rsid w:val="00793AD3"/>
    <w:rsid w:val="00794B68"/>
    <w:rsid w:val="007952D4"/>
    <w:rsid w:val="00796597"/>
    <w:rsid w:val="007966E1"/>
    <w:rsid w:val="007967EB"/>
    <w:rsid w:val="00796EA5"/>
    <w:rsid w:val="007971E1"/>
    <w:rsid w:val="007979D1"/>
    <w:rsid w:val="007A15DE"/>
    <w:rsid w:val="007A2539"/>
    <w:rsid w:val="007A29D9"/>
    <w:rsid w:val="007A2A70"/>
    <w:rsid w:val="007A36EC"/>
    <w:rsid w:val="007A3D21"/>
    <w:rsid w:val="007A4895"/>
    <w:rsid w:val="007A50A2"/>
    <w:rsid w:val="007A5832"/>
    <w:rsid w:val="007A6D3D"/>
    <w:rsid w:val="007A7AEF"/>
    <w:rsid w:val="007B2457"/>
    <w:rsid w:val="007B26E3"/>
    <w:rsid w:val="007B44D3"/>
    <w:rsid w:val="007B467F"/>
    <w:rsid w:val="007B46E3"/>
    <w:rsid w:val="007B496B"/>
    <w:rsid w:val="007B52E2"/>
    <w:rsid w:val="007B604C"/>
    <w:rsid w:val="007B6C3C"/>
    <w:rsid w:val="007B6FD8"/>
    <w:rsid w:val="007C063A"/>
    <w:rsid w:val="007C0A38"/>
    <w:rsid w:val="007C1659"/>
    <w:rsid w:val="007C3F64"/>
    <w:rsid w:val="007C5196"/>
    <w:rsid w:val="007C7715"/>
    <w:rsid w:val="007D0992"/>
    <w:rsid w:val="007D0CB6"/>
    <w:rsid w:val="007D23F5"/>
    <w:rsid w:val="007D322B"/>
    <w:rsid w:val="007D3DEC"/>
    <w:rsid w:val="007D76EB"/>
    <w:rsid w:val="007E0FE6"/>
    <w:rsid w:val="007E3505"/>
    <w:rsid w:val="007E45C8"/>
    <w:rsid w:val="007E4D46"/>
    <w:rsid w:val="007E64C9"/>
    <w:rsid w:val="007E7F36"/>
    <w:rsid w:val="007F279C"/>
    <w:rsid w:val="007F2B0E"/>
    <w:rsid w:val="007F2DD3"/>
    <w:rsid w:val="007F3857"/>
    <w:rsid w:val="007F3FFE"/>
    <w:rsid w:val="007F4F70"/>
    <w:rsid w:val="007F531F"/>
    <w:rsid w:val="007F5622"/>
    <w:rsid w:val="007F721C"/>
    <w:rsid w:val="00800666"/>
    <w:rsid w:val="00800912"/>
    <w:rsid w:val="008050D0"/>
    <w:rsid w:val="00805178"/>
    <w:rsid w:val="00805310"/>
    <w:rsid w:val="0080532D"/>
    <w:rsid w:val="0080601D"/>
    <w:rsid w:val="008075C3"/>
    <w:rsid w:val="00807BA0"/>
    <w:rsid w:val="008115E9"/>
    <w:rsid w:val="00811A2D"/>
    <w:rsid w:val="00811B96"/>
    <w:rsid w:val="00812379"/>
    <w:rsid w:val="00812753"/>
    <w:rsid w:val="00813F2D"/>
    <w:rsid w:val="00814F96"/>
    <w:rsid w:val="0081645A"/>
    <w:rsid w:val="00816AF3"/>
    <w:rsid w:val="00817808"/>
    <w:rsid w:val="0082040B"/>
    <w:rsid w:val="008214AE"/>
    <w:rsid w:val="00821B3F"/>
    <w:rsid w:val="00822154"/>
    <w:rsid w:val="00822470"/>
    <w:rsid w:val="00822A3F"/>
    <w:rsid w:val="008235A9"/>
    <w:rsid w:val="008247DF"/>
    <w:rsid w:val="00825453"/>
    <w:rsid w:val="008256A8"/>
    <w:rsid w:val="008265E4"/>
    <w:rsid w:val="0082720F"/>
    <w:rsid w:val="00827E76"/>
    <w:rsid w:val="00830303"/>
    <w:rsid w:val="008315A2"/>
    <w:rsid w:val="00834D43"/>
    <w:rsid w:val="00834D7F"/>
    <w:rsid w:val="00835ACB"/>
    <w:rsid w:val="00836C46"/>
    <w:rsid w:val="00837FF6"/>
    <w:rsid w:val="00840887"/>
    <w:rsid w:val="00841910"/>
    <w:rsid w:val="00842ADF"/>
    <w:rsid w:val="00842B97"/>
    <w:rsid w:val="00844900"/>
    <w:rsid w:val="00845269"/>
    <w:rsid w:val="00847A09"/>
    <w:rsid w:val="00850FDB"/>
    <w:rsid w:val="00851198"/>
    <w:rsid w:val="00851FFD"/>
    <w:rsid w:val="00852B44"/>
    <w:rsid w:val="00854F99"/>
    <w:rsid w:val="008563DC"/>
    <w:rsid w:val="00856541"/>
    <w:rsid w:val="00856BB3"/>
    <w:rsid w:val="0085749D"/>
    <w:rsid w:val="0085759A"/>
    <w:rsid w:val="00857DF6"/>
    <w:rsid w:val="00860169"/>
    <w:rsid w:val="008610EB"/>
    <w:rsid w:val="00861590"/>
    <w:rsid w:val="008623C2"/>
    <w:rsid w:val="0086489C"/>
    <w:rsid w:val="00865592"/>
    <w:rsid w:val="00865690"/>
    <w:rsid w:val="00867104"/>
    <w:rsid w:val="008676E0"/>
    <w:rsid w:val="00870DE0"/>
    <w:rsid w:val="008714DD"/>
    <w:rsid w:val="00872961"/>
    <w:rsid w:val="00874B37"/>
    <w:rsid w:val="00874B62"/>
    <w:rsid w:val="00874CDC"/>
    <w:rsid w:val="00875A72"/>
    <w:rsid w:val="00876520"/>
    <w:rsid w:val="008776D3"/>
    <w:rsid w:val="008801C3"/>
    <w:rsid w:val="0088048E"/>
    <w:rsid w:val="00880C79"/>
    <w:rsid w:val="0088102D"/>
    <w:rsid w:val="0088173B"/>
    <w:rsid w:val="0088276F"/>
    <w:rsid w:val="00882AA2"/>
    <w:rsid w:val="008830AC"/>
    <w:rsid w:val="0088319D"/>
    <w:rsid w:val="008843DD"/>
    <w:rsid w:val="00886A73"/>
    <w:rsid w:val="00886E88"/>
    <w:rsid w:val="008902EE"/>
    <w:rsid w:val="00891A28"/>
    <w:rsid w:val="00892BF0"/>
    <w:rsid w:val="00893277"/>
    <w:rsid w:val="00894B9A"/>
    <w:rsid w:val="0089504A"/>
    <w:rsid w:val="00896377"/>
    <w:rsid w:val="00896BAB"/>
    <w:rsid w:val="00896D3C"/>
    <w:rsid w:val="008A164F"/>
    <w:rsid w:val="008A1891"/>
    <w:rsid w:val="008A4A31"/>
    <w:rsid w:val="008A5726"/>
    <w:rsid w:val="008A707E"/>
    <w:rsid w:val="008A7187"/>
    <w:rsid w:val="008A750C"/>
    <w:rsid w:val="008B011A"/>
    <w:rsid w:val="008B180D"/>
    <w:rsid w:val="008B21CD"/>
    <w:rsid w:val="008B23DA"/>
    <w:rsid w:val="008B2987"/>
    <w:rsid w:val="008B2B04"/>
    <w:rsid w:val="008B4238"/>
    <w:rsid w:val="008B5E15"/>
    <w:rsid w:val="008B5F00"/>
    <w:rsid w:val="008B677F"/>
    <w:rsid w:val="008B68F4"/>
    <w:rsid w:val="008B6D53"/>
    <w:rsid w:val="008B761C"/>
    <w:rsid w:val="008C3BC5"/>
    <w:rsid w:val="008D038B"/>
    <w:rsid w:val="008D08E3"/>
    <w:rsid w:val="008D1A83"/>
    <w:rsid w:val="008D3677"/>
    <w:rsid w:val="008D3B8D"/>
    <w:rsid w:val="008D4AC2"/>
    <w:rsid w:val="008D57DF"/>
    <w:rsid w:val="008D5DB5"/>
    <w:rsid w:val="008D62F3"/>
    <w:rsid w:val="008D6AF8"/>
    <w:rsid w:val="008D73A2"/>
    <w:rsid w:val="008E0380"/>
    <w:rsid w:val="008E073A"/>
    <w:rsid w:val="008E47FC"/>
    <w:rsid w:val="008E4D98"/>
    <w:rsid w:val="008E4EBE"/>
    <w:rsid w:val="008E583C"/>
    <w:rsid w:val="008E5AA8"/>
    <w:rsid w:val="008E6B30"/>
    <w:rsid w:val="008E6D71"/>
    <w:rsid w:val="008F07BC"/>
    <w:rsid w:val="008F0943"/>
    <w:rsid w:val="008F1237"/>
    <w:rsid w:val="008F2519"/>
    <w:rsid w:val="008F2DD1"/>
    <w:rsid w:val="008F2F05"/>
    <w:rsid w:val="008F61CC"/>
    <w:rsid w:val="008F668A"/>
    <w:rsid w:val="008F73DA"/>
    <w:rsid w:val="008F75CA"/>
    <w:rsid w:val="0090043D"/>
    <w:rsid w:val="00900DDC"/>
    <w:rsid w:val="00901042"/>
    <w:rsid w:val="00901B98"/>
    <w:rsid w:val="00902135"/>
    <w:rsid w:val="009027D0"/>
    <w:rsid w:val="00903CEE"/>
    <w:rsid w:val="009041FB"/>
    <w:rsid w:val="00904A55"/>
    <w:rsid w:val="00904A73"/>
    <w:rsid w:val="00905521"/>
    <w:rsid w:val="0090683C"/>
    <w:rsid w:val="00907BC8"/>
    <w:rsid w:val="00907E10"/>
    <w:rsid w:val="00912808"/>
    <w:rsid w:val="00913033"/>
    <w:rsid w:val="0091397D"/>
    <w:rsid w:val="00915032"/>
    <w:rsid w:val="00915164"/>
    <w:rsid w:val="00915590"/>
    <w:rsid w:val="0091721A"/>
    <w:rsid w:val="00917498"/>
    <w:rsid w:val="00920969"/>
    <w:rsid w:val="00921C9E"/>
    <w:rsid w:val="00922466"/>
    <w:rsid w:val="00922885"/>
    <w:rsid w:val="00924812"/>
    <w:rsid w:val="009262D7"/>
    <w:rsid w:val="00926EEB"/>
    <w:rsid w:val="0092749D"/>
    <w:rsid w:val="00930DAE"/>
    <w:rsid w:val="009314B0"/>
    <w:rsid w:val="0093298D"/>
    <w:rsid w:val="00933410"/>
    <w:rsid w:val="00933EF5"/>
    <w:rsid w:val="00934804"/>
    <w:rsid w:val="00934828"/>
    <w:rsid w:val="00934E5F"/>
    <w:rsid w:val="00935866"/>
    <w:rsid w:val="00936148"/>
    <w:rsid w:val="0093621B"/>
    <w:rsid w:val="009365CC"/>
    <w:rsid w:val="00936754"/>
    <w:rsid w:val="00936E93"/>
    <w:rsid w:val="00936EDF"/>
    <w:rsid w:val="00937B2B"/>
    <w:rsid w:val="00937E34"/>
    <w:rsid w:val="0094024E"/>
    <w:rsid w:val="009406E1"/>
    <w:rsid w:val="009409FF"/>
    <w:rsid w:val="00940C41"/>
    <w:rsid w:val="009413B0"/>
    <w:rsid w:val="009414C4"/>
    <w:rsid w:val="009416D7"/>
    <w:rsid w:val="0094246D"/>
    <w:rsid w:val="00943F6F"/>
    <w:rsid w:val="009442B1"/>
    <w:rsid w:val="009446C0"/>
    <w:rsid w:val="00944C43"/>
    <w:rsid w:val="00946E0B"/>
    <w:rsid w:val="00950031"/>
    <w:rsid w:val="00950145"/>
    <w:rsid w:val="00950866"/>
    <w:rsid w:val="009511A1"/>
    <w:rsid w:val="0095177B"/>
    <w:rsid w:val="009524E0"/>
    <w:rsid w:val="0095252B"/>
    <w:rsid w:val="00952696"/>
    <w:rsid w:val="00952ADE"/>
    <w:rsid w:val="009534F0"/>
    <w:rsid w:val="00953956"/>
    <w:rsid w:val="00955341"/>
    <w:rsid w:val="00956A80"/>
    <w:rsid w:val="0096255C"/>
    <w:rsid w:val="0096257E"/>
    <w:rsid w:val="00962C90"/>
    <w:rsid w:val="00965D6B"/>
    <w:rsid w:val="00966765"/>
    <w:rsid w:val="00966A4D"/>
    <w:rsid w:val="00970D8E"/>
    <w:rsid w:val="0097132F"/>
    <w:rsid w:val="0097192D"/>
    <w:rsid w:val="00971AA4"/>
    <w:rsid w:val="0097228E"/>
    <w:rsid w:val="00973031"/>
    <w:rsid w:val="00973B4C"/>
    <w:rsid w:val="00974ED6"/>
    <w:rsid w:val="00976A47"/>
    <w:rsid w:val="00976E43"/>
    <w:rsid w:val="00977162"/>
    <w:rsid w:val="00977B8F"/>
    <w:rsid w:val="009802D2"/>
    <w:rsid w:val="00981F59"/>
    <w:rsid w:val="0098203C"/>
    <w:rsid w:val="00982889"/>
    <w:rsid w:val="009829F1"/>
    <w:rsid w:val="009830AA"/>
    <w:rsid w:val="00983E45"/>
    <w:rsid w:val="009852D0"/>
    <w:rsid w:val="0098559D"/>
    <w:rsid w:val="00986D0F"/>
    <w:rsid w:val="00990114"/>
    <w:rsid w:val="00990405"/>
    <w:rsid w:val="0099053E"/>
    <w:rsid w:val="00990C3B"/>
    <w:rsid w:val="0099103B"/>
    <w:rsid w:val="009926EB"/>
    <w:rsid w:val="00993C76"/>
    <w:rsid w:val="00994883"/>
    <w:rsid w:val="00996DF1"/>
    <w:rsid w:val="009A039E"/>
    <w:rsid w:val="009A20DA"/>
    <w:rsid w:val="009A27DC"/>
    <w:rsid w:val="009A6E35"/>
    <w:rsid w:val="009A7004"/>
    <w:rsid w:val="009B1A45"/>
    <w:rsid w:val="009B2E41"/>
    <w:rsid w:val="009B4136"/>
    <w:rsid w:val="009B4CEE"/>
    <w:rsid w:val="009B5BF5"/>
    <w:rsid w:val="009B6146"/>
    <w:rsid w:val="009B61FB"/>
    <w:rsid w:val="009B7AD9"/>
    <w:rsid w:val="009B7C4E"/>
    <w:rsid w:val="009C00F0"/>
    <w:rsid w:val="009C03C9"/>
    <w:rsid w:val="009C43C6"/>
    <w:rsid w:val="009C5238"/>
    <w:rsid w:val="009C52EE"/>
    <w:rsid w:val="009C6669"/>
    <w:rsid w:val="009C6A4C"/>
    <w:rsid w:val="009C7167"/>
    <w:rsid w:val="009C7D90"/>
    <w:rsid w:val="009D0935"/>
    <w:rsid w:val="009D2019"/>
    <w:rsid w:val="009D2733"/>
    <w:rsid w:val="009D3C06"/>
    <w:rsid w:val="009D44CE"/>
    <w:rsid w:val="009D7174"/>
    <w:rsid w:val="009E1464"/>
    <w:rsid w:val="009E2BF3"/>
    <w:rsid w:val="009E2DB8"/>
    <w:rsid w:val="009E2E67"/>
    <w:rsid w:val="009E436B"/>
    <w:rsid w:val="009E5424"/>
    <w:rsid w:val="009E5960"/>
    <w:rsid w:val="009E7CB3"/>
    <w:rsid w:val="009F1CE4"/>
    <w:rsid w:val="009F2E1D"/>
    <w:rsid w:val="009F46D9"/>
    <w:rsid w:val="009F52EC"/>
    <w:rsid w:val="009F72CB"/>
    <w:rsid w:val="009F795D"/>
    <w:rsid w:val="00A01972"/>
    <w:rsid w:val="00A01BD8"/>
    <w:rsid w:val="00A022A3"/>
    <w:rsid w:val="00A0292C"/>
    <w:rsid w:val="00A030A5"/>
    <w:rsid w:val="00A036B3"/>
    <w:rsid w:val="00A04D26"/>
    <w:rsid w:val="00A05C24"/>
    <w:rsid w:val="00A068DD"/>
    <w:rsid w:val="00A07BBB"/>
    <w:rsid w:val="00A07CF7"/>
    <w:rsid w:val="00A07E7C"/>
    <w:rsid w:val="00A12FF9"/>
    <w:rsid w:val="00A155B4"/>
    <w:rsid w:val="00A157E2"/>
    <w:rsid w:val="00A169D5"/>
    <w:rsid w:val="00A16BF3"/>
    <w:rsid w:val="00A17057"/>
    <w:rsid w:val="00A1716F"/>
    <w:rsid w:val="00A179DB"/>
    <w:rsid w:val="00A22FEA"/>
    <w:rsid w:val="00A25659"/>
    <w:rsid w:val="00A25DC6"/>
    <w:rsid w:val="00A260CB"/>
    <w:rsid w:val="00A268DB"/>
    <w:rsid w:val="00A26F5C"/>
    <w:rsid w:val="00A27299"/>
    <w:rsid w:val="00A30865"/>
    <w:rsid w:val="00A30BE5"/>
    <w:rsid w:val="00A31185"/>
    <w:rsid w:val="00A31520"/>
    <w:rsid w:val="00A3213D"/>
    <w:rsid w:val="00A351EA"/>
    <w:rsid w:val="00A36825"/>
    <w:rsid w:val="00A36F21"/>
    <w:rsid w:val="00A40AC4"/>
    <w:rsid w:val="00A410D7"/>
    <w:rsid w:val="00A41C4D"/>
    <w:rsid w:val="00A421F2"/>
    <w:rsid w:val="00A42F82"/>
    <w:rsid w:val="00A43157"/>
    <w:rsid w:val="00A43ACF"/>
    <w:rsid w:val="00A4510C"/>
    <w:rsid w:val="00A45D56"/>
    <w:rsid w:val="00A467CD"/>
    <w:rsid w:val="00A46DCF"/>
    <w:rsid w:val="00A476F0"/>
    <w:rsid w:val="00A477C0"/>
    <w:rsid w:val="00A50468"/>
    <w:rsid w:val="00A5162A"/>
    <w:rsid w:val="00A525C4"/>
    <w:rsid w:val="00A527B7"/>
    <w:rsid w:val="00A52CF1"/>
    <w:rsid w:val="00A542A6"/>
    <w:rsid w:val="00A54F59"/>
    <w:rsid w:val="00A57A46"/>
    <w:rsid w:val="00A57BDC"/>
    <w:rsid w:val="00A61A73"/>
    <w:rsid w:val="00A6315B"/>
    <w:rsid w:val="00A64467"/>
    <w:rsid w:val="00A64788"/>
    <w:rsid w:val="00A66352"/>
    <w:rsid w:val="00A67D6C"/>
    <w:rsid w:val="00A70290"/>
    <w:rsid w:val="00A7118E"/>
    <w:rsid w:val="00A71CF7"/>
    <w:rsid w:val="00A72312"/>
    <w:rsid w:val="00A75562"/>
    <w:rsid w:val="00A76326"/>
    <w:rsid w:val="00A779FD"/>
    <w:rsid w:val="00A805C0"/>
    <w:rsid w:val="00A816EC"/>
    <w:rsid w:val="00A8418E"/>
    <w:rsid w:val="00A85BF9"/>
    <w:rsid w:val="00A869E3"/>
    <w:rsid w:val="00A86E0E"/>
    <w:rsid w:val="00A871A1"/>
    <w:rsid w:val="00A87C84"/>
    <w:rsid w:val="00A87FCB"/>
    <w:rsid w:val="00A9063F"/>
    <w:rsid w:val="00A912C1"/>
    <w:rsid w:val="00A91C10"/>
    <w:rsid w:val="00A92117"/>
    <w:rsid w:val="00A936F1"/>
    <w:rsid w:val="00A938FF"/>
    <w:rsid w:val="00A962C3"/>
    <w:rsid w:val="00A96558"/>
    <w:rsid w:val="00A97211"/>
    <w:rsid w:val="00AA0688"/>
    <w:rsid w:val="00AA1E77"/>
    <w:rsid w:val="00AA2AB8"/>
    <w:rsid w:val="00AA2F4B"/>
    <w:rsid w:val="00AA3998"/>
    <w:rsid w:val="00AA3CB4"/>
    <w:rsid w:val="00AA4FCF"/>
    <w:rsid w:val="00AA6630"/>
    <w:rsid w:val="00AA7BDE"/>
    <w:rsid w:val="00AA7E93"/>
    <w:rsid w:val="00AB03CC"/>
    <w:rsid w:val="00AB15C3"/>
    <w:rsid w:val="00AB2269"/>
    <w:rsid w:val="00AB26C4"/>
    <w:rsid w:val="00AB339E"/>
    <w:rsid w:val="00AB4438"/>
    <w:rsid w:val="00AB4CA1"/>
    <w:rsid w:val="00AB55C6"/>
    <w:rsid w:val="00AB5AA6"/>
    <w:rsid w:val="00AB6CC1"/>
    <w:rsid w:val="00AB7552"/>
    <w:rsid w:val="00AC068A"/>
    <w:rsid w:val="00AC0E85"/>
    <w:rsid w:val="00AC0F8A"/>
    <w:rsid w:val="00AC1333"/>
    <w:rsid w:val="00AC1A70"/>
    <w:rsid w:val="00AC21EF"/>
    <w:rsid w:val="00AC39A5"/>
    <w:rsid w:val="00AC3EED"/>
    <w:rsid w:val="00AC501E"/>
    <w:rsid w:val="00AC57E6"/>
    <w:rsid w:val="00AC6D55"/>
    <w:rsid w:val="00AC73B5"/>
    <w:rsid w:val="00AC7D21"/>
    <w:rsid w:val="00AD1849"/>
    <w:rsid w:val="00AD2A32"/>
    <w:rsid w:val="00AD2C74"/>
    <w:rsid w:val="00AD3D5D"/>
    <w:rsid w:val="00AD505D"/>
    <w:rsid w:val="00AD5189"/>
    <w:rsid w:val="00AD550A"/>
    <w:rsid w:val="00AD5C3C"/>
    <w:rsid w:val="00AD7CA4"/>
    <w:rsid w:val="00AE08B1"/>
    <w:rsid w:val="00AE15CA"/>
    <w:rsid w:val="00AE180A"/>
    <w:rsid w:val="00AE1A53"/>
    <w:rsid w:val="00AE2F3E"/>
    <w:rsid w:val="00AE3BCB"/>
    <w:rsid w:val="00AF0115"/>
    <w:rsid w:val="00AF0141"/>
    <w:rsid w:val="00AF04AB"/>
    <w:rsid w:val="00AF073E"/>
    <w:rsid w:val="00AF25E7"/>
    <w:rsid w:val="00AF34FB"/>
    <w:rsid w:val="00AF41ED"/>
    <w:rsid w:val="00AF4FA4"/>
    <w:rsid w:val="00AF6BCC"/>
    <w:rsid w:val="00B000AD"/>
    <w:rsid w:val="00B0036D"/>
    <w:rsid w:val="00B00551"/>
    <w:rsid w:val="00B01251"/>
    <w:rsid w:val="00B013CD"/>
    <w:rsid w:val="00B02403"/>
    <w:rsid w:val="00B024D0"/>
    <w:rsid w:val="00B03B4A"/>
    <w:rsid w:val="00B062C4"/>
    <w:rsid w:val="00B066E3"/>
    <w:rsid w:val="00B06AAC"/>
    <w:rsid w:val="00B078EB"/>
    <w:rsid w:val="00B07C97"/>
    <w:rsid w:val="00B07CD5"/>
    <w:rsid w:val="00B07EE7"/>
    <w:rsid w:val="00B10541"/>
    <w:rsid w:val="00B14A1E"/>
    <w:rsid w:val="00B14B4A"/>
    <w:rsid w:val="00B15FD6"/>
    <w:rsid w:val="00B1716E"/>
    <w:rsid w:val="00B17921"/>
    <w:rsid w:val="00B17B83"/>
    <w:rsid w:val="00B20A86"/>
    <w:rsid w:val="00B213C8"/>
    <w:rsid w:val="00B21407"/>
    <w:rsid w:val="00B2145E"/>
    <w:rsid w:val="00B21C2C"/>
    <w:rsid w:val="00B238DE"/>
    <w:rsid w:val="00B23E94"/>
    <w:rsid w:val="00B24BE9"/>
    <w:rsid w:val="00B258CE"/>
    <w:rsid w:val="00B27525"/>
    <w:rsid w:val="00B27996"/>
    <w:rsid w:val="00B27CDF"/>
    <w:rsid w:val="00B31AA0"/>
    <w:rsid w:val="00B31D6A"/>
    <w:rsid w:val="00B330BD"/>
    <w:rsid w:val="00B33BD8"/>
    <w:rsid w:val="00B3411B"/>
    <w:rsid w:val="00B343C0"/>
    <w:rsid w:val="00B36E1E"/>
    <w:rsid w:val="00B3786E"/>
    <w:rsid w:val="00B37974"/>
    <w:rsid w:val="00B37E15"/>
    <w:rsid w:val="00B4057C"/>
    <w:rsid w:val="00B413AB"/>
    <w:rsid w:val="00B42B74"/>
    <w:rsid w:val="00B440BA"/>
    <w:rsid w:val="00B465F0"/>
    <w:rsid w:val="00B4774F"/>
    <w:rsid w:val="00B502B4"/>
    <w:rsid w:val="00B502ED"/>
    <w:rsid w:val="00B504B1"/>
    <w:rsid w:val="00B50806"/>
    <w:rsid w:val="00B51738"/>
    <w:rsid w:val="00B52B37"/>
    <w:rsid w:val="00B53B23"/>
    <w:rsid w:val="00B5512D"/>
    <w:rsid w:val="00B569A8"/>
    <w:rsid w:val="00B578ED"/>
    <w:rsid w:val="00B6037F"/>
    <w:rsid w:val="00B60F96"/>
    <w:rsid w:val="00B62A36"/>
    <w:rsid w:val="00B64680"/>
    <w:rsid w:val="00B65A7A"/>
    <w:rsid w:val="00B65E7F"/>
    <w:rsid w:val="00B702BC"/>
    <w:rsid w:val="00B7083B"/>
    <w:rsid w:val="00B721D5"/>
    <w:rsid w:val="00B749A5"/>
    <w:rsid w:val="00B75154"/>
    <w:rsid w:val="00B752D8"/>
    <w:rsid w:val="00B756FA"/>
    <w:rsid w:val="00B76D2B"/>
    <w:rsid w:val="00B8035A"/>
    <w:rsid w:val="00B80CFD"/>
    <w:rsid w:val="00B81326"/>
    <w:rsid w:val="00B823A2"/>
    <w:rsid w:val="00B833B1"/>
    <w:rsid w:val="00B83BCE"/>
    <w:rsid w:val="00B84035"/>
    <w:rsid w:val="00B84343"/>
    <w:rsid w:val="00B845EC"/>
    <w:rsid w:val="00B84F9A"/>
    <w:rsid w:val="00B86622"/>
    <w:rsid w:val="00B87AFA"/>
    <w:rsid w:val="00B90112"/>
    <w:rsid w:val="00B90E8B"/>
    <w:rsid w:val="00B90F2B"/>
    <w:rsid w:val="00B924F9"/>
    <w:rsid w:val="00B925AF"/>
    <w:rsid w:val="00B9286C"/>
    <w:rsid w:val="00B92F6A"/>
    <w:rsid w:val="00B931C3"/>
    <w:rsid w:val="00B93A2F"/>
    <w:rsid w:val="00B9483C"/>
    <w:rsid w:val="00B952B1"/>
    <w:rsid w:val="00B97BF2"/>
    <w:rsid w:val="00BA1487"/>
    <w:rsid w:val="00BA15E5"/>
    <w:rsid w:val="00BA1AAA"/>
    <w:rsid w:val="00BA1B82"/>
    <w:rsid w:val="00BA1E46"/>
    <w:rsid w:val="00BA2FAF"/>
    <w:rsid w:val="00BA3249"/>
    <w:rsid w:val="00BA4BEE"/>
    <w:rsid w:val="00BA521A"/>
    <w:rsid w:val="00BA5387"/>
    <w:rsid w:val="00BA6D7A"/>
    <w:rsid w:val="00BA7184"/>
    <w:rsid w:val="00BB005A"/>
    <w:rsid w:val="00BB0936"/>
    <w:rsid w:val="00BB11C4"/>
    <w:rsid w:val="00BB253F"/>
    <w:rsid w:val="00BB282E"/>
    <w:rsid w:val="00BB39C0"/>
    <w:rsid w:val="00BB3EF1"/>
    <w:rsid w:val="00BB44AB"/>
    <w:rsid w:val="00BB567D"/>
    <w:rsid w:val="00BB67B6"/>
    <w:rsid w:val="00BB70DA"/>
    <w:rsid w:val="00BC083E"/>
    <w:rsid w:val="00BC09EE"/>
    <w:rsid w:val="00BC3EDF"/>
    <w:rsid w:val="00BC472C"/>
    <w:rsid w:val="00BC576C"/>
    <w:rsid w:val="00BD038D"/>
    <w:rsid w:val="00BD09B1"/>
    <w:rsid w:val="00BD1420"/>
    <w:rsid w:val="00BD337D"/>
    <w:rsid w:val="00BD3F64"/>
    <w:rsid w:val="00BD402A"/>
    <w:rsid w:val="00BD4844"/>
    <w:rsid w:val="00BD574A"/>
    <w:rsid w:val="00BE0D90"/>
    <w:rsid w:val="00BE14FA"/>
    <w:rsid w:val="00BE2267"/>
    <w:rsid w:val="00BE3744"/>
    <w:rsid w:val="00BE3A31"/>
    <w:rsid w:val="00BE5BCE"/>
    <w:rsid w:val="00BE7773"/>
    <w:rsid w:val="00BE7806"/>
    <w:rsid w:val="00BF00E1"/>
    <w:rsid w:val="00BF0397"/>
    <w:rsid w:val="00BF06C3"/>
    <w:rsid w:val="00BF06E9"/>
    <w:rsid w:val="00BF100D"/>
    <w:rsid w:val="00BF1B80"/>
    <w:rsid w:val="00BF3B87"/>
    <w:rsid w:val="00BF5681"/>
    <w:rsid w:val="00BF5815"/>
    <w:rsid w:val="00BF6399"/>
    <w:rsid w:val="00BF78C1"/>
    <w:rsid w:val="00BF7967"/>
    <w:rsid w:val="00BF7C49"/>
    <w:rsid w:val="00C003F7"/>
    <w:rsid w:val="00C0114A"/>
    <w:rsid w:val="00C01C44"/>
    <w:rsid w:val="00C0268A"/>
    <w:rsid w:val="00C02C18"/>
    <w:rsid w:val="00C03229"/>
    <w:rsid w:val="00C0394C"/>
    <w:rsid w:val="00C04CAD"/>
    <w:rsid w:val="00C0659A"/>
    <w:rsid w:val="00C066A1"/>
    <w:rsid w:val="00C068B3"/>
    <w:rsid w:val="00C0782F"/>
    <w:rsid w:val="00C10450"/>
    <w:rsid w:val="00C11503"/>
    <w:rsid w:val="00C12471"/>
    <w:rsid w:val="00C13581"/>
    <w:rsid w:val="00C13A8F"/>
    <w:rsid w:val="00C13EF3"/>
    <w:rsid w:val="00C14922"/>
    <w:rsid w:val="00C15376"/>
    <w:rsid w:val="00C153C2"/>
    <w:rsid w:val="00C15C82"/>
    <w:rsid w:val="00C1688D"/>
    <w:rsid w:val="00C16F63"/>
    <w:rsid w:val="00C2052D"/>
    <w:rsid w:val="00C21038"/>
    <w:rsid w:val="00C214FF"/>
    <w:rsid w:val="00C216FD"/>
    <w:rsid w:val="00C22716"/>
    <w:rsid w:val="00C2356C"/>
    <w:rsid w:val="00C2372D"/>
    <w:rsid w:val="00C25C4D"/>
    <w:rsid w:val="00C278D8"/>
    <w:rsid w:val="00C30982"/>
    <w:rsid w:val="00C31501"/>
    <w:rsid w:val="00C32DAB"/>
    <w:rsid w:val="00C33094"/>
    <w:rsid w:val="00C338AB"/>
    <w:rsid w:val="00C34022"/>
    <w:rsid w:val="00C34881"/>
    <w:rsid w:val="00C376B4"/>
    <w:rsid w:val="00C37E48"/>
    <w:rsid w:val="00C40848"/>
    <w:rsid w:val="00C40B15"/>
    <w:rsid w:val="00C40D85"/>
    <w:rsid w:val="00C4212B"/>
    <w:rsid w:val="00C42A15"/>
    <w:rsid w:val="00C4323E"/>
    <w:rsid w:val="00C433B1"/>
    <w:rsid w:val="00C43E16"/>
    <w:rsid w:val="00C44848"/>
    <w:rsid w:val="00C4509C"/>
    <w:rsid w:val="00C45EB2"/>
    <w:rsid w:val="00C4685C"/>
    <w:rsid w:val="00C47DF5"/>
    <w:rsid w:val="00C51148"/>
    <w:rsid w:val="00C52829"/>
    <w:rsid w:val="00C54181"/>
    <w:rsid w:val="00C54330"/>
    <w:rsid w:val="00C546FE"/>
    <w:rsid w:val="00C54A79"/>
    <w:rsid w:val="00C55454"/>
    <w:rsid w:val="00C55A2D"/>
    <w:rsid w:val="00C57917"/>
    <w:rsid w:val="00C6199E"/>
    <w:rsid w:val="00C61A70"/>
    <w:rsid w:val="00C62625"/>
    <w:rsid w:val="00C637C4"/>
    <w:rsid w:val="00C63C44"/>
    <w:rsid w:val="00C64E91"/>
    <w:rsid w:val="00C66698"/>
    <w:rsid w:val="00C6759B"/>
    <w:rsid w:val="00C71722"/>
    <w:rsid w:val="00C717CF"/>
    <w:rsid w:val="00C71D7E"/>
    <w:rsid w:val="00C7319E"/>
    <w:rsid w:val="00C7360A"/>
    <w:rsid w:val="00C747EC"/>
    <w:rsid w:val="00C7505A"/>
    <w:rsid w:val="00C771B0"/>
    <w:rsid w:val="00C77525"/>
    <w:rsid w:val="00C7780A"/>
    <w:rsid w:val="00C80002"/>
    <w:rsid w:val="00C81EC2"/>
    <w:rsid w:val="00C82D5F"/>
    <w:rsid w:val="00C8393C"/>
    <w:rsid w:val="00C83C8A"/>
    <w:rsid w:val="00C85191"/>
    <w:rsid w:val="00C85677"/>
    <w:rsid w:val="00C87F08"/>
    <w:rsid w:val="00C90007"/>
    <w:rsid w:val="00C93841"/>
    <w:rsid w:val="00C93DFB"/>
    <w:rsid w:val="00C93FD3"/>
    <w:rsid w:val="00C948B8"/>
    <w:rsid w:val="00C966DB"/>
    <w:rsid w:val="00CA2DA8"/>
    <w:rsid w:val="00CA357C"/>
    <w:rsid w:val="00CA391C"/>
    <w:rsid w:val="00CA422C"/>
    <w:rsid w:val="00CA5453"/>
    <w:rsid w:val="00CA6668"/>
    <w:rsid w:val="00CA6EEC"/>
    <w:rsid w:val="00CB10B6"/>
    <w:rsid w:val="00CB251B"/>
    <w:rsid w:val="00CB3F27"/>
    <w:rsid w:val="00CB43D5"/>
    <w:rsid w:val="00CB503F"/>
    <w:rsid w:val="00CB5336"/>
    <w:rsid w:val="00CB5798"/>
    <w:rsid w:val="00CB5A02"/>
    <w:rsid w:val="00CB5C29"/>
    <w:rsid w:val="00CB5F6D"/>
    <w:rsid w:val="00CC00D9"/>
    <w:rsid w:val="00CC0E4B"/>
    <w:rsid w:val="00CC2887"/>
    <w:rsid w:val="00CC30E3"/>
    <w:rsid w:val="00CC420B"/>
    <w:rsid w:val="00CC468A"/>
    <w:rsid w:val="00CC4BAA"/>
    <w:rsid w:val="00CC4FE9"/>
    <w:rsid w:val="00CC5D9D"/>
    <w:rsid w:val="00CD00AE"/>
    <w:rsid w:val="00CD145E"/>
    <w:rsid w:val="00CD1526"/>
    <w:rsid w:val="00CD1560"/>
    <w:rsid w:val="00CD2EBB"/>
    <w:rsid w:val="00CD36E9"/>
    <w:rsid w:val="00CD3C7A"/>
    <w:rsid w:val="00CD5676"/>
    <w:rsid w:val="00CD579E"/>
    <w:rsid w:val="00CD59E3"/>
    <w:rsid w:val="00CD63E5"/>
    <w:rsid w:val="00CD6B4A"/>
    <w:rsid w:val="00CD6C07"/>
    <w:rsid w:val="00CD718A"/>
    <w:rsid w:val="00CE0F23"/>
    <w:rsid w:val="00CE12EC"/>
    <w:rsid w:val="00CE480F"/>
    <w:rsid w:val="00CE4E3B"/>
    <w:rsid w:val="00CE67A6"/>
    <w:rsid w:val="00CE6997"/>
    <w:rsid w:val="00CE6C86"/>
    <w:rsid w:val="00CE7BE7"/>
    <w:rsid w:val="00CE7F1A"/>
    <w:rsid w:val="00CF185E"/>
    <w:rsid w:val="00CF1CC4"/>
    <w:rsid w:val="00CF778D"/>
    <w:rsid w:val="00CF7BA8"/>
    <w:rsid w:val="00CF7CF6"/>
    <w:rsid w:val="00D0155B"/>
    <w:rsid w:val="00D026E3"/>
    <w:rsid w:val="00D03B50"/>
    <w:rsid w:val="00D04E51"/>
    <w:rsid w:val="00D058B4"/>
    <w:rsid w:val="00D0596F"/>
    <w:rsid w:val="00D05E9C"/>
    <w:rsid w:val="00D0755B"/>
    <w:rsid w:val="00D115F5"/>
    <w:rsid w:val="00D136EA"/>
    <w:rsid w:val="00D14193"/>
    <w:rsid w:val="00D147D8"/>
    <w:rsid w:val="00D149D0"/>
    <w:rsid w:val="00D14C05"/>
    <w:rsid w:val="00D1544B"/>
    <w:rsid w:val="00D16D9A"/>
    <w:rsid w:val="00D173B5"/>
    <w:rsid w:val="00D20ABB"/>
    <w:rsid w:val="00D20C8E"/>
    <w:rsid w:val="00D20E89"/>
    <w:rsid w:val="00D213E5"/>
    <w:rsid w:val="00D2247C"/>
    <w:rsid w:val="00D2347C"/>
    <w:rsid w:val="00D24151"/>
    <w:rsid w:val="00D2490A"/>
    <w:rsid w:val="00D25641"/>
    <w:rsid w:val="00D26352"/>
    <w:rsid w:val="00D274C1"/>
    <w:rsid w:val="00D27A6B"/>
    <w:rsid w:val="00D27FA1"/>
    <w:rsid w:val="00D30CBD"/>
    <w:rsid w:val="00D319F3"/>
    <w:rsid w:val="00D32A28"/>
    <w:rsid w:val="00D33136"/>
    <w:rsid w:val="00D335CA"/>
    <w:rsid w:val="00D35615"/>
    <w:rsid w:val="00D36230"/>
    <w:rsid w:val="00D36A3C"/>
    <w:rsid w:val="00D36B9B"/>
    <w:rsid w:val="00D37A5C"/>
    <w:rsid w:val="00D4222D"/>
    <w:rsid w:val="00D44822"/>
    <w:rsid w:val="00D44AEE"/>
    <w:rsid w:val="00D459CE"/>
    <w:rsid w:val="00D45EA2"/>
    <w:rsid w:val="00D476BB"/>
    <w:rsid w:val="00D50FE6"/>
    <w:rsid w:val="00D51114"/>
    <w:rsid w:val="00D51D82"/>
    <w:rsid w:val="00D526CA"/>
    <w:rsid w:val="00D52E1C"/>
    <w:rsid w:val="00D53694"/>
    <w:rsid w:val="00D53814"/>
    <w:rsid w:val="00D539A7"/>
    <w:rsid w:val="00D53C30"/>
    <w:rsid w:val="00D56EE7"/>
    <w:rsid w:val="00D60B97"/>
    <w:rsid w:val="00D60EC2"/>
    <w:rsid w:val="00D62682"/>
    <w:rsid w:val="00D62AB7"/>
    <w:rsid w:val="00D63888"/>
    <w:rsid w:val="00D67101"/>
    <w:rsid w:val="00D6751A"/>
    <w:rsid w:val="00D71C6E"/>
    <w:rsid w:val="00D7242E"/>
    <w:rsid w:val="00D7395B"/>
    <w:rsid w:val="00D74044"/>
    <w:rsid w:val="00D76ECF"/>
    <w:rsid w:val="00D812B0"/>
    <w:rsid w:val="00D81D04"/>
    <w:rsid w:val="00D82381"/>
    <w:rsid w:val="00D8279E"/>
    <w:rsid w:val="00D82EAD"/>
    <w:rsid w:val="00D84236"/>
    <w:rsid w:val="00D84D33"/>
    <w:rsid w:val="00D868FD"/>
    <w:rsid w:val="00D86CFC"/>
    <w:rsid w:val="00D87AB9"/>
    <w:rsid w:val="00D90316"/>
    <w:rsid w:val="00D904C5"/>
    <w:rsid w:val="00D90C44"/>
    <w:rsid w:val="00D91494"/>
    <w:rsid w:val="00D916E0"/>
    <w:rsid w:val="00D916FD"/>
    <w:rsid w:val="00D92EC6"/>
    <w:rsid w:val="00D93197"/>
    <w:rsid w:val="00D94965"/>
    <w:rsid w:val="00D9640A"/>
    <w:rsid w:val="00D96F55"/>
    <w:rsid w:val="00DA0664"/>
    <w:rsid w:val="00DA0982"/>
    <w:rsid w:val="00DA0A80"/>
    <w:rsid w:val="00DA13B5"/>
    <w:rsid w:val="00DA1ADB"/>
    <w:rsid w:val="00DA482E"/>
    <w:rsid w:val="00DA5385"/>
    <w:rsid w:val="00DA58E1"/>
    <w:rsid w:val="00DA703F"/>
    <w:rsid w:val="00DA7291"/>
    <w:rsid w:val="00DA799E"/>
    <w:rsid w:val="00DA7D0E"/>
    <w:rsid w:val="00DB0C69"/>
    <w:rsid w:val="00DB2B7C"/>
    <w:rsid w:val="00DB3CA3"/>
    <w:rsid w:val="00DB49F0"/>
    <w:rsid w:val="00DB562C"/>
    <w:rsid w:val="00DB6330"/>
    <w:rsid w:val="00DB6348"/>
    <w:rsid w:val="00DB7642"/>
    <w:rsid w:val="00DB77A4"/>
    <w:rsid w:val="00DC1311"/>
    <w:rsid w:val="00DC1A43"/>
    <w:rsid w:val="00DC1D7E"/>
    <w:rsid w:val="00DC2E4D"/>
    <w:rsid w:val="00DC31A0"/>
    <w:rsid w:val="00DC3358"/>
    <w:rsid w:val="00DC3F60"/>
    <w:rsid w:val="00DC4B92"/>
    <w:rsid w:val="00DC5011"/>
    <w:rsid w:val="00DC52F0"/>
    <w:rsid w:val="00DC5C43"/>
    <w:rsid w:val="00DC5CBA"/>
    <w:rsid w:val="00DD0D97"/>
    <w:rsid w:val="00DD24F8"/>
    <w:rsid w:val="00DD28AD"/>
    <w:rsid w:val="00DD2D1F"/>
    <w:rsid w:val="00DD3455"/>
    <w:rsid w:val="00DD3AA5"/>
    <w:rsid w:val="00DD4248"/>
    <w:rsid w:val="00DD66F6"/>
    <w:rsid w:val="00DD6B1D"/>
    <w:rsid w:val="00DD7CA6"/>
    <w:rsid w:val="00DE073C"/>
    <w:rsid w:val="00DE0A6E"/>
    <w:rsid w:val="00DE0BBC"/>
    <w:rsid w:val="00DE0C12"/>
    <w:rsid w:val="00DE0C7A"/>
    <w:rsid w:val="00DE18B4"/>
    <w:rsid w:val="00DE2541"/>
    <w:rsid w:val="00DE2596"/>
    <w:rsid w:val="00DE2812"/>
    <w:rsid w:val="00DE4285"/>
    <w:rsid w:val="00DE4738"/>
    <w:rsid w:val="00DE499E"/>
    <w:rsid w:val="00DE7C15"/>
    <w:rsid w:val="00DE7C19"/>
    <w:rsid w:val="00DF007A"/>
    <w:rsid w:val="00DF0E3E"/>
    <w:rsid w:val="00DF1432"/>
    <w:rsid w:val="00DF1926"/>
    <w:rsid w:val="00DF38C7"/>
    <w:rsid w:val="00DF4027"/>
    <w:rsid w:val="00DF54FC"/>
    <w:rsid w:val="00DF5B44"/>
    <w:rsid w:val="00DF5C15"/>
    <w:rsid w:val="00DF6FB4"/>
    <w:rsid w:val="00E05D07"/>
    <w:rsid w:val="00E07803"/>
    <w:rsid w:val="00E11080"/>
    <w:rsid w:val="00E1183C"/>
    <w:rsid w:val="00E1282E"/>
    <w:rsid w:val="00E136B2"/>
    <w:rsid w:val="00E14DBB"/>
    <w:rsid w:val="00E14F2F"/>
    <w:rsid w:val="00E156D6"/>
    <w:rsid w:val="00E16403"/>
    <w:rsid w:val="00E16953"/>
    <w:rsid w:val="00E21024"/>
    <w:rsid w:val="00E211DD"/>
    <w:rsid w:val="00E2252D"/>
    <w:rsid w:val="00E22E05"/>
    <w:rsid w:val="00E24E0F"/>
    <w:rsid w:val="00E270AE"/>
    <w:rsid w:val="00E2760A"/>
    <w:rsid w:val="00E31087"/>
    <w:rsid w:val="00E31FA9"/>
    <w:rsid w:val="00E33421"/>
    <w:rsid w:val="00E3505C"/>
    <w:rsid w:val="00E3526A"/>
    <w:rsid w:val="00E356A0"/>
    <w:rsid w:val="00E36624"/>
    <w:rsid w:val="00E36766"/>
    <w:rsid w:val="00E36960"/>
    <w:rsid w:val="00E37BE7"/>
    <w:rsid w:val="00E4290D"/>
    <w:rsid w:val="00E44F19"/>
    <w:rsid w:val="00E457D2"/>
    <w:rsid w:val="00E462F5"/>
    <w:rsid w:val="00E464EF"/>
    <w:rsid w:val="00E47857"/>
    <w:rsid w:val="00E502DD"/>
    <w:rsid w:val="00E5030B"/>
    <w:rsid w:val="00E53528"/>
    <w:rsid w:val="00E540AD"/>
    <w:rsid w:val="00E5437D"/>
    <w:rsid w:val="00E54E01"/>
    <w:rsid w:val="00E55612"/>
    <w:rsid w:val="00E56D00"/>
    <w:rsid w:val="00E578B7"/>
    <w:rsid w:val="00E605DC"/>
    <w:rsid w:val="00E632CB"/>
    <w:rsid w:val="00E63C57"/>
    <w:rsid w:val="00E6494F"/>
    <w:rsid w:val="00E64F4C"/>
    <w:rsid w:val="00E65106"/>
    <w:rsid w:val="00E6555F"/>
    <w:rsid w:val="00E66A30"/>
    <w:rsid w:val="00E673E6"/>
    <w:rsid w:val="00E67DB3"/>
    <w:rsid w:val="00E67FFC"/>
    <w:rsid w:val="00E70B76"/>
    <w:rsid w:val="00E7120F"/>
    <w:rsid w:val="00E71290"/>
    <w:rsid w:val="00E715E4"/>
    <w:rsid w:val="00E722D1"/>
    <w:rsid w:val="00E723E0"/>
    <w:rsid w:val="00E72C0D"/>
    <w:rsid w:val="00E773FD"/>
    <w:rsid w:val="00E80071"/>
    <w:rsid w:val="00E82B2E"/>
    <w:rsid w:val="00E84610"/>
    <w:rsid w:val="00E871DD"/>
    <w:rsid w:val="00E94D02"/>
    <w:rsid w:val="00E973C6"/>
    <w:rsid w:val="00E97ABC"/>
    <w:rsid w:val="00EA29B9"/>
    <w:rsid w:val="00EA2CA0"/>
    <w:rsid w:val="00EA4C8E"/>
    <w:rsid w:val="00EA6854"/>
    <w:rsid w:val="00EA7584"/>
    <w:rsid w:val="00EB05A3"/>
    <w:rsid w:val="00EB087D"/>
    <w:rsid w:val="00EB1461"/>
    <w:rsid w:val="00EB3052"/>
    <w:rsid w:val="00EB3AC8"/>
    <w:rsid w:val="00EB500A"/>
    <w:rsid w:val="00EB5353"/>
    <w:rsid w:val="00EB5A7B"/>
    <w:rsid w:val="00EB65B2"/>
    <w:rsid w:val="00EB6E95"/>
    <w:rsid w:val="00EB72B5"/>
    <w:rsid w:val="00EB7347"/>
    <w:rsid w:val="00EB7935"/>
    <w:rsid w:val="00EC037F"/>
    <w:rsid w:val="00EC0BED"/>
    <w:rsid w:val="00EC0DD5"/>
    <w:rsid w:val="00EC0F97"/>
    <w:rsid w:val="00EC1B3C"/>
    <w:rsid w:val="00EC4265"/>
    <w:rsid w:val="00EC4C96"/>
    <w:rsid w:val="00EC60A1"/>
    <w:rsid w:val="00EC7BB5"/>
    <w:rsid w:val="00ED0781"/>
    <w:rsid w:val="00ED26B5"/>
    <w:rsid w:val="00ED2F4D"/>
    <w:rsid w:val="00ED360B"/>
    <w:rsid w:val="00ED376B"/>
    <w:rsid w:val="00ED6D43"/>
    <w:rsid w:val="00EE2367"/>
    <w:rsid w:val="00EE3847"/>
    <w:rsid w:val="00EE4C0D"/>
    <w:rsid w:val="00EE5229"/>
    <w:rsid w:val="00EE5CD9"/>
    <w:rsid w:val="00EE5D3E"/>
    <w:rsid w:val="00EE6227"/>
    <w:rsid w:val="00EE7415"/>
    <w:rsid w:val="00EE7DA5"/>
    <w:rsid w:val="00EF0B66"/>
    <w:rsid w:val="00EF0E3A"/>
    <w:rsid w:val="00EF1803"/>
    <w:rsid w:val="00EF1842"/>
    <w:rsid w:val="00EF2003"/>
    <w:rsid w:val="00EF2481"/>
    <w:rsid w:val="00EF2773"/>
    <w:rsid w:val="00EF2CD9"/>
    <w:rsid w:val="00EF3E24"/>
    <w:rsid w:val="00EF485F"/>
    <w:rsid w:val="00EF5CF7"/>
    <w:rsid w:val="00EF6324"/>
    <w:rsid w:val="00EF6A8C"/>
    <w:rsid w:val="00EF72A1"/>
    <w:rsid w:val="00F004A8"/>
    <w:rsid w:val="00F005C9"/>
    <w:rsid w:val="00F02118"/>
    <w:rsid w:val="00F02663"/>
    <w:rsid w:val="00F02B98"/>
    <w:rsid w:val="00F1013B"/>
    <w:rsid w:val="00F10CA4"/>
    <w:rsid w:val="00F11C81"/>
    <w:rsid w:val="00F12AC1"/>
    <w:rsid w:val="00F148B5"/>
    <w:rsid w:val="00F2100E"/>
    <w:rsid w:val="00F21C35"/>
    <w:rsid w:val="00F22CFF"/>
    <w:rsid w:val="00F2490E"/>
    <w:rsid w:val="00F251B0"/>
    <w:rsid w:val="00F2578B"/>
    <w:rsid w:val="00F258B5"/>
    <w:rsid w:val="00F302FB"/>
    <w:rsid w:val="00F312F0"/>
    <w:rsid w:val="00F31857"/>
    <w:rsid w:val="00F31950"/>
    <w:rsid w:val="00F326EE"/>
    <w:rsid w:val="00F34110"/>
    <w:rsid w:val="00F34921"/>
    <w:rsid w:val="00F35496"/>
    <w:rsid w:val="00F360B4"/>
    <w:rsid w:val="00F362E8"/>
    <w:rsid w:val="00F40B27"/>
    <w:rsid w:val="00F40B9B"/>
    <w:rsid w:val="00F40DD1"/>
    <w:rsid w:val="00F4218A"/>
    <w:rsid w:val="00F42540"/>
    <w:rsid w:val="00F42BA5"/>
    <w:rsid w:val="00F4412D"/>
    <w:rsid w:val="00F45442"/>
    <w:rsid w:val="00F454B4"/>
    <w:rsid w:val="00F46873"/>
    <w:rsid w:val="00F47A2A"/>
    <w:rsid w:val="00F47FD3"/>
    <w:rsid w:val="00F5013E"/>
    <w:rsid w:val="00F50758"/>
    <w:rsid w:val="00F51B40"/>
    <w:rsid w:val="00F51D19"/>
    <w:rsid w:val="00F54A04"/>
    <w:rsid w:val="00F556F4"/>
    <w:rsid w:val="00F55908"/>
    <w:rsid w:val="00F560B5"/>
    <w:rsid w:val="00F56A56"/>
    <w:rsid w:val="00F579A1"/>
    <w:rsid w:val="00F60435"/>
    <w:rsid w:val="00F60F71"/>
    <w:rsid w:val="00F61102"/>
    <w:rsid w:val="00F61D25"/>
    <w:rsid w:val="00F625B0"/>
    <w:rsid w:val="00F63149"/>
    <w:rsid w:val="00F6372C"/>
    <w:rsid w:val="00F63931"/>
    <w:rsid w:val="00F63FCC"/>
    <w:rsid w:val="00F6542D"/>
    <w:rsid w:val="00F65A48"/>
    <w:rsid w:val="00F72082"/>
    <w:rsid w:val="00F725A9"/>
    <w:rsid w:val="00F725EE"/>
    <w:rsid w:val="00F742DF"/>
    <w:rsid w:val="00F747F6"/>
    <w:rsid w:val="00F7617C"/>
    <w:rsid w:val="00F7721D"/>
    <w:rsid w:val="00F81C27"/>
    <w:rsid w:val="00F83E59"/>
    <w:rsid w:val="00F85425"/>
    <w:rsid w:val="00F905EE"/>
    <w:rsid w:val="00F928EF"/>
    <w:rsid w:val="00F92C17"/>
    <w:rsid w:val="00F94A83"/>
    <w:rsid w:val="00F956B0"/>
    <w:rsid w:val="00F9764C"/>
    <w:rsid w:val="00F97D83"/>
    <w:rsid w:val="00F97DC4"/>
    <w:rsid w:val="00FA1B18"/>
    <w:rsid w:val="00FA3CF5"/>
    <w:rsid w:val="00FA48AC"/>
    <w:rsid w:val="00FA499C"/>
    <w:rsid w:val="00FA5327"/>
    <w:rsid w:val="00FA666B"/>
    <w:rsid w:val="00FA6942"/>
    <w:rsid w:val="00FA7BD0"/>
    <w:rsid w:val="00FB00CA"/>
    <w:rsid w:val="00FB0EBF"/>
    <w:rsid w:val="00FB1A37"/>
    <w:rsid w:val="00FB23CD"/>
    <w:rsid w:val="00FB2C94"/>
    <w:rsid w:val="00FB7A3F"/>
    <w:rsid w:val="00FB7FCA"/>
    <w:rsid w:val="00FC0CF2"/>
    <w:rsid w:val="00FC1DEE"/>
    <w:rsid w:val="00FC29CD"/>
    <w:rsid w:val="00FC31B6"/>
    <w:rsid w:val="00FC3225"/>
    <w:rsid w:val="00FC35B7"/>
    <w:rsid w:val="00FC41C3"/>
    <w:rsid w:val="00FC6480"/>
    <w:rsid w:val="00FC6EDE"/>
    <w:rsid w:val="00FD0D8B"/>
    <w:rsid w:val="00FD0FDF"/>
    <w:rsid w:val="00FD115F"/>
    <w:rsid w:val="00FD1F07"/>
    <w:rsid w:val="00FD21FC"/>
    <w:rsid w:val="00FD24B2"/>
    <w:rsid w:val="00FD2AC5"/>
    <w:rsid w:val="00FD468E"/>
    <w:rsid w:val="00FD77A2"/>
    <w:rsid w:val="00FE11F3"/>
    <w:rsid w:val="00FE1616"/>
    <w:rsid w:val="00FE1CD8"/>
    <w:rsid w:val="00FE2C5D"/>
    <w:rsid w:val="00FE2D20"/>
    <w:rsid w:val="00FE4634"/>
    <w:rsid w:val="00FE5821"/>
    <w:rsid w:val="00FE779F"/>
    <w:rsid w:val="00FE7F48"/>
    <w:rsid w:val="00FF24F6"/>
    <w:rsid w:val="00FF490F"/>
    <w:rsid w:val="00FF4CD1"/>
    <w:rsid w:val="00FF4F7A"/>
    <w:rsid w:val="00FF75B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F50A3CB"/>
  <w15:docId w15:val="{F0C5408C-381B-4C17-BC3F-FA6AD5D98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semiHidden="1" w:uiPriority="39"/>
    <w:lsdException w:name="toc 5" w:locked="1" w:semiHidden="1" w:uiPriority="39"/>
    <w:lsdException w:name="toc 6" w:locked="1" w:semiHidden="1" w:uiPriority="39"/>
    <w:lsdException w:name="toc 7" w:locked="1" w:semiHidden="1" w:uiPriority="39"/>
    <w:lsdException w:name="toc 8" w:locked="1" w:semiHidden="1" w:uiPriority="39"/>
    <w:lsdException w:name="toc 9" w:locked="1"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76EB"/>
  </w:style>
  <w:style w:type="paragraph" w:styleId="Heading1">
    <w:name w:val="heading 1"/>
    <w:basedOn w:val="Normal"/>
    <w:next w:val="Normal"/>
    <w:link w:val="Heading1Char"/>
    <w:uiPriority w:val="9"/>
    <w:qFormat/>
    <w:rsid w:val="007D76EB"/>
    <w:pPr>
      <w:keepNext/>
      <w:keepLines/>
      <w:spacing w:before="320" w:after="0" w:line="240" w:lineRule="auto"/>
      <w:outlineLvl w:val="0"/>
    </w:pPr>
    <w:rPr>
      <w:rFonts w:asciiTheme="majorHAnsi" w:eastAsiaTheme="majorEastAsia" w:hAnsiTheme="majorHAnsi" w:cstheme="majorBidi"/>
      <w:color w:val="374C80" w:themeColor="accent1" w:themeShade="BF"/>
      <w:sz w:val="30"/>
      <w:szCs w:val="30"/>
    </w:rPr>
  </w:style>
  <w:style w:type="paragraph" w:styleId="Heading2">
    <w:name w:val="heading 2"/>
    <w:basedOn w:val="Normal"/>
    <w:next w:val="Normal"/>
    <w:link w:val="Heading2Char"/>
    <w:uiPriority w:val="9"/>
    <w:semiHidden/>
    <w:unhideWhenUsed/>
    <w:qFormat/>
    <w:rsid w:val="007D76EB"/>
    <w:pPr>
      <w:keepNext/>
      <w:keepLines/>
      <w:spacing w:before="40" w:after="0" w:line="240" w:lineRule="auto"/>
      <w:outlineLvl w:val="1"/>
    </w:pPr>
    <w:rPr>
      <w:rFonts w:asciiTheme="majorHAnsi" w:eastAsiaTheme="majorEastAsia" w:hAnsiTheme="majorHAnsi" w:cstheme="majorBidi"/>
      <w:color w:val="3476B1" w:themeColor="accent2" w:themeShade="BF"/>
      <w:sz w:val="28"/>
      <w:szCs w:val="28"/>
    </w:rPr>
  </w:style>
  <w:style w:type="paragraph" w:styleId="Heading3">
    <w:name w:val="heading 3"/>
    <w:basedOn w:val="Normal"/>
    <w:next w:val="Normal"/>
    <w:link w:val="Heading3Char"/>
    <w:uiPriority w:val="9"/>
    <w:semiHidden/>
    <w:unhideWhenUsed/>
    <w:qFormat/>
    <w:rsid w:val="007D76EB"/>
    <w:pPr>
      <w:keepNext/>
      <w:keepLines/>
      <w:spacing w:before="40" w:after="0" w:line="240" w:lineRule="auto"/>
      <w:outlineLvl w:val="2"/>
    </w:pPr>
    <w:rPr>
      <w:rFonts w:asciiTheme="majorHAnsi" w:eastAsiaTheme="majorEastAsia" w:hAnsiTheme="majorHAnsi" w:cstheme="majorBidi"/>
      <w:color w:val="77697A" w:themeColor="accent6" w:themeShade="BF"/>
      <w:sz w:val="26"/>
      <w:szCs w:val="26"/>
    </w:rPr>
  </w:style>
  <w:style w:type="paragraph" w:styleId="Heading4">
    <w:name w:val="heading 4"/>
    <w:basedOn w:val="Normal"/>
    <w:next w:val="Normal"/>
    <w:link w:val="Heading4Char"/>
    <w:uiPriority w:val="9"/>
    <w:semiHidden/>
    <w:unhideWhenUsed/>
    <w:qFormat/>
    <w:rsid w:val="007D76EB"/>
    <w:pPr>
      <w:keepNext/>
      <w:keepLines/>
      <w:spacing w:before="40" w:after="0"/>
      <w:outlineLvl w:val="3"/>
    </w:pPr>
    <w:rPr>
      <w:rFonts w:asciiTheme="majorHAnsi" w:eastAsiaTheme="majorEastAsia" w:hAnsiTheme="majorHAnsi" w:cstheme="majorBidi"/>
      <w:i/>
      <w:iCs/>
      <w:color w:val="417A84" w:themeColor="accent5" w:themeShade="BF"/>
      <w:sz w:val="25"/>
      <w:szCs w:val="25"/>
    </w:rPr>
  </w:style>
  <w:style w:type="paragraph" w:styleId="Heading5">
    <w:name w:val="heading 5"/>
    <w:basedOn w:val="Normal"/>
    <w:next w:val="Normal"/>
    <w:link w:val="Heading5Char"/>
    <w:uiPriority w:val="9"/>
    <w:semiHidden/>
    <w:unhideWhenUsed/>
    <w:qFormat/>
    <w:rsid w:val="007D76EB"/>
    <w:pPr>
      <w:keepNext/>
      <w:keepLines/>
      <w:spacing w:before="40" w:after="0"/>
      <w:outlineLvl w:val="4"/>
    </w:pPr>
    <w:rPr>
      <w:rFonts w:asciiTheme="majorHAnsi" w:eastAsiaTheme="majorEastAsia" w:hAnsiTheme="majorHAnsi" w:cstheme="majorBidi"/>
      <w:i/>
      <w:iCs/>
      <w:color w:val="234F77" w:themeColor="accent2" w:themeShade="80"/>
      <w:sz w:val="24"/>
      <w:szCs w:val="24"/>
    </w:rPr>
  </w:style>
  <w:style w:type="paragraph" w:styleId="Heading6">
    <w:name w:val="heading 6"/>
    <w:basedOn w:val="Normal"/>
    <w:next w:val="Normal"/>
    <w:link w:val="Heading6Char"/>
    <w:uiPriority w:val="9"/>
    <w:semiHidden/>
    <w:unhideWhenUsed/>
    <w:qFormat/>
    <w:rsid w:val="007D76EB"/>
    <w:pPr>
      <w:keepNext/>
      <w:keepLines/>
      <w:spacing w:before="40" w:after="0"/>
      <w:outlineLvl w:val="5"/>
    </w:pPr>
    <w:rPr>
      <w:rFonts w:asciiTheme="majorHAnsi" w:eastAsiaTheme="majorEastAsia" w:hAnsiTheme="majorHAnsi" w:cstheme="majorBidi"/>
      <w:i/>
      <w:iCs/>
      <w:color w:val="4F4652" w:themeColor="accent6" w:themeShade="80"/>
      <w:sz w:val="23"/>
      <w:szCs w:val="23"/>
    </w:rPr>
  </w:style>
  <w:style w:type="paragraph" w:styleId="Heading7">
    <w:name w:val="heading 7"/>
    <w:basedOn w:val="Normal"/>
    <w:next w:val="Normal"/>
    <w:link w:val="Heading7Char"/>
    <w:uiPriority w:val="9"/>
    <w:semiHidden/>
    <w:unhideWhenUsed/>
    <w:qFormat/>
    <w:rsid w:val="007D76EB"/>
    <w:pPr>
      <w:keepNext/>
      <w:keepLines/>
      <w:spacing w:before="40" w:after="0"/>
      <w:outlineLvl w:val="6"/>
    </w:pPr>
    <w:rPr>
      <w:rFonts w:asciiTheme="majorHAnsi" w:eastAsiaTheme="majorEastAsia" w:hAnsiTheme="majorHAnsi" w:cstheme="majorBidi"/>
      <w:color w:val="253356" w:themeColor="accent1" w:themeShade="80"/>
    </w:rPr>
  </w:style>
  <w:style w:type="paragraph" w:styleId="Heading8">
    <w:name w:val="heading 8"/>
    <w:basedOn w:val="Normal"/>
    <w:next w:val="Normal"/>
    <w:link w:val="Heading8Char"/>
    <w:uiPriority w:val="9"/>
    <w:semiHidden/>
    <w:unhideWhenUsed/>
    <w:qFormat/>
    <w:rsid w:val="007D76EB"/>
    <w:pPr>
      <w:keepNext/>
      <w:keepLines/>
      <w:spacing w:before="40" w:after="0"/>
      <w:outlineLvl w:val="7"/>
    </w:pPr>
    <w:rPr>
      <w:rFonts w:asciiTheme="majorHAnsi" w:eastAsiaTheme="majorEastAsia" w:hAnsiTheme="majorHAnsi" w:cstheme="majorBidi"/>
      <w:color w:val="234F77" w:themeColor="accent2" w:themeShade="80"/>
      <w:sz w:val="21"/>
      <w:szCs w:val="21"/>
    </w:rPr>
  </w:style>
  <w:style w:type="paragraph" w:styleId="Heading9">
    <w:name w:val="heading 9"/>
    <w:basedOn w:val="Normal"/>
    <w:next w:val="Normal"/>
    <w:link w:val="Heading9Char"/>
    <w:uiPriority w:val="9"/>
    <w:semiHidden/>
    <w:unhideWhenUsed/>
    <w:qFormat/>
    <w:rsid w:val="007D76EB"/>
    <w:pPr>
      <w:keepNext/>
      <w:keepLines/>
      <w:spacing w:before="40" w:after="0"/>
      <w:outlineLvl w:val="8"/>
    </w:pPr>
    <w:rPr>
      <w:rFonts w:asciiTheme="majorHAnsi" w:eastAsiaTheme="majorEastAsia" w:hAnsiTheme="majorHAnsi" w:cstheme="majorBidi"/>
      <w:color w:val="4F4652"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76EB"/>
    <w:rPr>
      <w:rFonts w:asciiTheme="majorHAnsi" w:eastAsiaTheme="majorEastAsia" w:hAnsiTheme="majorHAnsi" w:cstheme="majorBidi"/>
      <w:color w:val="374C80" w:themeColor="accent1" w:themeShade="BF"/>
      <w:sz w:val="30"/>
      <w:szCs w:val="30"/>
    </w:rPr>
  </w:style>
  <w:style w:type="character" w:customStyle="1" w:styleId="Heading2Char">
    <w:name w:val="Heading 2 Char"/>
    <w:basedOn w:val="DefaultParagraphFont"/>
    <w:link w:val="Heading2"/>
    <w:uiPriority w:val="9"/>
    <w:semiHidden/>
    <w:locked/>
    <w:rsid w:val="007D76EB"/>
    <w:rPr>
      <w:rFonts w:asciiTheme="majorHAnsi" w:eastAsiaTheme="majorEastAsia" w:hAnsiTheme="majorHAnsi" w:cstheme="majorBidi"/>
      <w:color w:val="3476B1" w:themeColor="accent2" w:themeShade="BF"/>
      <w:sz w:val="28"/>
      <w:szCs w:val="28"/>
    </w:rPr>
  </w:style>
  <w:style w:type="character" w:customStyle="1" w:styleId="Heading3Char">
    <w:name w:val="Heading 3 Char"/>
    <w:basedOn w:val="DefaultParagraphFont"/>
    <w:link w:val="Heading3"/>
    <w:uiPriority w:val="9"/>
    <w:semiHidden/>
    <w:locked/>
    <w:rsid w:val="007D76EB"/>
    <w:rPr>
      <w:rFonts w:asciiTheme="majorHAnsi" w:eastAsiaTheme="majorEastAsia" w:hAnsiTheme="majorHAnsi" w:cstheme="majorBidi"/>
      <w:color w:val="77697A" w:themeColor="accent6" w:themeShade="BF"/>
      <w:sz w:val="26"/>
      <w:szCs w:val="26"/>
    </w:rPr>
  </w:style>
  <w:style w:type="character" w:customStyle="1" w:styleId="Heading4Char">
    <w:name w:val="Heading 4 Char"/>
    <w:basedOn w:val="DefaultParagraphFont"/>
    <w:link w:val="Heading4"/>
    <w:uiPriority w:val="9"/>
    <w:semiHidden/>
    <w:locked/>
    <w:rsid w:val="007D76EB"/>
    <w:rPr>
      <w:rFonts w:asciiTheme="majorHAnsi" w:eastAsiaTheme="majorEastAsia" w:hAnsiTheme="majorHAnsi" w:cstheme="majorBidi"/>
      <w:i/>
      <w:iCs/>
      <w:color w:val="417A84" w:themeColor="accent5" w:themeShade="BF"/>
      <w:sz w:val="25"/>
      <w:szCs w:val="25"/>
    </w:rPr>
  </w:style>
  <w:style w:type="character" w:customStyle="1" w:styleId="Heading5Char">
    <w:name w:val="Heading 5 Char"/>
    <w:basedOn w:val="DefaultParagraphFont"/>
    <w:link w:val="Heading5"/>
    <w:uiPriority w:val="9"/>
    <w:semiHidden/>
    <w:locked/>
    <w:rsid w:val="007D76EB"/>
    <w:rPr>
      <w:rFonts w:asciiTheme="majorHAnsi" w:eastAsiaTheme="majorEastAsia" w:hAnsiTheme="majorHAnsi" w:cstheme="majorBidi"/>
      <w:i/>
      <w:iCs/>
      <w:color w:val="234F77" w:themeColor="accent2" w:themeShade="80"/>
      <w:sz w:val="24"/>
      <w:szCs w:val="24"/>
    </w:rPr>
  </w:style>
  <w:style w:type="character" w:customStyle="1" w:styleId="Heading6Char">
    <w:name w:val="Heading 6 Char"/>
    <w:basedOn w:val="DefaultParagraphFont"/>
    <w:link w:val="Heading6"/>
    <w:uiPriority w:val="9"/>
    <w:semiHidden/>
    <w:locked/>
    <w:rsid w:val="007D76EB"/>
    <w:rPr>
      <w:rFonts w:asciiTheme="majorHAnsi" w:eastAsiaTheme="majorEastAsia" w:hAnsiTheme="majorHAnsi" w:cstheme="majorBidi"/>
      <w:i/>
      <w:iCs/>
      <w:color w:val="4F4652" w:themeColor="accent6" w:themeShade="80"/>
      <w:sz w:val="23"/>
      <w:szCs w:val="23"/>
    </w:rPr>
  </w:style>
  <w:style w:type="character" w:customStyle="1" w:styleId="Heading7Char">
    <w:name w:val="Heading 7 Char"/>
    <w:basedOn w:val="DefaultParagraphFont"/>
    <w:link w:val="Heading7"/>
    <w:uiPriority w:val="9"/>
    <w:semiHidden/>
    <w:locked/>
    <w:rsid w:val="007D76EB"/>
    <w:rPr>
      <w:rFonts w:asciiTheme="majorHAnsi" w:eastAsiaTheme="majorEastAsia" w:hAnsiTheme="majorHAnsi" w:cstheme="majorBidi"/>
      <w:color w:val="253356" w:themeColor="accent1" w:themeShade="80"/>
    </w:rPr>
  </w:style>
  <w:style w:type="character" w:customStyle="1" w:styleId="Heading8Char">
    <w:name w:val="Heading 8 Char"/>
    <w:basedOn w:val="DefaultParagraphFont"/>
    <w:link w:val="Heading8"/>
    <w:uiPriority w:val="9"/>
    <w:semiHidden/>
    <w:locked/>
    <w:rsid w:val="007D76EB"/>
    <w:rPr>
      <w:rFonts w:asciiTheme="majorHAnsi" w:eastAsiaTheme="majorEastAsia" w:hAnsiTheme="majorHAnsi" w:cstheme="majorBidi"/>
      <w:color w:val="234F77" w:themeColor="accent2" w:themeShade="80"/>
      <w:sz w:val="21"/>
      <w:szCs w:val="21"/>
    </w:rPr>
  </w:style>
  <w:style w:type="character" w:customStyle="1" w:styleId="Heading9Char">
    <w:name w:val="Heading 9 Char"/>
    <w:basedOn w:val="DefaultParagraphFont"/>
    <w:link w:val="Heading9"/>
    <w:uiPriority w:val="9"/>
    <w:semiHidden/>
    <w:locked/>
    <w:rsid w:val="007D76EB"/>
    <w:rPr>
      <w:rFonts w:asciiTheme="majorHAnsi" w:eastAsiaTheme="majorEastAsia" w:hAnsiTheme="majorHAnsi" w:cstheme="majorBidi"/>
      <w:color w:val="4F4652" w:themeColor="accent6" w:themeShade="80"/>
    </w:rPr>
  </w:style>
  <w:style w:type="character" w:customStyle="1" w:styleId="Heading1Char1">
    <w:name w:val="Heading 1 Char1"/>
    <w:uiPriority w:val="39"/>
    <w:locked/>
    <w:rsid w:val="002C50A9"/>
    <w:rPr>
      <w:rFonts w:ascii="Segoe UI" w:eastAsia="Times New Roman" w:hAnsi="Segoe UI"/>
      <w:b/>
      <w:bCs/>
      <w:i/>
      <w:color w:val="0B4D6F"/>
      <w:sz w:val="34"/>
      <w:szCs w:val="28"/>
      <w:shd w:val="clear" w:color="auto" w:fill="FFFFFF" w:themeFill="background1"/>
      <w:lang w:val="en-GB" w:eastAsia="en-US"/>
    </w:rPr>
  </w:style>
  <w:style w:type="table" w:customStyle="1" w:styleId="Listaclara-nfasis11">
    <w:name w:val="Lista clara - Énfasis 11"/>
    <w:basedOn w:val="TableNormal"/>
    <w:uiPriority w:val="99"/>
    <w:rsid w:val="00EB3052"/>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pPr>
      <w:rPr>
        <w:rFonts w:cs="Times New Roman"/>
        <w:b/>
        <w:bCs/>
        <w:color w:val="FFFFFF"/>
      </w:rPr>
      <w:tblPr/>
      <w:tcPr>
        <w:shd w:val="clear" w:color="auto" w:fill="4F81BD"/>
      </w:tcPr>
    </w:tblStylePr>
    <w:tblStylePr w:type="lastRow">
      <w:pPr>
        <w:spacing w:beforeLines="0" w:beforeAutospacing="0" w:afterLines="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styleId="Title">
    <w:name w:val="Title"/>
    <w:basedOn w:val="Normal"/>
    <w:next w:val="Normal"/>
    <w:link w:val="TitleChar"/>
    <w:uiPriority w:val="10"/>
    <w:qFormat/>
    <w:rsid w:val="007D76EB"/>
    <w:pPr>
      <w:spacing w:after="0" w:line="240" w:lineRule="auto"/>
      <w:contextualSpacing/>
    </w:pPr>
    <w:rPr>
      <w:rFonts w:asciiTheme="majorHAnsi" w:eastAsiaTheme="majorEastAsia" w:hAnsiTheme="majorHAnsi" w:cstheme="majorBidi"/>
      <w:color w:val="374C80" w:themeColor="accent1" w:themeShade="BF"/>
      <w:spacing w:val="-10"/>
      <w:sz w:val="52"/>
      <w:szCs w:val="52"/>
    </w:rPr>
  </w:style>
  <w:style w:type="character" w:customStyle="1" w:styleId="TitleChar">
    <w:name w:val="Title Char"/>
    <w:basedOn w:val="DefaultParagraphFont"/>
    <w:link w:val="Title"/>
    <w:uiPriority w:val="10"/>
    <w:locked/>
    <w:rsid w:val="007D76EB"/>
    <w:rPr>
      <w:rFonts w:asciiTheme="majorHAnsi" w:eastAsiaTheme="majorEastAsia" w:hAnsiTheme="majorHAnsi" w:cstheme="majorBidi"/>
      <w:color w:val="374C80" w:themeColor="accent1" w:themeShade="BF"/>
      <w:spacing w:val="-10"/>
      <w:sz w:val="52"/>
      <w:szCs w:val="52"/>
    </w:rPr>
  </w:style>
  <w:style w:type="paragraph" w:styleId="Subtitle">
    <w:name w:val="Subtitle"/>
    <w:aliases w:val="Heading with no numbering 11"/>
    <w:basedOn w:val="Normal"/>
    <w:next w:val="Normal"/>
    <w:link w:val="SubtitleChar"/>
    <w:uiPriority w:val="11"/>
    <w:qFormat/>
    <w:rsid w:val="007D76EB"/>
    <w:pPr>
      <w:numPr>
        <w:ilvl w:val="1"/>
      </w:numPr>
      <w:spacing w:line="240" w:lineRule="auto"/>
    </w:pPr>
    <w:rPr>
      <w:rFonts w:asciiTheme="majorHAnsi" w:eastAsiaTheme="majorEastAsia" w:hAnsiTheme="majorHAnsi" w:cstheme="majorBidi"/>
    </w:rPr>
  </w:style>
  <w:style w:type="character" w:customStyle="1" w:styleId="SubtitleChar">
    <w:name w:val="Subtitle Char"/>
    <w:aliases w:val="Heading with no numbering 11 Char"/>
    <w:basedOn w:val="DefaultParagraphFont"/>
    <w:link w:val="Subtitle"/>
    <w:uiPriority w:val="11"/>
    <w:locked/>
    <w:rsid w:val="007D76EB"/>
    <w:rPr>
      <w:rFonts w:asciiTheme="majorHAnsi" w:eastAsiaTheme="majorEastAsia" w:hAnsiTheme="majorHAnsi" w:cstheme="majorBidi"/>
    </w:rPr>
  </w:style>
  <w:style w:type="paragraph" w:styleId="Quote">
    <w:name w:val="Quote"/>
    <w:aliases w:val="Image / Table Footer"/>
    <w:basedOn w:val="Normal"/>
    <w:next w:val="Normal"/>
    <w:link w:val="QuoteChar"/>
    <w:uiPriority w:val="29"/>
    <w:qFormat/>
    <w:rsid w:val="007D76EB"/>
    <w:pPr>
      <w:spacing w:before="120"/>
      <w:ind w:left="720" w:right="720"/>
      <w:jc w:val="center"/>
    </w:pPr>
    <w:rPr>
      <w:i/>
      <w:iCs/>
    </w:rPr>
  </w:style>
  <w:style w:type="character" w:customStyle="1" w:styleId="QuoteChar">
    <w:name w:val="Quote Char"/>
    <w:aliases w:val="Image / Table Footer Char"/>
    <w:basedOn w:val="DefaultParagraphFont"/>
    <w:link w:val="Quote"/>
    <w:uiPriority w:val="29"/>
    <w:locked/>
    <w:rsid w:val="007D76EB"/>
    <w:rPr>
      <w:i/>
      <w:iCs/>
    </w:rPr>
  </w:style>
  <w:style w:type="character" w:styleId="Strong">
    <w:name w:val="Strong"/>
    <w:basedOn w:val="DefaultParagraphFont"/>
    <w:uiPriority w:val="22"/>
    <w:qFormat/>
    <w:rsid w:val="007D76EB"/>
    <w:rPr>
      <w:b/>
      <w:bCs/>
    </w:rPr>
  </w:style>
  <w:style w:type="paragraph" w:styleId="BalloonText">
    <w:name w:val="Balloon Text"/>
    <w:basedOn w:val="Normal"/>
    <w:link w:val="BalloonTextChar"/>
    <w:uiPriority w:val="99"/>
    <w:semiHidden/>
    <w:rsid w:val="003E63E0"/>
    <w:rPr>
      <w:rFonts w:ascii="Tahoma" w:hAnsi="Tahoma"/>
      <w:noProof/>
      <w:sz w:val="16"/>
      <w:szCs w:val="16"/>
    </w:rPr>
  </w:style>
  <w:style w:type="character" w:customStyle="1" w:styleId="BalloonTextChar">
    <w:name w:val="Balloon Text Char"/>
    <w:basedOn w:val="DefaultParagraphFont"/>
    <w:link w:val="BalloonText"/>
    <w:uiPriority w:val="99"/>
    <w:semiHidden/>
    <w:locked/>
    <w:rsid w:val="003E63E0"/>
    <w:rPr>
      <w:rFonts w:ascii="Tahoma" w:hAnsi="Tahoma"/>
      <w:noProof/>
      <w:sz w:val="16"/>
    </w:rPr>
  </w:style>
  <w:style w:type="paragraph" w:styleId="IntenseQuote">
    <w:name w:val="Intense Quote"/>
    <w:basedOn w:val="Normal"/>
    <w:next w:val="Normal"/>
    <w:link w:val="IntenseQuoteChar"/>
    <w:uiPriority w:val="30"/>
    <w:qFormat/>
    <w:rsid w:val="007D76EB"/>
    <w:pPr>
      <w:spacing w:before="120" w:line="300" w:lineRule="auto"/>
      <w:ind w:left="576" w:right="576"/>
      <w:jc w:val="center"/>
    </w:pPr>
    <w:rPr>
      <w:rFonts w:asciiTheme="majorHAnsi" w:eastAsiaTheme="majorEastAsia" w:hAnsiTheme="majorHAnsi" w:cstheme="majorBidi"/>
      <w:color w:val="4A66AC" w:themeColor="accent1"/>
      <w:sz w:val="24"/>
      <w:szCs w:val="24"/>
    </w:rPr>
  </w:style>
  <w:style w:type="character" w:customStyle="1" w:styleId="IntenseQuoteChar">
    <w:name w:val="Intense Quote Char"/>
    <w:basedOn w:val="DefaultParagraphFont"/>
    <w:link w:val="IntenseQuote"/>
    <w:uiPriority w:val="30"/>
    <w:locked/>
    <w:rsid w:val="007D76EB"/>
    <w:rPr>
      <w:rFonts w:asciiTheme="majorHAnsi" w:eastAsiaTheme="majorEastAsia" w:hAnsiTheme="majorHAnsi" w:cstheme="majorBidi"/>
      <w:color w:val="4A66AC" w:themeColor="accent1"/>
      <w:sz w:val="24"/>
      <w:szCs w:val="24"/>
    </w:rPr>
  </w:style>
  <w:style w:type="paragraph" w:customStyle="1" w:styleId="IntenseQuoteparagraph">
    <w:name w:val="Intense Quote paragraph"/>
    <w:basedOn w:val="Normal"/>
    <w:uiPriority w:val="99"/>
    <w:semiHidden/>
    <w:rsid w:val="00AF25E7"/>
    <w:pPr>
      <w:ind w:left="993"/>
    </w:pPr>
  </w:style>
  <w:style w:type="paragraph" w:customStyle="1" w:styleId="Textointenso">
    <w:name w:val="Texto intenso"/>
    <w:basedOn w:val="Normal"/>
    <w:semiHidden/>
    <w:rsid w:val="00282C72"/>
    <w:pPr>
      <w:spacing w:after="120"/>
      <w:jc w:val="center"/>
    </w:pPr>
    <w:rPr>
      <w:i/>
      <w:color w:val="0B4D6F"/>
      <w:sz w:val="36"/>
    </w:rPr>
  </w:style>
  <w:style w:type="paragraph" w:styleId="Header">
    <w:name w:val="header"/>
    <w:basedOn w:val="Footer"/>
    <w:link w:val="HeaderChar"/>
    <w:uiPriority w:val="99"/>
    <w:semiHidden/>
    <w:rsid w:val="00145386"/>
    <w:pPr>
      <w:tabs>
        <w:tab w:val="left" w:pos="2940"/>
      </w:tabs>
      <w:spacing w:after="120"/>
      <w:jc w:val="center"/>
    </w:pPr>
    <w:rPr>
      <w:color w:val="FFFFFF"/>
    </w:rPr>
  </w:style>
  <w:style w:type="character" w:customStyle="1" w:styleId="HeaderChar">
    <w:name w:val="Header Char"/>
    <w:basedOn w:val="DefaultParagraphFont"/>
    <w:link w:val="Header"/>
    <w:uiPriority w:val="99"/>
    <w:semiHidden/>
    <w:locked/>
    <w:rsid w:val="00B578ED"/>
    <w:rPr>
      <w:color w:val="FFFFFF"/>
      <w:lang w:eastAsia="en-US"/>
    </w:rPr>
  </w:style>
  <w:style w:type="paragraph" w:styleId="Footer">
    <w:name w:val="footer"/>
    <w:basedOn w:val="Normal"/>
    <w:link w:val="FooterChar"/>
    <w:uiPriority w:val="99"/>
    <w:semiHidden/>
    <w:rsid w:val="00F251B0"/>
    <w:pPr>
      <w:tabs>
        <w:tab w:val="center" w:pos="4252"/>
        <w:tab w:val="right" w:pos="8504"/>
      </w:tabs>
    </w:pPr>
    <w:rPr>
      <w:color w:val="004494"/>
    </w:rPr>
  </w:style>
  <w:style w:type="character" w:customStyle="1" w:styleId="FooterChar">
    <w:name w:val="Footer Char"/>
    <w:basedOn w:val="DefaultParagraphFont"/>
    <w:link w:val="Footer"/>
    <w:uiPriority w:val="99"/>
    <w:semiHidden/>
    <w:locked/>
    <w:rsid w:val="00B578ED"/>
    <w:rPr>
      <w:color w:val="004494"/>
      <w:sz w:val="20"/>
      <w:lang w:eastAsia="en-US"/>
    </w:rPr>
  </w:style>
  <w:style w:type="paragraph" w:styleId="ListParagraph">
    <w:name w:val="List Paragraph"/>
    <w:basedOn w:val="Normal"/>
    <w:uiPriority w:val="34"/>
    <w:qFormat/>
    <w:rsid w:val="0018567B"/>
    <w:pPr>
      <w:ind w:left="720"/>
      <w:contextualSpacing/>
    </w:pPr>
  </w:style>
  <w:style w:type="paragraph" w:customStyle="1" w:styleId="ListBullet1">
    <w:name w:val="List (Bullet 1)"/>
    <w:basedOn w:val="Normal"/>
    <w:uiPriority w:val="4"/>
    <w:rsid w:val="00754F9A"/>
    <w:pPr>
      <w:numPr>
        <w:numId w:val="1"/>
      </w:numPr>
      <w:spacing w:before="180" w:after="180"/>
    </w:pPr>
  </w:style>
  <w:style w:type="paragraph" w:customStyle="1" w:styleId="ListBullet2">
    <w:name w:val="List (Bullet 2)"/>
    <w:basedOn w:val="ListBullet1"/>
    <w:uiPriority w:val="5"/>
    <w:rsid w:val="00BD574A"/>
    <w:pPr>
      <w:numPr>
        <w:numId w:val="2"/>
      </w:numPr>
      <w:ind w:left="1077" w:hanging="357"/>
    </w:pPr>
  </w:style>
  <w:style w:type="paragraph" w:customStyle="1" w:styleId="ListBullet3">
    <w:name w:val="List (Bullet 3)"/>
    <w:basedOn w:val="ListBullet2"/>
    <w:uiPriority w:val="6"/>
    <w:rsid w:val="00715F94"/>
    <w:pPr>
      <w:numPr>
        <w:numId w:val="3"/>
      </w:numPr>
      <w:ind w:left="1434" w:hanging="357"/>
    </w:pPr>
  </w:style>
  <w:style w:type="paragraph" w:customStyle="1" w:styleId="Listnumbered">
    <w:name w:val="List (numbered)"/>
    <w:basedOn w:val="Normal"/>
    <w:uiPriority w:val="15"/>
    <w:rsid w:val="002C50A9"/>
    <w:pPr>
      <w:numPr>
        <w:numId w:val="8"/>
      </w:numPr>
      <w:spacing w:before="180" w:after="180"/>
    </w:pPr>
  </w:style>
  <w:style w:type="table" w:styleId="TableGrid">
    <w:name w:val="Table Grid"/>
    <w:basedOn w:val="TableNormal"/>
    <w:uiPriority w:val="59"/>
    <w:rsid w:val="0047073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99"/>
    <w:rsid w:val="00470739"/>
    <w:rPr>
      <w:color w:val="000000"/>
      <w:sz w:val="20"/>
      <w:szCs w:val="20"/>
    </w:rPr>
    <w:tblPr>
      <w:tblStyleRowBandSize w:val="1"/>
      <w:tblStyleColBandSize w:val="1"/>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paragraph" w:customStyle="1" w:styleId="Tablestyle1">
    <w:name w:val="Table style 1"/>
    <w:basedOn w:val="Normal"/>
    <w:uiPriority w:val="20"/>
    <w:rsid w:val="00B5512D"/>
    <w:pPr>
      <w:spacing w:before="100" w:after="100"/>
    </w:pPr>
    <w:rPr>
      <w:sz w:val="19"/>
      <w:szCs w:val="20"/>
    </w:rPr>
  </w:style>
  <w:style w:type="character" w:styleId="Hyperlink">
    <w:name w:val="Hyperlink"/>
    <w:aliases w:val="INDICE"/>
    <w:basedOn w:val="DefaultParagraphFont"/>
    <w:uiPriority w:val="99"/>
    <w:rsid w:val="00E211DD"/>
    <w:rPr>
      <w:rFonts w:cs="Times New Roman"/>
      <w:color w:val="0000FF"/>
      <w:u w:val="single"/>
    </w:rPr>
  </w:style>
  <w:style w:type="paragraph" w:styleId="TOC1">
    <w:name w:val="toc 1"/>
    <w:basedOn w:val="Normal"/>
    <w:next w:val="Normal"/>
    <w:autoRedefine/>
    <w:uiPriority w:val="39"/>
    <w:rsid w:val="00896377"/>
    <w:pPr>
      <w:tabs>
        <w:tab w:val="left" w:pos="480"/>
        <w:tab w:val="right" w:leader="dot" w:pos="9072"/>
      </w:tabs>
      <w:spacing w:after="120"/>
    </w:pPr>
    <w:rPr>
      <w:caps/>
      <w:noProof/>
      <w:color w:val="014D6F"/>
    </w:rPr>
  </w:style>
  <w:style w:type="paragraph" w:styleId="TOC2">
    <w:name w:val="toc 2"/>
    <w:basedOn w:val="Normal"/>
    <w:next w:val="Normal"/>
    <w:autoRedefine/>
    <w:uiPriority w:val="39"/>
    <w:rsid w:val="008F07BC"/>
    <w:pPr>
      <w:tabs>
        <w:tab w:val="left" w:pos="880"/>
        <w:tab w:val="right" w:leader="dot" w:pos="9072"/>
      </w:tabs>
      <w:spacing w:before="120" w:after="120"/>
      <w:ind w:left="238"/>
    </w:pPr>
    <w:rPr>
      <w:noProof/>
    </w:rPr>
  </w:style>
  <w:style w:type="paragraph" w:styleId="TOC3">
    <w:name w:val="toc 3"/>
    <w:basedOn w:val="Normal"/>
    <w:next w:val="Normal"/>
    <w:autoRedefine/>
    <w:uiPriority w:val="39"/>
    <w:rsid w:val="00241E97"/>
    <w:pPr>
      <w:tabs>
        <w:tab w:val="left" w:pos="1320"/>
        <w:tab w:val="right" w:leader="dot" w:pos="9072"/>
      </w:tabs>
      <w:spacing w:before="120" w:after="120"/>
      <w:ind w:left="482"/>
    </w:pPr>
  </w:style>
  <w:style w:type="character" w:customStyle="1" w:styleId="Strongunderlined">
    <w:name w:val="Strong underlined"/>
    <w:basedOn w:val="Strong"/>
    <w:uiPriority w:val="1"/>
    <w:semiHidden/>
    <w:rsid w:val="00C71D7E"/>
    <w:rPr>
      <w:rFonts w:cs="Times New Roman"/>
      <w:b/>
      <w:bCs/>
      <w:color w:val="0B4D6F"/>
      <w:u w:val="single"/>
      <w:lang w:val="en-GB"/>
    </w:rPr>
  </w:style>
  <w:style w:type="paragraph" w:customStyle="1" w:styleId="ListAlphabet">
    <w:name w:val="List (Alphabet)"/>
    <w:basedOn w:val="Listnumbered"/>
    <w:autoRedefine/>
    <w:uiPriority w:val="14"/>
    <w:rsid w:val="00AF6BCC"/>
    <w:pPr>
      <w:numPr>
        <w:numId w:val="7"/>
      </w:numPr>
      <w:tabs>
        <w:tab w:val="num" w:pos="360"/>
      </w:tabs>
    </w:pPr>
  </w:style>
  <w:style w:type="paragraph" w:customStyle="1" w:styleId="Normal10">
    <w:name w:val="Normal 10"/>
    <w:basedOn w:val="Normal"/>
    <w:semiHidden/>
    <w:rsid w:val="00085D5B"/>
    <w:rPr>
      <w:szCs w:val="20"/>
    </w:rPr>
  </w:style>
  <w:style w:type="paragraph" w:customStyle="1" w:styleId="Normalred">
    <w:name w:val="Normal red"/>
    <w:basedOn w:val="Normal"/>
    <w:next w:val="Normal"/>
    <w:uiPriority w:val="99"/>
    <w:semiHidden/>
    <w:rsid w:val="00AD550A"/>
    <w:rPr>
      <w:color w:val="FF0000"/>
    </w:rPr>
  </w:style>
  <w:style w:type="character" w:customStyle="1" w:styleId="NormalItalics">
    <w:name w:val="Normal Italics"/>
    <w:uiPriority w:val="99"/>
    <w:semiHidden/>
    <w:rsid w:val="00F94A83"/>
    <w:rPr>
      <w:i/>
      <w:lang w:val="en-GB"/>
    </w:rPr>
  </w:style>
  <w:style w:type="table" w:customStyle="1" w:styleId="Cuadrculaclara-nfasis11">
    <w:name w:val="Cuadrícula clara - Énfasis 11"/>
    <w:basedOn w:val="TableNormal"/>
    <w:uiPriority w:val="99"/>
    <w:rsid w:val="00636AD1"/>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Reviewstyle">
    <w:name w:val="Review style"/>
    <w:basedOn w:val="Normal"/>
    <w:uiPriority w:val="99"/>
    <w:semiHidden/>
    <w:rsid w:val="009D7174"/>
    <w:pPr>
      <w:shd w:val="clear" w:color="auto" w:fill="FFFF00"/>
    </w:pPr>
  </w:style>
  <w:style w:type="character" w:styleId="IntenseEmphasis">
    <w:name w:val="Intense Emphasis"/>
    <w:basedOn w:val="DefaultParagraphFont"/>
    <w:uiPriority w:val="21"/>
    <w:qFormat/>
    <w:rsid w:val="007D76EB"/>
    <w:rPr>
      <w:b w:val="0"/>
      <w:bCs w:val="0"/>
      <w:i/>
      <w:iCs/>
      <w:color w:val="4A66AC" w:themeColor="accent1"/>
    </w:rPr>
  </w:style>
  <w:style w:type="character" w:styleId="Emphasis">
    <w:name w:val="Emphasis"/>
    <w:basedOn w:val="DefaultParagraphFont"/>
    <w:uiPriority w:val="20"/>
    <w:qFormat/>
    <w:rsid w:val="007D76EB"/>
    <w:rPr>
      <w:i/>
      <w:iCs/>
    </w:rPr>
  </w:style>
  <w:style w:type="character" w:styleId="SubtleReference">
    <w:name w:val="Subtle Reference"/>
    <w:basedOn w:val="DefaultParagraphFont"/>
    <w:uiPriority w:val="31"/>
    <w:qFormat/>
    <w:rsid w:val="007D76EB"/>
    <w:rPr>
      <w:smallCaps/>
      <w:color w:val="404040" w:themeColor="text1" w:themeTint="BF"/>
      <w:u w:val="single" w:color="7F7F7F" w:themeColor="text1" w:themeTint="80"/>
    </w:rPr>
  </w:style>
  <w:style w:type="table" w:customStyle="1" w:styleId="TableGrid1">
    <w:name w:val="Table Grid1"/>
    <w:uiPriority w:val="99"/>
    <w:rsid w:val="00331552"/>
    <w:rPr>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2Antes18pto">
    <w:name w:val="Estilo Título 2 + Antes:  18 pto"/>
    <w:basedOn w:val="Heading2"/>
    <w:uiPriority w:val="99"/>
    <w:semiHidden/>
    <w:rsid w:val="00D149D0"/>
    <w:rPr>
      <w:rFonts w:eastAsia="Calibri"/>
      <w:szCs w:val="20"/>
    </w:rPr>
  </w:style>
  <w:style w:type="paragraph" w:styleId="BodyText2">
    <w:name w:val="Body Text 2"/>
    <w:basedOn w:val="Normal"/>
    <w:link w:val="BodyText2Char"/>
    <w:semiHidden/>
    <w:rsid w:val="00CC00D9"/>
    <w:rPr>
      <w:rFonts w:ascii="Garamond" w:eastAsia="Times New Roman" w:hAnsi="Garamond"/>
      <w:bCs/>
      <w:szCs w:val="24"/>
    </w:rPr>
  </w:style>
  <w:style w:type="character" w:customStyle="1" w:styleId="BodyText2Char">
    <w:name w:val="Body Text 2 Char"/>
    <w:basedOn w:val="DefaultParagraphFont"/>
    <w:link w:val="BodyText2"/>
    <w:semiHidden/>
    <w:rsid w:val="00B578ED"/>
    <w:rPr>
      <w:rFonts w:ascii="Garamond" w:eastAsia="Times New Roman" w:hAnsi="Garamond"/>
      <w:bCs/>
      <w:sz w:val="20"/>
      <w:szCs w:val="24"/>
      <w:lang w:val="en-GB"/>
    </w:rPr>
  </w:style>
  <w:style w:type="character" w:styleId="FollowedHyperlink">
    <w:name w:val="FollowedHyperlink"/>
    <w:basedOn w:val="DefaultParagraphFont"/>
    <w:uiPriority w:val="99"/>
    <w:semiHidden/>
    <w:unhideWhenUsed/>
    <w:rsid w:val="00B93A2F"/>
    <w:rPr>
      <w:color w:val="3EBBF0" w:themeColor="followedHyperlink"/>
      <w:u w:val="single"/>
    </w:rPr>
  </w:style>
  <w:style w:type="character" w:styleId="SubtleEmphasis">
    <w:name w:val="Subtle Emphasis"/>
    <w:basedOn w:val="DefaultParagraphFont"/>
    <w:uiPriority w:val="19"/>
    <w:qFormat/>
    <w:rsid w:val="007D76EB"/>
    <w:rPr>
      <w:i/>
      <w:iCs/>
      <w:color w:val="404040" w:themeColor="text1" w:themeTint="BF"/>
    </w:rPr>
  </w:style>
  <w:style w:type="paragraph" w:customStyle="1" w:styleId="PortadaTit">
    <w:name w:val="PortadaTit"/>
    <w:basedOn w:val="Normal"/>
    <w:autoRedefine/>
    <w:semiHidden/>
    <w:rsid w:val="003C52D2"/>
    <w:pPr>
      <w:spacing w:before="120" w:after="120"/>
      <w:ind w:left="164"/>
    </w:pPr>
    <w:rPr>
      <w:color w:val="0B4D6F"/>
      <w:sz w:val="96"/>
      <w:szCs w:val="96"/>
    </w:rPr>
  </w:style>
  <w:style w:type="paragraph" w:customStyle="1" w:styleId="PortadaLiteral">
    <w:name w:val="PortadaLiteral"/>
    <w:basedOn w:val="Normal"/>
    <w:semiHidden/>
    <w:rsid w:val="00902135"/>
    <w:pPr>
      <w:spacing w:after="200" w:line="276" w:lineRule="auto"/>
    </w:pPr>
    <w:rPr>
      <w:i/>
      <w:color w:val="0B4D6F"/>
      <w:lang w:eastAsia="en-GB"/>
    </w:rPr>
  </w:style>
  <w:style w:type="paragraph" w:customStyle="1" w:styleId="PortadaTitBlanco">
    <w:name w:val="PortadaTitBlanco"/>
    <w:autoRedefine/>
    <w:semiHidden/>
    <w:rsid w:val="00261FF9"/>
    <w:pPr>
      <w:spacing w:before="120" w:after="120"/>
      <w:ind w:left="176"/>
    </w:pPr>
    <w:rPr>
      <w:rFonts w:ascii="Segoe UI" w:hAnsi="Segoe UI" w:cs="Segoe UI"/>
      <w:color w:val="FFFFFF" w:themeColor="background1"/>
      <w:sz w:val="44"/>
      <w:szCs w:val="20"/>
      <w:lang w:val="en-GB" w:eastAsia="en-GB"/>
    </w:rPr>
  </w:style>
  <w:style w:type="paragraph" w:customStyle="1" w:styleId="PortadaLiteralBlanco">
    <w:name w:val="PortadaLiteralBlanco"/>
    <w:basedOn w:val="PortadaLiteral"/>
    <w:semiHidden/>
    <w:rsid w:val="00902135"/>
    <w:pPr>
      <w:spacing w:before="120" w:after="120"/>
      <w:jc w:val="right"/>
    </w:pPr>
    <w:rPr>
      <w:rFonts w:ascii="Segoe UI" w:hAnsi="Segoe UI" w:cs="Segoe UI"/>
      <w:color w:val="FFFFFF" w:themeColor="background1"/>
      <w:szCs w:val="20"/>
    </w:rPr>
  </w:style>
  <w:style w:type="paragraph" w:customStyle="1" w:styleId="PortadaFooter">
    <w:name w:val="PortadaFooter"/>
    <w:basedOn w:val="Normal"/>
    <w:semiHidden/>
    <w:rsid w:val="002C0A52"/>
    <w:rPr>
      <w:sz w:val="16"/>
      <w:lang w:eastAsia="en-GB"/>
    </w:rPr>
  </w:style>
  <w:style w:type="paragraph" w:customStyle="1" w:styleId="PortadaFooterLiteral">
    <w:name w:val="PortadaFooterLiteral"/>
    <w:basedOn w:val="PortadaFooter"/>
    <w:semiHidden/>
    <w:rsid w:val="002C0A52"/>
    <w:rPr>
      <w:i/>
    </w:rPr>
  </w:style>
  <w:style w:type="paragraph" w:customStyle="1" w:styleId="PortadaTablaTxt">
    <w:name w:val="PortadaTablaTxt"/>
    <w:basedOn w:val="Normal"/>
    <w:semiHidden/>
    <w:rsid w:val="002C0A52"/>
    <w:pPr>
      <w:jc w:val="center"/>
    </w:pPr>
    <w:rPr>
      <w:lang w:eastAsia="en-GB"/>
    </w:rPr>
  </w:style>
  <w:style w:type="paragraph" w:customStyle="1" w:styleId="PortadaTablaTit">
    <w:name w:val="PortadaTablaTit"/>
    <w:basedOn w:val="PortadaTablaTxt"/>
    <w:semiHidden/>
    <w:rsid w:val="002C0A52"/>
    <w:rPr>
      <w:i/>
      <w:color w:val="FFFFFF" w:themeColor="background1"/>
    </w:rPr>
  </w:style>
  <w:style w:type="paragraph" w:customStyle="1" w:styleId="PortadaCliente">
    <w:name w:val="Portada Cliente"/>
    <w:basedOn w:val="Normal"/>
    <w:autoRedefine/>
    <w:semiHidden/>
    <w:rsid w:val="00B702BC"/>
    <w:pPr>
      <w:spacing w:before="360" w:after="360"/>
    </w:pPr>
    <w:rPr>
      <w:rFonts w:cs="Segoe UI"/>
      <w:noProof/>
      <w:color w:val="004494"/>
      <w:sz w:val="44"/>
      <w:szCs w:val="48"/>
      <w:lang w:eastAsia="en-GB"/>
    </w:rPr>
  </w:style>
  <w:style w:type="paragraph" w:customStyle="1" w:styleId="CoverTenderCustomername">
    <w:name w:val="Cover Tender Customer name"/>
    <w:basedOn w:val="Normal"/>
    <w:semiHidden/>
    <w:rsid w:val="00054B8D"/>
    <w:pPr>
      <w:jc w:val="center"/>
    </w:pPr>
    <w:rPr>
      <w:b/>
      <w:color w:val="004494"/>
      <w:sz w:val="56"/>
    </w:rPr>
  </w:style>
  <w:style w:type="character" w:customStyle="1" w:styleId="Review">
    <w:name w:val="Review"/>
    <w:uiPriority w:val="1"/>
    <w:rsid w:val="00F94A83"/>
    <w:rPr>
      <w:bdr w:val="none" w:sz="0" w:space="0" w:color="auto"/>
      <w:shd w:val="clear" w:color="auto" w:fill="FFFF00"/>
      <w:lang w:val="en-GB"/>
    </w:rPr>
  </w:style>
  <w:style w:type="paragraph" w:customStyle="1" w:styleId="footernotes">
    <w:name w:val="footer notes"/>
    <w:basedOn w:val="Footer"/>
    <w:autoRedefine/>
    <w:uiPriority w:val="59"/>
    <w:semiHidden/>
    <w:rsid w:val="00054B8D"/>
    <w:rPr>
      <w:color w:val="auto"/>
    </w:rPr>
  </w:style>
  <w:style w:type="paragraph" w:customStyle="1" w:styleId="NormalcenteredImages">
    <w:name w:val="Normal centered (Images)"/>
    <w:basedOn w:val="Normal"/>
    <w:next w:val="Normal"/>
    <w:autoRedefine/>
    <w:semiHidden/>
    <w:rsid w:val="00054B8D"/>
    <w:pPr>
      <w:jc w:val="center"/>
    </w:pPr>
  </w:style>
  <w:style w:type="paragraph" w:customStyle="1" w:styleId="PortadaBy">
    <w:name w:val="Portada By"/>
    <w:basedOn w:val="PortadaTit"/>
    <w:semiHidden/>
    <w:rsid w:val="00F360B4"/>
    <w:rPr>
      <w:sz w:val="48"/>
    </w:rPr>
  </w:style>
  <w:style w:type="paragraph" w:customStyle="1" w:styleId="Table-Bullet1">
    <w:name w:val="Table - Bullet 1"/>
    <w:basedOn w:val="ListBullet1"/>
    <w:autoRedefine/>
    <w:uiPriority w:val="21"/>
    <w:rsid w:val="00922466"/>
    <w:pPr>
      <w:spacing w:before="40" w:after="40"/>
      <w:ind w:left="493" w:hanging="284"/>
    </w:pPr>
    <w:rPr>
      <w:sz w:val="19"/>
      <w:szCs w:val="20"/>
    </w:rPr>
  </w:style>
  <w:style w:type="paragraph" w:styleId="FootnoteText">
    <w:name w:val="footnote text"/>
    <w:basedOn w:val="Normal"/>
    <w:link w:val="FootnoteTextChar"/>
    <w:uiPriority w:val="99"/>
    <w:semiHidden/>
    <w:unhideWhenUsed/>
    <w:rsid w:val="00904A73"/>
    <w:rPr>
      <w:sz w:val="18"/>
      <w:szCs w:val="20"/>
    </w:rPr>
  </w:style>
  <w:style w:type="character" w:customStyle="1" w:styleId="FootnoteTextChar">
    <w:name w:val="Footnote Text Char"/>
    <w:basedOn w:val="DefaultParagraphFont"/>
    <w:link w:val="FootnoteText"/>
    <w:uiPriority w:val="99"/>
    <w:semiHidden/>
    <w:rsid w:val="00904A73"/>
    <w:rPr>
      <w:rFonts w:ascii="Segoe UI" w:hAnsi="Segoe UI"/>
      <w:color w:val="666666"/>
      <w:sz w:val="18"/>
      <w:szCs w:val="20"/>
      <w:lang w:val="en-GB" w:eastAsia="en-US"/>
    </w:rPr>
  </w:style>
  <w:style w:type="character" w:styleId="FootnoteReference">
    <w:name w:val="footnote reference"/>
    <w:basedOn w:val="DefaultParagraphFont"/>
    <w:uiPriority w:val="99"/>
    <w:semiHidden/>
    <w:unhideWhenUsed/>
    <w:rsid w:val="00CF1CC4"/>
    <w:rPr>
      <w:vertAlign w:val="superscript"/>
    </w:rPr>
  </w:style>
  <w:style w:type="paragraph" w:styleId="EndnoteText">
    <w:name w:val="endnote text"/>
    <w:basedOn w:val="Normal"/>
    <w:link w:val="EndnoteTextChar"/>
    <w:uiPriority w:val="99"/>
    <w:semiHidden/>
    <w:unhideWhenUsed/>
    <w:rsid w:val="0031770F"/>
    <w:rPr>
      <w:szCs w:val="20"/>
    </w:rPr>
  </w:style>
  <w:style w:type="character" w:customStyle="1" w:styleId="EndnoteTextChar">
    <w:name w:val="Endnote Text Char"/>
    <w:basedOn w:val="DefaultParagraphFont"/>
    <w:link w:val="EndnoteText"/>
    <w:uiPriority w:val="99"/>
    <w:semiHidden/>
    <w:rsid w:val="0031770F"/>
    <w:rPr>
      <w:sz w:val="20"/>
      <w:szCs w:val="20"/>
      <w:lang w:val="en-GB" w:eastAsia="en-US"/>
    </w:rPr>
  </w:style>
  <w:style w:type="character" w:styleId="EndnoteReference">
    <w:name w:val="endnote reference"/>
    <w:basedOn w:val="DefaultParagraphFont"/>
    <w:uiPriority w:val="99"/>
    <w:semiHidden/>
    <w:unhideWhenUsed/>
    <w:rsid w:val="0031770F"/>
    <w:rPr>
      <w:vertAlign w:val="superscript"/>
    </w:rPr>
  </w:style>
  <w:style w:type="paragraph" w:customStyle="1" w:styleId="Destacado1">
    <w:name w:val="Destacado1"/>
    <w:basedOn w:val="Normal"/>
    <w:semiHidden/>
    <w:rsid w:val="00D52E1C"/>
    <w:pPr>
      <w:pBdr>
        <w:bottom w:val="single" w:sz="18" w:space="1" w:color="CCDBE2"/>
      </w:pBdr>
    </w:pPr>
    <w:rPr>
      <w:i/>
      <w:color w:val="0B4D6F"/>
      <w:sz w:val="32"/>
    </w:rPr>
  </w:style>
  <w:style w:type="paragraph" w:customStyle="1" w:styleId="Destacado2">
    <w:name w:val="Destacado2"/>
    <w:basedOn w:val="Destacado1"/>
    <w:semiHidden/>
    <w:rsid w:val="00D52E1C"/>
    <w:rPr>
      <w:color w:val="62A40F"/>
    </w:rPr>
  </w:style>
  <w:style w:type="paragraph" w:customStyle="1" w:styleId="Tabletitlecentred">
    <w:name w:val="Table title centred"/>
    <w:basedOn w:val="Normal"/>
    <w:uiPriority w:val="19"/>
    <w:rsid w:val="00B5512D"/>
    <w:pPr>
      <w:spacing w:before="100" w:after="100"/>
      <w:jc w:val="center"/>
    </w:pPr>
    <w:rPr>
      <w:color w:val="0B4D6F"/>
      <w:sz w:val="19"/>
      <w:szCs w:val="20"/>
    </w:rPr>
  </w:style>
  <w:style w:type="character" w:styleId="BookTitle">
    <w:name w:val="Book Title"/>
    <w:basedOn w:val="DefaultParagraphFont"/>
    <w:uiPriority w:val="33"/>
    <w:qFormat/>
    <w:rsid w:val="007D76EB"/>
    <w:rPr>
      <w:b/>
      <w:bCs/>
      <w:smallCaps/>
    </w:rPr>
  </w:style>
  <w:style w:type="paragraph" w:styleId="TOC4">
    <w:name w:val="toc 4"/>
    <w:basedOn w:val="Normal"/>
    <w:next w:val="Normal"/>
    <w:autoRedefine/>
    <w:uiPriority w:val="39"/>
    <w:semiHidden/>
    <w:locked/>
    <w:rsid w:val="00986D0F"/>
    <w:pPr>
      <w:spacing w:after="100"/>
      <w:ind w:left="660"/>
    </w:pPr>
  </w:style>
  <w:style w:type="paragraph" w:styleId="TOC5">
    <w:name w:val="toc 5"/>
    <w:basedOn w:val="Normal"/>
    <w:next w:val="Normal"/>
    <w:autoRedefine/>
    <w:uiPriority w:val="39"/>
    <w:semiHidden/>
    <w:locked/>
    <w:rsid w:val="00986D0F"/>
    <w:pPr>
      <w:spacing w:after="100"/>
      <w:ind w:left="880"/>
    </w:pPr>
  </w:style>
  <w:style w:type="paragraph" w:styleId="TOC6">
    <w:name w:val="toc 6"/>
    <w:basedOn w:val="Normal"/>
    <w:next w:val="Normal"/>
    <w:autoRedefine/>
    <w:uiPriority w:val="39"/>
    <w:semiHidden/>
    <w:locked/>
    <w:rsid w:val="00986D0F"/>
    <w:pPr>
      <w:spacing w:after="100"/>
      <w:ind w:left="1100"/>
    </w:pPr>
  </w:style>
  <w:style w:type="paragraph" w:styleId="TOC7">
    <w:name w:val="toc 7"/>
    <w:basedOn w:val="Normal"/>
    <w:next w:val="Normal"/>
    <w:autoRedefine/>
    <w:uiPriority w:val="39"/>
    <w:semiHidden/>
    <w:locked/>
    <w:rsid w:val="00986D0F"/>
    <w:pPr>
      <w:spacing w:after="100"/>
      <w:ind w:left="1320"/>
    </w:pPr>
  </w:style>
  <w:style w:type="paragraph" w:styleId="TOC8">
    <w:name w:val="toc 8"/>
    <w:basedOn w:val="Normal"/>
    <w:next w:val="Normal"/>
    <w:autoRedefine/>
    <w:uiPriority w:val="39"/>
    <w:semiHidden/>
    <w:locked/>
    <w:rsid w:val="00986D0F"/>
    <w:pPr>
      <w:spacing w:after="100"/>
      <w:ind w:left="1540"/>
    </w:pPr>
  </w:style>
  <w:style w:type="paragraph" w:styleId="TOC9">
    <w:name w:val="toc 9"/>
    <w:basedOn w:val="Normal"/>
    <w:next w:val="Normal"/>
    <w:autoRedefine/>
    <w:uiPriority w:val="39"/>
    <w:semiHidden/>
    <w:locked/>
    <w:rsid w:val="00986D0F"/>
    <w:pPr>
      <w:spacing w:after="100"/>
      <w:ind w:left="1760"/>
    </w:pPr>
  </w:style>
  <w:style w:type="paragraph" w:customStyle="1" w:styleId="Headingwithnonumbering3">
    <w:name w:val="Heading with no numbering 3"/>
    <w:basedOn w:val="Normal"/>
    <w:link w:val="Headingwithnonumbering3Char"/>
    <w:uiPriority w:val="39"/>
    <w:rsid w:val="00B5512D"/>
    <w:pPr>
      <w:spacing w:before="420"/>
    </w:pPr>
    <w:rPr>
      <w:b/>
      <w:i/>
      <w:color w:val="0B4D6F"/>
      <w:sz w:val="21"/>
    </w:rPr>
  </w:style>
  <w:style w:type="character" w:customStyle="1" w:styleId="Headingwithnonumbering3Char">
    <w:name w:val="Heading with no numbering 3 Char"/>
    <w:basedOn w:val="DefaultParagraphFont"/>
    <w:link w:val="Headingwithnonumbering3"/>
    <w:uiPriority w:val="39"/>
    <w:rsid w:val="00B5512D"/>
    <w:rPr>
      <w:rFonts w:ascii="Segoe UI" w:hAnsi="Segoe UI"/>
      <w:b/>
      <w:i/>
      <w:color w:val="0B4D6F"/>
      <w:sz w:val="21"/>
      <w:lang w:eastAsia="en-US"/>
    </w:rPr>
  </w:style>
  <w:style w:type="character" w:styleId="IntenseReference">
    <w:name w:val="Intense Reference"/>
    <w:aliases w:val="Texto grande para páginas en blanco"/>
    <w:basedOn w:val="DefaultParagraphFont"/>
    <w:uiPriority w:val="32"/>
    <w:qFormat/>
    <w:rsid w:val="007D76EB"/>
    <w:rPr>
      <w:b/>
      <w:bCs/>
      <w:smallCaps/>
      <w:color w:val="4A66AC" w:themeColor="accent1"/>
      <w:spacing w:val="5"/>
      <w:u w:val="single"/>
    </w:rPr>
  </w:style>
  <w:style w:type="paragraph" w:customStyle="1" w:styleId="Tablestyle1centred">
    <w:name w:val="Table style 1 centred"/>
    <w:basedOn w:val="Tablestyle1"/>
    <w:rsid w:val="00B5512D"/>
    <w:pPr>
      <w:jc w:val="center"/>
    </w:pPr>
  </w:style>
  <w:style w:type="paragraph" w:customStyle="1" w:styleId="Tabletitleleft">
    <w:name w:val="Table title left"/>
    <w:basedOn w:val="Tablestyle1"/>
    <w:rsid w:val="00B5512D"/>
  </w:style>
  <w:style w:type="paragraph" w:customStyle="1" w:styleId="Table-Listnumbered1">
    <w:name w:val="Table - List numbered 1"/>
    <w:basedOn w:val="Table-Bullet1"/>
    <w:rsid w:val="00922466"/>
    <w:pPr>
      <w:numPr>
        <w:numId w:val="6"/>
      </w:numPr>
      <w:ind w:left="494" w:hanging="284"/>
    </w:pPr>
  </w:style>
  <w:style w:type="paragraph" w:customStyle="1" w:styleId="Normal-Greenwithborders">
    <w:name w:val="Normal - Green with borders"/>
    <w:basedOn w:val="Normal"/>
    <w:link w:val="Normal-GreenwithbordersChar"/>
    <w:rsid w:val="002C50A9"/>
    <w:pPr>
      <w:pBdr>
        <w:top w:val="single" w:sz="4" w:space="1" w:color="62A40F"/>
        <w:left w:val="single" w:sz="4" w:space="4" w:color="62A40F"/>
        <w:bottom w:val="single" w:sz="4" w:space="1" w:color="62A40F"/>
        <w:right w:val="single" w:sz="4" w:space="4" w:color="62A40F"/>
      </w:pBdr>
      <w:spacing w:before="420" w:after="420"/>
    </w:pPr>
    <w:rPr>
      <w:color w:val="62A40F"/>
    </w:rPr>
  </w:style>
  <w:style w:type="character" w:customStyle="1" w:styleId="Normal-GreenwithbordersChar">
    <w:name w:val="Normal - Green with borders Char"/>
    <w:basedOn w:val="DefaultParagraphFont"/>
    <w:link w:val="Normal-Greenwithborders"/>
    <w:rsid w:val="002C50A9"/>
    <w:rPr>
      <w:rFonts w:ascii="Segoe UI" w:hAnsi="Segoe UI"/>
      <w:color w:val="62A40F"/>
      <w:sz w:val="20"/>
      <w:lang w:eastAsia="en-US"/>
    </w:rPr>
  </w:style>
  <w:style w:type="paragraph" w:customStyle="1" w:styleId="Headingwithnonumbering1">
    <w:name w:val="Heading with no numbering 1"/>
    <w:basedOn w:val="Subtitle"/>
    <w:link w:val="Headingwithnonumbering1Char"/>
    <w:rsid w:val="002C50A9"/>
    <w:pPr>
      <w:spacing w:after="240"/>
    </w:pPr>
  </w:style>
  <w:style w:type="paragraph" w:customStyle="1" w:styleId="Textoparapginasenblancooenclosed">
    <w:name w:val="Texto para páginas en blanco o enclosed"/>
    <w:basedOn w:val="Textointenso"/>
    <w:rsid w:val="003C3705"/>
    <w:rPr>
      <w:sz w:val="40"/>
    </w:rPr>
  </w:style>
  <w:style w:type="paragraph" w:customStyle="1" w:styleId="Headingwithnonumbering2">
    <w:name w:val="Heading with no numbering 2"/>
    <w:basedOn w:val="Headingwithnonumbering1"/>
    <w:link w:val="Headingwithnonumbering2Char"/>
    <w:uiPriority w:val="39"/>
    <w:rsid w:val="00B5512D"/>
    <w:rPr>
      <w:sz w:val="24"/>
      <w:szCs w:val="24"/>
    </w:rPr>
  </w:style>
  <w:style w:type="paragraph" w:customStyle="1" w:styleId="Piedepgina1">
    <w:name w:val="Pie de página1"/>
    <w:basedOn w:val="Listnumbered"/>
    <w:semiHidden/>
    <w:rsid w:val="00956A80"/>
    <w:pPr>
      <w:numPr>
        <w:numId w:val="0"/>
      </w:numPr>
      <w:tabs>
        <w:tab w:val="right" w:pos="8256"/>
      </w:tabs>
      <w:spacing w:before="60" w:after="60"/>
      <w:ind w:left="176" w:right="-5341"/>
    </w:pPr>
    <w:rPr>
      <w:color w:val="808080" w:themeColor="background1" w:themeShade="80"/>
      <w:sz w:val="16"/>
      <w:szCs w:val="16"/>
      <w:lang w:val="en-US"/>
    </w:rPr>
  </w:style>
  <w:style w:type="character" w:customStyle="1" w:styleId="Headingwithnonumbering1Char">
    <w:name w:val="Heading with no numbering 1 Char"/>
    <w:basedOn w:val="SubtitleChar"/>
    <w:link w:val="Headingwithnonumbering1"/>
    <w:rsid w:val="00B5512D"/>
    <w:rPr>
      <w:rFonts w:ascii="Segoe UI" w:eastAsia="Times New Roman" w:hAnsi="Segoe UI" w:cstheme="majorBidi"/>
      <w:b w:val="0"/>
      <w:bCs w:val="0"/>
      <w:i w:val="0"/>
      <w:color w:val="0B4D6F"/>
      <w:sz w:val="28"/>
      <w:szCs w:val="28"/>
      <w:lang w:val="en-GB" w:eastAsia="en-US"/>
    </w:rPr>
  </w:style>
  <w:style w:type="character" w:customStyle="1" w:styleId="Headingwithnonumbering2Char">
    <w:name w:val="Heading with no numbering 2 Char"/>
    <w:basedOn w:val="Headingwithnonumbering1Char"/>
    <w:link w:val="Headingwithnonumbering2"/>
    <w:uiPriority w:val="39"/>
    <w:rsid w:val="00B5512D"/>
    <w:rPr>
      <w:rFonts w:ascii="Segoe UI" w:eastAsia="Times New Roman" w:hAnsi="Segoe UI" w:cstheme="majorBidi"/>
      <w:b w:val="0"/>
      <w:bCs w:val="0"/>
      <w:i w:val="0"/>
      <w:color w:val="0B4D6F"/>
      <w:sz w:val="24"/>
      <w:szCs w:val="24"/>
      <w:lang w:val="en-GB" w:eastAsia="en-US"/>
    </w:rPr>
  </w:style>
  <w:style w:type="paragraph" w:styleId="BodyText">
    <w:name w:val="Body Text"/>
    <w:basedOn w:val="Normal"/>
    <w:link w:val="BodyTextChar"/>
    <w:uiPriority w:val="99"/>
    <w:rsid w:val="007952D4"/>
    <w:pPr>
      <w:spacing w:line="276" w:lineRule="auto"/>
      <w:outlineLvl w:val="0"/>
    </w:pPr>
    <w:rPr>
      <w:rFonts w:eastAsia="Times New Roman"/>
    </w:rPr>
  </w:style>
  <w:style w:type="character" w:customStyle="1" w:styleId="BodyTextChar">
    <w:name w:val="Body Text Char"/>
    <w:basedOn w:val="DefaultParagraphFont"/>
    <w:link w:val="BodyText"/>
    <w:uiPriority w:val="99"/>
    <w:rsid w:val="007952D4"/>
    <w:rPr>
      <w:rFonts w:asciiTheme="minorHAnsi" w:eastAsia="Times New Roman" w:hAnsiTheme="minorHAnsi" w:cstheme="minorBidi"/>
      <w:lang w:val="en-GB" w:eastAsia="en-US"/>
    </w:rPr>
  </w:style>
  <w:style w:type="paragraph" w:customStyle="1" w:styleId="Bullet1">
    <w:name w:val="Bullet 1"/>
    <w:basedOn w:val="Normal"/>
    <w:rsid w:val="00701CE7"/>
    <w:pPr>
      <w:spacing w:before="180" w:after="180" w:line="260" w:lineRule="exact"/>
      <w:ind w:left="720" w:hanging="360"/>
    </w:pPr>
    <w:rPr>
      <w:rFonts w:ascii="Times New Roman" w:hAnsi="Times New Roman"/>
      <w:sz w:val="24"/>
    </w:rPr>
  </w:style>
  <w:style w:type="paragraph" w:customStyle="1" w:styleId="Tablestyle1Textocentrado">
    <w:name w:val="Table style 1 (Texto centrado)"/>
    <w:basedOn w:val="Normal"/>
    <w:uiPriority w:val="19"/>
    <w:rsid w:val="00C4509C"/>
    <w:pPr>
      <w:spacing w:before="40" w:after="40"/>
      <w:jc w:val="center"/>
    </w:pPr>
    <w:rPr>
      <w:sz w:val="18"/>
      <w:szCs w:val="20"/>
    </w:rPr>
  </w:style>
  <w:style w:type="paragraph" w:customStyle="1" w:styleId="Tablestyle2">
    <w:name w:val="Table style 2"/>
    <w:basedOn w:val="Normal"/>
    <w:rsid w:val="00C4509C"/>
    <w:pPr>
      <w:spacing w:before="60" w:after="180"/>
    </w:pPr>
    <w:rPr>
      <w:szCs w:val="20"/>
    </w:rPr>
  </w:style>
  <w:style w:type="character" w:styleId="CommentReference">
    <w:name w:val="annotation reference"/>
    <w:basedOn w:val="DefaultParagraphFont"/>
    <w:uiPriority w:val="99"/>
    <w:semiHidden/>
    <w:unhideWhenUsed/>
    <w:rsid w:val="003B7940"/>
    <w:rPr>
      <w:sz w:val="16"/>
      <w:szCs w:val="16"/>
    </w:rPr>
  </w:style>
  <w:style w:type="paragraph" w:styleId="CommentText">
    <w:name w:val="annotation text"/>
    <w:basedOn w:val="Normal"/>
    <w:link w:val="CommentTextChar"/>
    <w:uiPriority w:val="99"/>
    <w:unhideWhenUsed/>
    <w:rsid w:val="003B7940"/>
    <w:rPr>
      <w:szCs w:val="20"/>
    </w:rPr>
  </w:style>
  <w:style w:type="character" w:customStyle="1" w:styleId="CommentTextChar">
    <w:name w:val="Comment Text Char"/>
    <w:basedOn w:val="DefaultParagraphFont"/>
    <w:link w:val="CommentText"/>
    <w:uiPriority w:val="99"/>
    <w:rsid w:val="003B7940"/>
    <w:rPr>
      <w:rFonts w:ascii="Segoe UI" w:hAnsi="Segoe UI"/>
      <w:color w:val="666666"/>
      <w:sz w:val="20"/>
      <w:szCs w:val="20"/>
      <w:lang w:val="en-GB" w:eastAsia="en-US"/>
    </w:rPr>
  </w:style>
  <w:style w:type="paragraph" w:styleId="CommentSubject">
    <w:name w:val="annotation subject"/>
    <w:basedOn w:val="CommentText"/>
    <w:next w:val="CommentText"/>
    <w:link w:val="CommentSubjectChar"/>
    <w:uiPriority w:val="99"/>
    <w:semiHidden/>
    <w:unhideWhenUsed/>
    <w:rsid w:val="003B7940"/>
    <w:rPr>
      <w:b/>
      <w:bCs/>
    </w:rPr>
  </w:style>
  <w:style w:type="character" w:customStyle="1" w:styleId="CommentSubjectChar">
    <w:name w:val="Comment Subject Char"/>
    <w:basedOn w:val="CommentTextChar"/>
    <w:link w:val="CommentSubject"/>
    <w:uiPriority w:val="99"/>
    <w:semiHidden/>
    <w:rsid w:val="003B7940"/>
    <w:rPr>
      <w:rFonts w:ascii="Segoe UI" w:hAnsi="Segoe UI"/>
      <w:b/>
      <w:bCs/>
      <w:color w:val="666666"/>
      <w:sz w:val="20"/>
      <w:szCs w:val="20"/>
      <w:lang w:val="en-GB" w:eastAsia="en-US"/>
    </w:rPr>
  </w:style>
  <w:style w:type="character" w:customStyle="1" w:styleId="basicreference">
    <w:name w:val="basic_reference"/>
    <w:basedOn w:val="DefaultParagraphFont"/>
    <w:rsid w:val="007025F3"/>
  </w:style>
  <w:style w:type="paragraph" w:styleId="Revision">
    <w:name w:val="Revision"/>
    <w:hidden/>
    <w:uiPriority w:val="99"/>
    <w:semiHidden/>
    <w:rsid w:val="007E3505"/>
    <w:rPr>
      <w:rFonts w:ascii="Segoe UI" w:hAnsi="Segoe UI"/>
      <w:color w:val="666666"/>
      <w:sz w:val="20"/>
      <w:lang w:val="en-GB" w:eastAsia="en-US"/>
    </w:rPr>
  </w:style>
  <w:style w:type="paragraph" w:styleId="Caption">
    <w:name w:val="caption"/>
    <w:basedOn w:val="Normal"/>
    <w:next w:val="Normal"/>
    <w:uiPriority w:val="35"/>
    <w:semiHidden/>
    <w:unhideWhenUsed/>
    <w:qFormat/>
    <w:rsid w:val="007D76EB"/>
    <w:pPr>
      <w:spacing w:line="240" w:lineRule="auto"/>
    </w:pPr>
    <w:rPr>
      <w:b/>
      <w:bCs/>
      <w:smallCaps/>
      <w:color w:val="4A66AC" w:themeColor="accent1"/>
      <w:spacing w:val="6"/>
    </w:rPr>
  </w:style>
  <w:style w:type="table" w:customStyle="1" w:styleId="GridTable2-Accent41">
    <w:name w:val="Grid Table 2 - Accent 41"/>
    <w:basedOn w:val="TableNormal"/>
    <w:uiPriority w:val="47"/>
    <w:rsid w:val="000808D4"/>
    <w:rPr>
      <w:sz w:val="20"/>
      <w:szCs w:val="20"/>
      <w:lang w:val="en-GB" w:eastAsia="en-GB"/>
    </w:rPr>
    <w:tblPr>
      <w:tblStyleRowBandSize w:val="1"/>
      <w:tblStyleColBandSize w:val="1"/>
      <w:tblBorders>
        <w:top w:val="single" w:sz="2" w:space="0" w:color="B2BBCB" w:themeColor="accent4" w:themeTint="99"/>
        <w:bottom w:val="single" w:sz="2" w:space="0" w:color="B2BBCB" w:themeColor="accent4" w:themeTint="99"/>
        <w:insideH w:val="single" w:sz="2" w:space="0" w:color="B2BBCB" w:themeColor="accent4" w:themeTint="99"/>
        <w:insideV w:val="single" w:sz="2" w:space="0" w:color="B2BBCB" w:themeColor="accent4" w:themeTint="99"/>
      </w:tblBorders>
    </w:tblPr>
    <w:tblStylePr w:type="firstRow">
      <w:rPr>
        <w:b/>
        <w:bCs/>
      </w:rPr>
      <w:tblPr/>
      <w:tcPr>
        <w:tcBorders>
          <w:top w:val="nil"/>
          <w:bottom w:val="single" w:sz="12" w:space="0" w:color="B2BBCB" w:themeColor="accent4" w:themeTint="99"/>
          <w:insideH w:val="nil"/>
          <w:insideV w:val="nil"/>
        </w:tcBorders>
        <w:shd w:val="clear" w:color="auto" w:fill="FFFFFF" w:themeFill="background1"/>
      </w:tcPr>
    </w:tblStylePr>
    <w:tblStylePr w:type="lastRow">
      <w:rPr>
        <w:b/>
        <w:bCs/>
      </w:rPr>
      <w:tblPr/>
      <w:tcPr>
        <w:tcBorders>
          <w:top w:val="double" w:sz="2" w:space="0" w:color="B2BBCB"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E8ED" w:themeFill="accent4" w:themeFillTint="33"/>
      </w:tcPr>
    </w:tblStylePr>
    <w:tblStylePr w:type="band1Horz">
      <w:tblPr/>
      <w:tcPr>
        <w:shd w:val="clear" w:color="auto" w:fill="E5E8ED" w:themeFill="accent4" w:themeFillTint="33"/>
      </w:tcPr>
    </w:tblStylePr>
  </w:style>
  <w:style w:type="paragraph" w:customStyle="1" w:styleId="TableText">
    <w:name w:val="TableText"/>
    <w:basedOn w:val="Normal"/>
    <w:rsid w:val="000808D4"/>
    <w:pPr>
      <w:spacing w:before="60" w:after="60"/>
    </w:pPr>
    <w:rPr>
      <w:rFonts w:ascii="Arial" w:eastAsia="Times New Roman" w:hAnsi="Arial" w:cs="Arial"/>
      <w:sz w:val="18"/>
      <w:szCs w:val="20"/>
      <w:lang w:val="en-US" w:eastAsia="da-DK"/>
    </w:rPr>
  </w:style>
  <w:style w:type="paragraph" w:customStyle="1" w:styleId="Heading1Numbered">
    <w:name w:val="Heading 1 (Numbered)"/>
    <w:basedOn w:val="Heading1"/>
    <w:next w:val="Normal"/>
    <w:uiPriority w:val="14"/>
    <w:semiHidden/>
    <w:rsid w:val="000808D4"/>
    <w:pPr>
      <w:keepLines w:val="0"/>
      <w:numPr>
        <w:numId w:val="44"/>
      </w:numPr>
      <w:spacing w:before="0" w:line="276" w:lineRule="auto"/>
      <w:ind w:left="0"/>
    </w:pPr>
    <w:rPr>
      <w:rFonts w:eastAsia="Calibri" w:cs="Calibri"/>
      <w:b/>
      <w:i/>
      <w:color w:val="4A66AC" w:themeColor="accent1"/>
      <w:kern w:val="32"/>
      <w:sz w:val="36"/>
      <w:szCs w:val="32"/>
      <w:lang w:val="en-AU" w:eastAsia="ja-JP"/>
    </w:rPr>
  </w:style>
  <w:style w:type="paragraph" w:customStyle="1" w:styleId="Heading2Numbered">
    <w:name w:val="Heading 2 (Numbered)"/>
    <w:basedOn w:val="Heading2"/>
    <w:next w:val="Normal"/>
    <w:uiPriority w:val="14"/>
    <w:semiHidden/>
    <w:rsid w:val="000808D4"/>
    <w:pPr>
      <w:keepLines w:val="0"/>
      <w:spacing w:before="240" w:after="80" w:line="276" w:lineRule="auto"/>
      <w:ind w:left="539" w:hanging="539"/>
    </w:pPr>
    <w:rPr>
      <w:rFonts w:eastAsia="Calibri" w:cs="Calibri"/>
      <w:b/>
      <w:i/>
      <w:color w:val="4A66AC" w:themeColor="accent1"/>
      <w:sz w:val="32"/>
      <w:lang w:val="en-AU" w:eastAsia="ja-JP"/>
    </w:rPr>
  </w:style>
  <w:style w:type="numbering" w:customStyle="1" w:styleId="HeadingNumbered">
    <w:name w:val="Heading Numbered"/>
    <w:basedOn w:val="111111"/>
    <w:uiPriority w:val="99"/>
    <w:rsid w:val="000808D4"/>
    <w:pPr>
      <w:numPr>
        <w:numId w:val="44"/>
      </w:numPr>
    </w:pPr>
  </w:style>
  <w:style w:type="paragraph" w:customStyle="1" w:styleId="Heading3Numbered">
    <w:name w:val="Heading 3 (Numbered)"/>
    <w:basedOn w:val="Heading3"/>
    <w:next w:val="Normal"/>
    <w:uiPriority w:val="14"/>
    <w:semiHidden/>
    <w:rsid w:val="000808D4"/>
    <w:pPr>
      <w:keepLines w:val="0"/>
      <w:spacing w:before="180" w:after="80" w:line="276" w:lineRule="auto"/>
      <w:ind w:left="539" w:hanging="539"/>
    </w:pPr>
    <w:rPr>
      <w:rFonts w:eastAsia="Calibri" w:cs="Calibri"/>
      <w:b/>
      <w:bCs/>
      <w:i/>
      <w:color w:val="4A66AC" w:themeColor="accent1"/>
      <w:sz w:val="28"/>
      <w:szCs w:val="24"/>
      <w:lang w:val="en-AU" w:eastAsia="ja-JP"/>
    </w:rPr>
  </w:style>
  <w:style w:type="numbering" w:styleId="111111">
    <w:name w:val="Outline List 2"/>
    <w:basedOn w:val="NoList"/>
    <w:uiPriority w:val="99"/>
    <w:semiHidden/>
    <w:unhideWhenUsed/>
    <w:rsid w:val="000808D4"/>
  </w:style>
  <w:style w:type="paragraph" w:styleId="NoSpacing">
    <w:name w:val="No Spacing"/>
    <w:uiPriority w:val="1"/>
    <w:qFormat/>
    <w:rsid w:val="007D76EB"/>
    <w:pPr>
      <w:spacing w:after="0" w:line="240" w:lineRule="auto"/>
    </w:pPr>
  </w:style>
  <w:style w:type="paragraph" w:styleId="TOCHeading">
    <w:name w:val="TOC Heading"/>
    <w:basedOn w:val="Heading1"/>
    <w:next w:val="Normal"/>
    <w:uiPriority w:val="39"/>
    <w:semiHidden/>
    <w:unhideWhenUsed/>
    <w:qFormat/>
    <w:rsid w:val="007D76EB"/>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99389">
      <w:bodyDiv w:val="1"/>
      <w:marLeft w:val="0"/>
      <w:marRight w:val="0"/>
      <w:marTop w:val="0"/>
      <w:marBottom w:val="0"/>
      <w:divBdr>
        <w:top w:val="none" w:sz="0" w:space="0" w:color="auto"/>
        <w:left w:val="none" w:sz="0" w:space="0" w:color="auto"/>
        <w:bottom w:val="none" w:sz="0" w:space="0" w:color="auto"/>
        <w:right w:val="none" w:sz="0" w:space="0" w:color="auto"/>
      </w:divBdr>
    </w:div>
    <w:div w:id="64230611">
      <w:bodyDiv w:val="1"/>
      <w:marLeft w:val="0"/>
      <w:marRight w:val="0"/>
      <w:marTop w:val="0"/>
      <w:marBottom w:val="0"/>
      <w:divBdr>
        <w:top w:val="none" w:sz="0" w:space="0" w:color="auto"/>
        <w:left w:val="none" w:sz="0" w:space="0" w:color="auto"/>
        <w:bottom w:val="none" w:sz="0" w:space="0" w:color="auto"/>
        <w:right w:val="none" w:sz="0" w:space="0" w:color="auto"/>
      </w:divBdr>
    </w:div>
    <w:div w:id="95643260">
      <w:bodyDiv w:val="1"/>
      <w:marLeft w:val="0"/>
      <w:marRight w:val="0"/>
      <w:marTop w:val="0"/>
      <w:marBottom w:val="0"/>
      <w:divBdr>
        <w:top w:val="none" w:sz="0" w:space="0" w:color="auto"/>
        <w:left w:val="none" w:sz="0" w:space="0" w:color="auto"/>
        <w:bottom w:val="none" w:sz="0" w:space="0" w:color="auto"/>
        <w:right w:val="none" w:sz="0" w:space="0" w:color="auto"/>
      </w:divBdr>
      <w:divsChild>
        <w:div w:id="205534995">
          <w:marLeft w:val="0"/>
          <w:marRight w:val="0"/>
          <w:marTop w:val="0"/>
          <w:marBottom w:val="0"/>
          <w:divBdr>
            <w:top w:val="none" w:sz="0" w:space="0" w:color="auto"/>
            <w:left w:val="none" w:sz="0" w:space="0" w:color="auto"/>
            <w:bottom w:val="none" w:sz="0" w:space="0" w:color="auto"/>
            <w:right w:val="none" w:sz="0" w:space="0" w:color="auto"/>
          </w:divBdr>
        </w:div>
      </w:divsChild>
    </w:div>
    <w:div w:id="249968687">
      <w:bodyDiv w:val="1"/>
      <w:marLeft w:val="0"/>
      <w:marRight w:val="0"/>
      <w:marTop w:val="0"/>
      <w:marBottom w:val="0"/>
      <w:divBdr>
        <w:top w:val="none" w:sz="0" w:space="0" w:color="auto"/>
        <w:left w:val="none" w:sz="0" w:space="0" w:color="auto"/>
        <w:bottom w:val="none" w:sz="0" w:space="0" w:color="auto"/>
        <w:right w:val="none" w:sz="0" w:space="0" w:color="auto"/>
      </w:divBdr>
    </w:div>
    <w:div w:id="254752779">
      <w:bodyDiv w:val="1"/>
      <w:marLeft w:val="0"/>
      <w:marRight w:val="0"/>
      <w:marTop w:val="0"/>
      <w:marBottom w:val="0"/>
      <w:divBdr>
        <w:top w:val="none" w:sz="0" w:space="0" w:color="auto"/>
        <w:left w:val="none" w:sz="0" w:space="0" w:color="auto"/>
        <w:bottom w:val="none" w:sz="0" w:space="0" w:color="auto"/>
        <w:right w:val="none" w:sz="0" w:space="0" w:color="auto"/>
      </w:divBdr>
      <w:divsChild>
        <w:div w:id="798761060">
          <w:marLeft w:val="547"/>
          <w:marRight w:val="0"/>
          <w:marTop w:val="0"/>
          <w:marBottom w:val="0"/>
          <w:divBdr>
            <w:top w:val="none" w:sz="0" w:space="0" w:color="auto"/>
            <w:left w:val="none" w:sz="0" w:space="0" w:color="auto"/>
            <w:bottom w:val="none" w:sz="0" w:space="0" w:color="auto"/>
            <w:right w:val="none" w:sz="0" w:space="0" w:color="auto"/>
          </w:divBdr>
        </w:div>
        <w:div w:id="497502520">
          <w:marLeft w:val="547"/>
          <w:marRight w:val="0"/>
          <w:marTop w:val="0"/>
          <w:marBottom w:val="0"/>
          <w:divBdr>
            <w:top w:val="none" w:sz="0" w:space="0" w:color="auto"/>
            <w:left w:val="none" w:sz="0" w:space="0" w:color="auto"/>
            <w:bottom w:val="none" w:sz="0" w:space="0" w:color="auto"/>
            <w:right w:val="none" w:sz="0" w:space="0" w:color="auto"/>
          </w:divBdr>
        </w:div>
      </w:divsChild>
    </w:div>
    <w:div w:id="293684338">
      <w:bodyDiv w:val="1"/>
      <w:marLeft w:val="0"/>
      <w:marRight w:val="0"/>
      <w:marTop w:val="0"/>
      <w:marBottom w:val="0"/>
      <w:divBdr>
        <w:top w:val="none" w:sz="0" w:space="0" w:color="auto"/>
        <w:left w:val="none" w:sz="0" w:space="0" w:color="auto"/>
        <w:bottom w:val="none" w:sz="0" w:space="0" w:color="auto"/>
        <w:right w:val="none" w:sz="0" w:space="0" w:color="auto"/>
      </w:divBdr>
    </w:div>
    <w:div w:id="328674824">
      <w:bodyDiv w:val="1"/>
      <w:marLeft w:val="0"/>
      <w:marRight w:val="0"/>
      <w:marTop w:val="0"/>
      <w:marBottom w:val="0"/>
      <w:divBdr>
        <w:top w:val="none" w:sz="0" w:space="0" w:color="auto"/>
        <w:left w:val="none" w:sz="0" w:space="0" w:color="auto"/>
        <w:bottom w:val="none" w:sz="0" w:space="0" w:color="auto"/>
        <w:right w:val="none" w:sz="0" w:space="0" w:color="auto"/>
      </w:divBdr>
    </w:div>
    <w:div w:id="342175103">
      <w:bodyDiv w:val="1"/>
      <w:marLeft w:val="0"/>
      <w:marRight w:val="0"/>
      <w:marTop w:val="0"/>
      <w:marBottom w:val="0"/>
      <w:divBdr>
        <w:top w:val="none" w:sz="0" w:space="0" w:color="auto"/>
        <w:left w:val="none" w:sz="0" w:space="0" w:color="auto"/>
        <w:bottom w:val="none" w:sz="0" w:space="0" w:color="auto"/>
        <w:right w:val="none" w:sz="0" w:space="0" w:color="auto"/>
      </w:divBdr>
      <w:divsChild>
        <w:div w:id="569004332">
          <w:marLeft w:val="547"/>
          <w:marRight w:val="0"/>
          <w:marTop w:val="0"/>
          <w:marBottom w:val="0"/>
          <w:divBdr>
            <w:top w:val="none" w:sz="0" w:space="0" w:color="auto"/>
            <w:left w:val="none" w:sz="0" w:space="0" w:color="auto"/>
            <w:bottom w:val="none" w:sz="0" w:space="0" w:color="auto"/>
            <w:right w:val="none" w:sz="0" w:space="0" w:color="auto"/>
          </w:divBdr>
        </w:div>
      </w:divsChild>
    </w:div>
    <w:div w:id="358509611">
      <w:bodyDiv w:val="1"/>
      <w:marLeft w:val="0"/>
      <w:marRight w:val="0"/>
      <w:marTop w:val="0"/>
      <w:marBottom w:val="0"/>
      <w:divBdr>
        <w:top w:val="none" w:sz="0" w:space="0" w:color="auto"/>
        <w:left w:val="none" w:sz="0" w:space="0" w:color="auto"/>
        <w:bottom w:val="none" w:sz="0" w:space="0" w:color="auto"/>
        <w:right w:val="none" w:sz="0" w:space="0" w:color="auto"/>
      </w:divBdr>
    </w:div>
    <w:div w:id="439107646">
      <w:bodyDiv w:val="1"/>
      <w:marLeft w:val="0"/>
      <w:marRight w:val="0"/>
      <w:marTop w:val="0"/>
      <w:marBottom w:val="0"/>
      <w:divBdr>
        <w:top w:val="none" w:sz="0" w:space="0" w:color="auto"/>
        <w:left w:val="none" w:sz="0" w:space="0" w:color="auto"/>
        <w:bottom w:val="none" w:sz="0" w:space="0" w:color="auto"/>
        <w:right w:val="none" w:sz="0" w:space="0" w:color="auto"/>
      </w:divBdr>
    </w:div>
    <w:div w:id="449249422">
      <w:bodyDiv w:val="1"/>
      <w:marLeft w:val="0"/>
      <w:marRight w:val="0"/>
      <w:marTop w:val="0"/>
      <w:marBottom w:val="0"/>
      <w:divBdr>
        <w:top w:val="none" w:sz="0" w:space="0" w:color="auto"/>
        <w:left w:val="none" w:sz="0" w:space="0" w:color="auto"/>
        <w:bottom w:val="none" w:sz="0" w:space="0" w:color="auto"/>
        <w:right w:val="none" w:sz="0" w:space="0" w:color="auto"/>
      </w:divBdr>
    </w:div>
    <w:div w:id="540164941">
      <w:marLeft w:val="0"/>
      <w:marRight w:val="0"/>
      <w:marTop w:val="0"/>
      <w:marBottom w:val="0"/>
      <w:divBdr>
        <w:top w:val="none" w:sz="0" w:space="0" w:color="auto"/>
        <w:left w:val="none" w:sz="0" w:space="0" w:color="auto"/>
        <w:bottom w:val="none" w:sz="0" w:space="0" w:color="auto"/>
        <w:right w:val="none" w:sz="0" w:space="0" w:color="auto"/>
      </w:divBdr>
    </w:div>
    <w:div w:id="540164942">
      <w:marLeft w:val="0"/>
      <w:marRight w:val="0"/>
      <w:marTop w:val="0"/>
      <w:marBottom w:val="0"/>
      <w:divBdr>
        <w:top w:val="none" w:sz="0" w:space="0" w:color="auto"/>
        <w:left w:val="none" w:sz="0" w:space="0" w:color="auto"/>
        <w:bottom w:val="none" w:sz="0" w:space="0" w:color="auto"/>
        <w:right w:val="none" w:sz="0" w:space="0" w:color="auto"/>
      </w:divBdr>
    </w:div>
    <w:div w:id="540164943">
      <w:marLeft w:val="0"/>
      <w:marRight w:val="0"/>
      <w:marTop w:val="0"/>
      <w:marBottom w:val="0"/>
      <w:divBdr>
        <w:top w:val="none" w:sz="0" w:space="0" w:color="auto"/>
        <w:left w:val="none" w:sz="0" w:space="0" w:color="auto"/>
        <w:bottom w:val="none" w:sz="0" w:space="0" w:color="auto"/>
        <w:right w:val="none" w:sz="0" w:space="0" w:color="auto"/>
      </w:divBdr>
    </w:div>
    <w:div w:id="540164944">
      <w:marLeft w:val="0"/>
      <w:marRight w:val="0"/>
      <w:marTop w:val="0"/>
      <w:marBottom w:val="0"/>
      <w:divBdr>
        <w:top w:val="none" w:sz="0" w:space="0" w:color="auto"/>
        <w:left w:val="none" w:sz="0" w:space="0" w:color="auto"/>
        <w:bottom w:val="none" w:sz="0" w:space="0" w:color="auto"/>
        <w:right w:val="none" w:sz="0" w:space="0" w:color="auto"/>
      </w:divBdr>
    </w:div>
    <w:div w:id="540164945">
      <w:marLeft w:val="0"/>
      <w:marRight w:val="0"/>
      <w:marTop w:val="0"/>
      <w:marBottom w:val="0"/>
      <w:divBdr>
        <w:top w:val="none" w:sz="0" w:space="0" w:color="auto"/>
        <w:left w:val="none" w:sz="0" w:space="0" w:color="auto"/>
        <w:bottom w:val="none" w:sz="0" w:space="0" w:color="auto"/>
        <w:right w:val="none" w:sz="0" w:space="0" w:color="auto"/>
      </w:divBdr>
    </w:div>
    <w:div w:id="540164946">
      <w:marLeft w:val="0"/>
      <w:marRight w:val="0"/>
      <w:marTop w:val="0"/>
      <w:marBottom w:val="0"/>
      <w:divBdr>
        <w:top w:val="none" w:sz="0" w:space="0" w:color="auto"/>
        <w:left w:val="none" w:sz="0" w:space="0" w:color="auto"/>
        <w:bottom w:val="none" w:sz="0" w:space="0" w:color="auto"/>
        <w:right w:val="none" w:sz="0" w:space="0" w:color="auto"/>
      </w:divBdr>
    </w:div>
    <w:div w:id="540164947">
      <w:marLeft w:val="0"/>
      <w:marRight w:val="0"/>
      <w:marTop w:val="0"/>
      <w:marBottom w:val="0"/>
      <w:divBdr>
        <w:top w:val="none" w:sz="0" w:space="0" w:color="auto"/>
        <w:left w:val="none" w:sz="0" w:space="0" w:color="auto"/>
        <w:bottom w:val="none" w:sz="0" w:space="0" w:color="auto"/>
        <w:right w:val="none" w:sz="0" w:space="0" w:color="auto"/>
      </w:divBdr>
    </w:div>
    <w:div w:id="540164948">
      <w:marLeft w:val="0"/>
      <w:marRight w:val="0"/>
      <w:marTop w:val="0"/>
      <w:marBottom w:val="0"/>
      <w:divBdr>
        <w:top w:val="none" w:sz="0" w:space="0" w:color="auto"/>
        <w:left w:val="none" w:sz="0" w:space="0" w:color="auto"/>
        <w:bottom w:val="none" w:sz="0" w:space="0" w:color="auto"/>
        <w:right w:val="none" w:sz="0" w:space="0" w:color="auto"/>
      </w:divBdr>
    </w:div>
    <w:div w:id="540164949">
      <w:marLeft w:val="0"/>
      <w:marRight w:val="0"/>
      <w:marTop w:val="0"/>
      <w:marBottom w:val="0"/>
      <w:divBdr>
        <w:top w:val="none" w:sz="0" w:space="0" w:color="auto"/>
        <w:left w:val="none" w:sz="0" w:space="0" w:color="auto"/>
        <w:bottom w:val="none" w:sz="0" w:space="0" w:color="auto"/>
        <w:right w:val="none" w:sz="0" w:space="0" w:color="auto"/>
      </w:divBdr>
    </w:div>
    <w:div w:id="540164950">
      <w:marLeft w:val="0"/>
      <w:marRight w:val="0"/>
      <w:marTop w:val="0"/>
      <w:marBottom w:val="0"/>
      <w:divBdr>
        <w:top w:val="none" w:sz="0" w:space="0" w:color="auto"/>
        <w:left w:val="none" w:sz="0" w:space="0" w:color="auto"/>
        <w:bottom w:val="none" w:sz="0" w:space="0" w:color="auto"/>
        <w:right w:val="none" w:sz="0" w:space="0" w:color="auto"/>
      </w:divBdr>
    </w:div>
    <w:div w:id="596601987">
      <w:bodyDiv w:val="1"/>
      <w:marLeft w:val="0"/>
      <w:marRight w:val="0"/>
      <w:marTop w:val="0"/>
      <w:marBottom w:val="0"/>
      <w:divBdr>
        <w:top w:val="none" w:sz="0" w:space="0" w:color="auto"/>
        <w:left w:val="none" w:sz="0" w:space="0" w:color="auto"/>
        <w:bottom w:val="none" w:sz="0" w:space="0" w:color="auto"/>
        <w:right w:val="none" w:sz="0" w:space="0" w:color="auto"/>
      </w:divBdr>
    </w:div>
    <w:div w:id="600795606">
      <w:bodyDiv w:val="1"/>
      <w:marLeft w:val="0"/>
      <w:marRight w:val="0"/>
      <w:marTop w:val="0"/>
      <w:marBottom w:val="0"/>
      <w:divBdr>
        <w:top w:val="none" w:sz="0" w:space="0" w:color="auto"/>
        <w:left w:val="none" w:sz="0" w:space="0" w:color="auto"/>
        <w:bottom w:val="none" w:sz="0" w:space="0" w:color="auto"/>
        <w:right w:val="none" w:sz="0" w:space="0" w:color="auto"/>
      </w:divBdr>
    </w:div>
    <w:div w:id="617109537">
      <w:bodyDiv w:val="1"/>
      <w:marLeft w:val="0"/>
      <w:marRight w:val="0"/>
      <w:marTop w:val="0"/>
      <w:marBottom w:val="0"/>
      <w:divBdr>
        <w:top w:val="none" w:sz="0" w:space="0" w:color="auto"/>
        <w:left w:val="none" w:sz="0" w:space="0" w:color="auto"/>
        <w:bottom w:val="none" w:sz="0" w:space="0" w:color="auto"/>
        <w:right w:val="none" w:sz="0" w:space="0" w:color="auto"/>
      </w:divBdr>
    </w:div>
    <w:div w:id="638731304">
      <w:bodyDiv w:val="1"/>
      <w:marLeft w:val="0"/>
      <w:marRight w:val="0"/>
      <w:marTop w:val="0"/>
      <w:marBottom w:val="0"/>
      <w:divBdr>
        <w:top w:val="none" w:sz="0" w:space="0" w:color="auto"/>
        <w:left w:val="none" w:sz="0" w:space="0" w:color="auto"/>
        <w:bottom w:val="none" w:sz="0" w:space="0" w:color="auto"/>
        <w:right w:val="none" w:sz="0" w:space="0" w:color="auto"/>
      </w:divBdr>
    </w:div>
    <w:div w:id="668291667">
      <w:bodyDiv w:val="1"/>
      <w:marLeft w:val="0"/>
      <w:marRight w:val="0"/>
      <w:marTop w:val="0"/>
      <w:marBottom w:val="0"/>
      <w:divBdr>
        <w:top w:val="none" w:sz="0" w:space="0" w:color="auto"/>
        <w:left w:val="none" w:sz="0" w:space="0" w:color="auto"/>
        <w:bottom w:val="none" w:sz="0" w:space="0" w:color="auto"/>
        <w:right w:val="none" w:sz="0" w:space="0" w:color="auto"/>
      </w:divBdr>
    </w:div>
    <w:div w:id="673580419">
      <w:bodyDiv w:val="1"/>
      <w:marLeft w:val="0"/>
      <w:marRight w:val="0"/>
      <w:marTop w:val="0"/>
      <w:marBottom w:val="0"/>
      <w:divBdr>
        <w:top w:val="none" w:sz="0" w:space="0" w:color="auto"/>
        <w:left w:val="none" w:sz="0" w:space="0" w:color="auto"/>
        <w:bottom w:val="none" w:sz="0" w:space="0" w:color="auto"/>
        <w:right w:val="none" w:sz="0" w:space="0" w:color="auto"/>
      </w:divBdr>
    </w:div>
    <w:div w:id="728460852">
      <w:bodyDiv w:val="1"/>
      <w:marLeft w:val="0"/>
      <w:marRight w:val="0"/>
      <w:marTop w:val="0"/>
      <w:marBottom w:val="0"/>
      <w:divBdr>
        <w:top w:val="none" w:sz="0" w:space="0" w:color="auto"/>
        <w:left w:val="none" w:sz="0" w:space="0" w:color="auto"/>
        <w:bottom w:val="none" w:sz="0" w:space="0" w:color="auto"/>
        <w:right w:val="none" w:sz="0" w:space="0" w:color="auto"/>
      </w:divBdr>
    </w:div>
    <w:div w:id="755399505">
      <w:bodyDiv w:val="1"/>
      <w:marLeft w:val="0"/>
      <w:marRight w:val="0"/>
      <w:marTop w:val="0"/>
      <w:marBottom w:val="0"/>
      <w:divBdr>
        <w:top w:val="none" w:sz="0" w:space="0" w:color="auto"/>
        <w:left w:val="none" w:sz="0" w:space="0" w:color="auto"/>
        <w:bottom w:val="none" w:sz="0" w:space="0" w:color="auto"/>
        <w:right w:val="none" w:sz="0" w:space="0" w:color="auto"/>
      </w:divBdr>
    </w:div>
    <w:div w:id="812209718">
      <w:bodyDiv w:val="1"/>
      <w:marLeft w:val="0"/>
      <w:marRight w:val="0"/>
      <w:marTop w:val="0"/>
      <w:marBottom w:val="0"/>
      <w:divBdr>
        <w:top w:val="none" w:sz="0" w:space="0" w:color="auto"/>
        <w:left w:val="none" w:sz="0" w:space="0" w:color="auto"/>
        <w:bottom w:val="none" w:sz="0" w:space="0" w:color="auto"/>
        <w:right w:val="none" w:sz="0" w:space="0" w:color="auto"/>
      </w:divBdr>
    </w:div>
    <w:div w:id="868831763">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sChild>
        <w:div w:id="2013482428">
          <w:marLeft w:val="547"/>
          <w:marRight w:val="0"/>
          <w:marTop w:val="0"/>
          <w:marBottom w:val="0"/>
          <w:divBdr>
            <w:top w:val="none" w:sz="0" w:space="0" w:color="auto"/>
            <w:left w:val="none" w:sz="0" w:space="0" w:color="auto"/>
            <w:bottom w:val="none" w:sz="0" w:space="0" w:color="auto"/>
            <w:right w:val="none" w:sz="0" w:space="0" w:color="auto"/>
          </w:divBdr>
        </w:div>
      </w:divsChild>
    </w:div>
    <w:div w:id="1032921825">
      <w:bodyDiv w:val="1"/>
      <w:marLeft w:val="0"/>
      <w:marRight w:val="0"/>
      <w:marTop w:val="0"/>
      <w:marBottom w:val="0"/>
      <w:divBdr>
        <w:top w:val="none" w:sz="0" w:space="0" w:color="auto"/>
        <w:left w:val="none" w:sz="0" w:space="0" w:color="auto"/>
        <w:bottom w:val="none" w:sz="0" w:space="0" w:color="auto"/>
        <w:right w:val="none" w:sz="0" w:space="0" w:color="auto"/>
      </w:divBdr>
    </w:div>
    <w:div w:id="1036589380">
      <w:bodyDiv w:val="1"/>
      <w:marLeft w:val="0"/>
      <w:marRight w:val="0"/>
      <w:marTop w:val="0"/>
      <w:marBottom w:val="0"/>
      <w:divBdr>
        <w:top w:val="none" w:sz="0" w:space="0" w:color="auto"/>
        <w:left w:val="none" w:sz="0" w:space="0" w:color="auto"/>
        <w:bottom w:val="none" w:sz="0" w:space="0" w:color="auto"/>
        <w:right w:val="none" w:sz="0" w:space="0" w:color="auto"/>
      </w:divBdr>
    </w:div>
    <w:div w:id="1048067799">
      <w:bodyDiv w:val="1"/>
      <w:marLeft w:val="0"/>
      <w:marRight w:val="0"/>
      <w:marTop w:val="0"/>
      <w:marBottom w:val="0"/>
      <w:divBdr>
        <w:top w:val="none" w:sz="0" w:space="0" w:color="auto"/>
        <w:left w:val="none" w:sz="0" w:space="0" w:color="auto"/>
        <w:bottom w:val="none" w:sz="0" w:space="0" w:color="auto"/>
        <w:right w:val="none" w:sz="0" w:space="0" w:color="auto"/>
      </w:divBdr>
    </w:div>
    <w:div w:id="1050417465">
      <w:bodyDiv w:val="1"/>
      <w:marLeft w:val="0"/>
      <w:marRight w:val="0"/>
      <w:marTop w:val="0"/>
      <w:marBottom w:val="0"/>
      <w:divBdr>
        <w:top w:val="none" w:sz="0" w:space="0" w:color="auto"/>
        <w:left w:val="none" w:sz="0" w:space="0" w:color="auto"/>
        <w:bottom w:val="none" w:sz="0" w:space="0" w:color="auto"/>
        <w:right w:val="none" w:sz="0" w:space="0" w:color="auto"/>
      </w:divBdr>
    </w:div>
    <w:div w:id="1053457254">
      <w:bodyDiv w:val="1"/>
      <w:marLeft w:val="0"/>
      <w:marRight w:val="0"/>
      <w:marTop w:val="0"/>
      <w:marBottom w:val="0"/>
      <w:divBdr>
        <w:top w:val="none" w:sz="0" w:space="0" w:color="auto"/>
        <w:left w:val="none" w:sz="0" w:space="0" w:color="auto"/>
        <w:bottom w:val="none" w:sz="0" w:space="0" w:color="auto"/>
        <w:right w:val="none" w:sz="0" w:space="0" w:color="auto"/>
      </w:divBdr>
    </w:div>
    <w:div w:id="1187408715">
      <w:bodyDiv w:val="1"/>
      <w:marLeft w:val="0"/>
      <w:marRight w:val="0"/>
      <w:marTop w:val="0"/>
      <w:marBottom w:val="0"/>
      <w:divBdr>
        <w:top w:val="none" w:sz="0" w:space="0" w:color="auto"/>
        <w:left w:val="none" w:sz="0" w:space="0" w:color="auto"/>
        <w:bottom w:val="none" w:sz="0" w:space="0" w:color="auto"/>
        <w:right w:val="none" w:sz="0" w:space="0" w:color="auto"/>
      </w:divBdr>
    </w:div>
    <w:div w:id="1206914776">
      <w:bodyDiv w:val="1"/>
      <w:marLeft w:val="0"/>
      <w:marRight w:val="0"/>
      <w:marTop w:val="0"/>
      <w:marBottom w:val="0"/>
      <w:divBdr>
        <w:top w:val="none" w:sz="0" w:space="0" w:color="auto"/>
        <w:left w:val="none" w:sz="0" w:space="0" w:color="auto"/>
        <w:bottom w:val="none" w:sz="0" w:space="0" w:color="auto"/>
        <w:right w:val="none" w:sz="0" w:space="0" w:color="auto"/>
      </w:divBdr>
    </w:div>
    <w:div w:id="1220555659">
      <w:bodyDiv w:val="1"/>
      <w:marLeft w:val="0"/>
      <w:marRight w:val="0"/>
      <w:marTop w:val="0"/>
      <w:marBottom w:val="0"/>
      <w:divBdr>
        <w:top w:val="none" w:sz="0" w:space="0" w:color="auto"/>
        <w:left w:val="none" w:sz="0" w:space="0" w:color="auto"/>
        <w:bottom w:val="none" w:sz="0" w:space="0" w:color="auto"/>
        <w:right w:val="none" w:sz="0" w:space="0" w:color="auto"/>
      </w:divBdr>
      <w:divsChild>
        <w:div w:id="1655068910">
          <w:marLeft w:val="547"/>
          <w:marRight w:val="0"/>
          <w:marTop w:val="0"/>
          <w:marBottom w:val="0"/>
          <w:divBdr>
            <w:top w:val="none" w:sz="0" w:space="0" w:color="auto"/>
            <w:left w:val="none" w:sz="0" w:space="0" w:color="auto"/>
            <w:bottom w:val="none" w:sz="0" w:space="0" w:color="auto"/>
            <w:right w:val="none" w:sz="0" w:space="0" w:color="auto"/>
          </w:divBdr>
        </w:div>
      </w:divsChild>
    </w:div>
    <w:div w:id="1295913836">
      <w:bodyDiv w:val="1"/>
      <w:marLeft w:val="0"/>
      <w:marRight w:val="0"/>
      <w:marTop w:val="0"/>
      <w:marBottom w:val="0"/>
      <w:divBdr>
        <w:top w:val="none" w:sz="0" w:space="0" w:color="auto"/>
        <w:left w:val="none" w:sz="0" w:space="0" w:color="auto"/>
        <w:bottom w:val="none" w:sz="0" w:space="0" w:color="auto"/>
        <w:right w:val="none" w:sz="0" w:space="0" w:color="auto"/>
      </w:divBdr>
    </w:div>
    <w:div w:id="1339699216">
      <w:bodyDiv w:val="1"/>
      <w:marLeft w:val="0"/>
      <w:marRight w:val="0"/>
      <w:marTop w:val="0"/>
      <w:marBottom w:val="0"/>
      <w:divBdr>
        <w:top w:val="none" w:sz="0" w:space="0" w:color="auto"/>
        <w:left w:val="none" w:sz="0" w:space="0" w:color="auto"/>
        <w:bottom w:val="none" w:sz="0" w:space="0" w:color="auto"/>
        <w:right w:val="none" w:sz="0" w:space="0" w:color="auto"/>
      </w:divBdr>
    </w:div>
    <w:div w:id="1346833496">
      <w:bodyDiv w:val="1"/>
      <w:marLeft w:val="0"/>
      <w:marRight w:val="0"/>
      <w:marTop w:val="0"/>
      <w:marBottom w:val="0"/>
      <w:divBdr>
        <w:top w:val="none" w:sz="0" w:space="0" w:color="auto"/>
        <w:left w:val="none" w:sz="0" w:space="0" w:color="auto"/>
        <w:bottom w:val="none" w:sz="0" w:space="0" w:color="auto"/>
        <w:right w:val="none" w:sz="0" w:space="0" w:color="auto"/>
      </w:divBdr>
      <w:divsChild>
        <w:div w:id="2141217856">
          <w:marLeft w:val="0"/>
          <w:marRight w:val="0"/>
          <w:marTop w:val="0"/>
          <w:marBottom w:val="0"/>
          <w:divBdr>
            <w:top w:val="none" w:sz="0" w:space="0" w:color="auto"/>
            <w:left w:val="none" w:sz="0" w:space="0" w:color="auto"/>
            <w:bottom w:val="single" w:sz="6" w:space="0" w:color="CCCCCC"/>
            <w:right w:val="none" w:sz="0" w:space="0" w:color="auto"/>
          </w:divBdr>
          <w:divsChild>
            <w:div w:id="2050372912">
              <w:marLeft w:val="0"/>
              <w:marRight w:val="150"/>
              <w:marTop w:val="0"/>
              <w:marBottom w:val="0"/>
              <w:divBdr>
                <w:top w:val="none" w:sz="0" w:space="0" w:color="auto"/>
                <w:left w:val="none" w:sz="0" w:space="0" w:color="auto"/>
                <w:bottom w:val="none" w:sz="0" w:space="0" w:color="auto"/>
                <w:right w:val="none" w:sz="0" w:space="0" w:color="auto"/>
              </w:divBdr>
            </w:div>
          </w:divsChild>
        </w:div>
        <w:div w:id="632253514">
          <w:marLeft w:val="0"/>
          <w:marRight w:val="0"/>
          <w:marTop w:val="0"/>
          <w:marBottom w:val="0"/>
          <w:divBdr>
            <w:top w:val="none" w:sz="0" w:space="0" w:color="auto"/>
            <w:left w:val="none" w:sz="0" w:space="0" w:color="auto"/>
            <w:bottom w:val="single" w:sz="6" w:space="0" w:color="CCCCCC"/>
            <w:right w:val="none" w:sz="0" w:space="0" w:color="auto"/>
          </w:divBdr>
          <w:divsChild>
            <w:div w:id="226262186">
              <w:marLeft w:val="0"/>
              <w:marRight w:val="150"/>
              <w:marTop w:val="0"/>
              <w:marBottom w:val="0"/>
              <w:divBdr>
                <w:top w:val="none" w:sz="0" w:space="0" w:color="auto"/>
                <w:left w:val="none" w:sz="0" w:space="0" w:color="auto"/>
                <w:bottom w:val="none" w:sz="0" w:space="0" w:color="auto"/>
                <w:right w:val="none" w:sz="0" w:space="0" w:color="auto"/>
              </w:divBdr>
            </w:div>
          </w:divsChild>
        </w:div>
        <w:div w:id="212158253">
          <w:marLeft w:val="0"/>
          <w:marRight w:val="0"/>
          <w:marTop w:val="0"/>
          <w:marBottom w:val="0"/>
          <w:divBdr>
            <w:top w:val="none" w:sz="0" w:space="0" w:color="auto"/>
            <w:left w:val="none" w:sz="0" w:space="0" w:color="auto"/>
            <w:bottom w:val="single" w:sz="6" w:space="0" w:color="CCCCCC"/>
            <w:right w:val="none" w:sz="0" w:space="0" w:color="auto"/>
          </w:divBdr>
          <w:divsChild>
            <w:div w:id="1896772556">
              <w:marLeft w:val="0"/>
              <w:marRight w:val="150"/>
              <w:marTop w:val="0"/>
              <w:marBottom w:val="0"/>
              <w:divBdr>
                <w:top w:val="none" w:sz="0" w:space="0" w:color="auto"/>
                <w:left w:val="none" w:sz="0" w:space="0" w:color="auto"/>
                <w:bottom w:val="none" w:sz="0" w:space="0" w:color="auto"/>
                <w:right w:val="none" w:sz="0" w:space="0" w:color="auto"/>
              </w:divBdr>
            </w:div>
          </w:divsChild>
        </w:div>
        <w:div w:id="1014381494">
          <w:marLeft w:val="0"/>
          <w:marRight w:val="0"/>
          <w:marTop w:val="0"/>
          <w:marBottom w:val="0"/>
          <w:divBdr>
            <w:top w:val="none" w:sz="0" w:space="0" w:color="auto"/>
            <w:left w:val="none" w:sz="0" w:space="0" w:color="auto"/>
            <w:bottom w:val="single" w:sz="6" w:space="0" w:color="CCCCCC"/>
            <w:right w:val="none" w:sz="0" w:space="0" w:color="auto"/>
          </w:divBdr>
          <w:divsChild>
            <w:div w:id="659817724">
              <w:marLeft w:val="0"/>
              <w:marRight w:val="150"/>
              <w:marTop w:val="0"/>
              <w:marBottom w:val="0"/>
              <w:divBdr>
                <w:top w:val="none" w:sz="0" w:space="0" w:color="auto"/>
                <w:left w:val="none" w:sz="0" w:space="0" w:color="auto"/>
                <w:bottom w:val="none" w:sz="0" w:space="0" w:color="auto"/>
                <w:right w:val="none" w:sz="0" w:space="0" w:color="auto"/>
              </w:divBdr>
            </w:div>
          </w:divsChild>
        </w:div>
      </w:divsChild>
    </w:div>
    <w:div w:id="1430420473">
      <w:bodyDiv w:val="1"/>
      <w:marLeft w:val="0"/>
      <w:marRight w:val="0"/>
      <w:marTop w:val="0"/>
      <w:marBottom w:val="0"/>
      <w:divBdr>
        <w:top w:val="none" w:sz="0" w:space="0" w:color="auto"/>
        <w:left w:val="none" w:sz="0" w:space="0" w:color="auto"/>
        <w:bottom w:val="none" w:sz="0" w:space="0" w:color="auto"/>
        <w:right w:val="none" w:sz="0" w:space="0" w:color="auto"/>
      </w:divBdr>
    </w:div>
    <w:div w:id="1444109022">
      <w:bodyDiv w:val="1"/>
      <w:marLeft w:val="0"/>
      <w:marRight w:val="0"/>
      <w:marTop w:val="0"/>
      <w:marBottom w:val="0"/>
      <w:divBdr>
        <w:top w:val="none" w:sz="0" w:space="0" w:color="auto"/>
        <w:left w:val="none" w:sz="0" w:space="0" w:color="auto"/>
        <w:bottom w:val="none" w:sz="0" w:space="0" w:color="auto"/>
        <w:right w:val="none" w:sz="0" w:space="0" w:color="auto"/>
      </w:divBdr>
      <w:divsChild>
        <w:div w:id="384110835">
          <w:marLeft w:val="547"/>
          <w:marRight w:val="0"/>
          <w:marTop w:val="0"/>
          <w:marBottom w:val="0"/>
          <w:divBdr>
            <w:top w:val="none" w:sz="0" w:space="0" w:color="auto"/>
            <w:left w:val="none" w:sz="0" w:space="0" w:color="auto"/>
            <w:bottom w:val="none" w:sz="0" w:space="0" w:color="auto"/>
            <w:right w:val="none" w:sz="0" w:space="0" w:color="auto"/>
          </w:divBdr>
        </w:div>
      </w:divsChild>
    </w:div>
    <w:div w:id="1507938593">
      <w:bodyDiv w:val="1"/>
      <w:marLeft w:val="0"/>
      <w:marRight w:val="0"/>
      <w:marTop w:val="0"/>
      <w:marBottom w:val="0"/>
      <w:divBdr>
        <w:top w:val="none" w:sz="0" w:space="0" w:color="auto"/>
        <w:left w:val="none" w:sz="0" w:space="0" w:color="auto"/>
        <w:bottom w:val="none" w:sz="0" w:space="0" w:color="auto"/>
        <w:right w:val="none" w:sz="0" w:space="0" w:color="auto"/>
      </w:divBdr>
    </w:div>
    <w:div w:id="1516111203">
      <w:bodyDiv w:val="1"/>
      <w:marLeft w:val="0"/>
      <w:marRight w:val="0"/>
      <w:marTop w:val="0"/>
      <w:marBottom w:val="0"/>
      <w:divBdr>
        <w:top w:val="none" w:sz="0" w:space="0" w:color="auto"/>
        <w:left w:val="none" w:sz="0" w:space="0" w:color="auto"/>
        <w:bottom w:val="none" w:sz="0" w:space="0" w:color="auto"/>
        <w:right w:val="none" w:sz="0" w:space="0" w:color="auto"/>
      </w:divBdr>
      <w:divsChild>
        <w:div w:id="958537567">
          <w:marLeft w:val="-150"/>
          <w:marRight w:val="0"/>
          <w:marTop w:val="300"/>
          <w:marBottom w:val="0"/>
          <w:divBdr>
            <w:top w:val="none" w:sz="0" w:space="0" w:color="auto"/>
            <w:left w:val="none" w:sz="0" w:space="0" w:color="auto"/>
            <w:bottom w:val="none" w:sz="0" w:space="0" w:color="auto"/>
            <w:right w:val="none" w:sz="0" w:space="0" w:color="auto"/>
          </w:divBdr>
          <w:divsChild>
            <w:div w:id="1715041436">
              <w:marLeft w:val="0"/>
              <w:marRight w:val="0"/>
              <w:marTop w:val="0"/>
              <w:marBottom w:val="45"/>
              <w:divBdr>
                <w:top w:val="none" w:sz="0" w:space="0" w:color="auto"/>
                <w:left w:val="none" w:sz="0" w:space="0" w:color="auto"/>
                <w:bottom w:val="none" w:sz="0" w:space="0" w:color="auto"/>
                <w:right w:val="none" w:sz="0" w:space="0" w:color="auto"/>
              </w:divBdr>
            </w:div>
            <w:div w:id="1361200381">
              <w:marLeft w:val="0"/>
              <w:marRight w:val="0"/>
              <w:marTop w:val="0"/>
              <w:marBottom w:val="0"/>
              <w:divBdr>
                <w:top w:val="none" w:sz="0" w:space="0" w:color="auto"/>
                <w:left w:val="none" w:sz="0" w:space="0" w:color="auto"/>
                <w:bottom w:val="none" w:sz="0" w:space="0" w:color="auto"/>
                <w:right w:val="none" w:sz="0" w:space="0" w:color="auto"/>
              </w:divBdr>
            </w:div>
          </w:divsChild>
        </w:div>
        <w:div w:id="464197536">
          <w:marLeft w:val="-150"/>
          <w:marRight w:val="0"/>
          <w:marTop w:val="300"/>
          <w:marBottom w:val="0"/>
          <w:divBdr>
            <w:top w:val="none" w:sz="0" w:space="0" w:color="auto"/>
            <w:left w:val="none" w:sz="0" w:space="0" w:color="auto"/>
            <w:bottom w:val="none" w:sz="0" w:space="0" w:color="auto"/>
            <w:right w:val="none" w:sz="0" w:space="0" w:color="auto"/>
          </w:divBdr>
          <w:divsChild>
            <w:div w:id="439961018">
              <w:marLeft w:val="0"/>
              <w:marRight w:val="0"/>
              <w:marTop w:val="0"/>
              <w:marBottom w:val="45"/>
              <w:divBdr>
                <w:top w:val="none" w:sz="0" w:space="0" w:color="auto"/>
                <w:left w:val="none" w:sz="0" w:space="0" w:color="auto"/>
                <w:bottom w:val="none" w:sz="0" w:space="0" w:color="auto"/>
                <w:right w:val="none" w:sz="0" w:space="0" w:color="auto"/>
              </w:divBdr>
            </w:div>
          </w:divsChild>
        </w:div>
      </w:divsChild>
    </w:div>
    <w:div w:id="1525557082">
      <w:bodyDiv w:val="1"/>
      <w:marLeft w:val="0"/>
      <w:marRight w:val="0"/>
      <w:marTop w:val="0"/>
      <w:marBottom w:val="0"/>
      <w:divBdr>
        <w:top w:val="none" w:sz="0" w:space="0" w:color="auto"/>
        <w:left w:val="none" w:sz="0" w:space="0" w:color="auto"/>
        <w:bottom w:val="none" w:sz="0" w:space="0" w:color="auto"/>
        <w:right w:val="none" w:sz="0" w:space="0" w:color="auto"/>
      </w:divBdr>
    </w:div>
    <w:div w:id="1537622319">
      <w:bodyDiv w:val="1"/>
      <w:marLeft w:val="0"/>
      <w:marRight w:val="0"/>
      <w:marTop w:val="0"/>
      <w:marBottom w:val="0"/>
      <w:divBdr>
        <w:top w:val="none" w:sz="0" w:space="0" w:color="auto"/>
        <w:left w:val="none" w:sz="0" w:space="0" w:color="auto"/>
        <w:bottom w:val="none" w:sz="0" w:space="0" w:color="auto"/>
        <w:right w:val="none" w:sz="0" w:space="0" w:color="auto"/>
      </w:divBdr>
    </w:div>
    <w:div w:id="1574008404">
      <w:bodyDiv w:val="1"/>
      <w:marLeft w:val="0"/>
      <w:marRight w:val="0"/>
      <w:marTop w:val="0"/>
      <w:marBottom w:val="0"/>
      <w:divBdr>
        <w:top w:val="none" w:sz="0" w:space="0" w:color="auto"/>
        <w:left w:val="none" w:sz="0" w:space="0" w:color="auto"/>
        <w:bottom w:val="none" w:sz="0" w:space="0" w:color="auto"/>
        <w:right w:val="none" w:sz="0" w:space="0" w:color="auto"/>
      </w:divBdr>
    </w:div>
    <w:div w:id="1588882669">
      <w:bodyDiv w:val="1"/>
      <w:marLeft w:val="0"/>
      <w:marRight w:val="0"/>
      <w:marTop w:val="0"/>
      <w:marBottom w:val="0"/>
      <w:divBdr>
        <w:top w:val="none" w:sz="0" w:space="0" w:color="auto"/>
        <w:left w:val="none" w:sz="0" w:space="0" w:color="auto"/>
        <w:bottom w:val="none" w:sz="0" w:space="0" w:color="auto"/>
        <w:right w:val="none" w:sz="0" w:space="0" w:color="auto"/>
      </w:divBdr>
    </w:div>
    <w:div w:id="1658412868">
      <w:bodyDiv w:val="1"/>
      <w:marLeft w:val="0"/>
      <w:marRight w:val="0"/>
      <w:marTop w:val="0"/>
      <w:marBottom w:val="0"/>
      <w:divBdr>
        <w:top w:val="none" w:sz="0" w:space="0" w:color="auto"/>
        <w:left w:val="none" w:sz="0" w:space="0" w:color="auto"/>
        <w:bottom w:val="none" w:sz="0" w:space="0" w:color="auto"/>
        <w:right w:val="none" w:sz="0" w:space="0" w:color="auto"/>
      </w:divBdr>
    </w:div>
    <w:div w:id="1692147780">
      <w:bodyDiv w:val="1"/>
      <w:marLeft w:val="0"/>
      <w:marRight w:val="0"/>
      <w:marTop w:val="0"/>
      <w:marBottom w:val="0"/>
      <w:divBdr>
        <w:top w:val="none" w:sz="0" w:space="0" w:color="auto"/>
        <w:left w:val="none" w:sz="0" w:space="0" w:color="auto"/>
        <w:bottom w:val="none" w:sz="0" w:space="0" w:color="auto"/>
        <w:right w:val="none" w:sz="0" w:space="0" w:color="auto"/>
      </w:divBdr>
    </w:div>
    <w:div w:id="1716926752">
      <w:bodyDiv w:val="1"/>
      <w:marLeft w:val="0"/>
      <w:marRight w:val="0"/>
      <w:marTop w:val="0"/>
      <w:marBottom w:val="0"/>
      <w:divBdr>
        <w:top w:val="none" w:sz="0" w:space="0" w:color="auto"/>
        <w:left w:val="none" w:sz="0" w:space="0" w:color="auto"/>
        <w:bottom w:val="none" w:sz="0" w:space="0" w:color="auto"/>
        <w:right w:val="none" w:sz="0" w:space="0" w:color="auto"/>
      </w:divBdr>
      <w:divsChild>
        <w:div w:id="1690645997">
          <w:marLeft w:val="547"/>
          <w:marRight w:val="0"/>
          <w:marTop w:val="0"/>
          <w:marBottom w:val="0"/>
          <w:divBdr>
            <w:top w:val="none" w:sz="0" w:space="0" w:color="auto"/>
            <w:left w:val="none" w:sz="0" w:space="0" w:color="auto"/>
            <w:bottom w:val="none" w:sz="0" w:space="0" w:color="auto"/>
            <w:right w:val="none" w:sz="0" w:space="0" w:color="auto"/>
          </w:divBdr>
        </w:div>
      </w:divsChild>
    </w:div>
    <w:div w:id="1749423415">
      <w:bodyDiv w:val="1"/>
      <w:marLeft w:val="0"/>
      <w:marRight w:val="0"/>
      <w:marTop w:val="0"/>
      <w:marBottom w:val="0"/>
      <w:divBdr>
        <w:top w:val="none" w:sz="0" w:space="0" w:color="auto"/>
        <w:left w:val="none" w:sz="0" w:space="0" w:color="auto"/>
        <w:bottom w:val="none" w:sz="0" w:space="0" w:color="auto"/>
        <w:right w:val="none" w:sz="0" w:space="0" w:color="auto"/>
      </w:divBdr>
    </w:div>
    <w:div w:id="1754282421">
      <w:bodyDiv w:val="1"/>
      <w:marLeft w:val="0"/>
      <w:marRight w:val="0"/>
      <w:marTop w:val="0"/>
      <w:marBottom w:val="0"/>
      <w:divBdr>
        <w:top w:val="none" w:sz="0" w:space="0" w:color="auto"/>
        <w:left w:val="none" w:sz="0" w:space="0" w:color="auto"/>
        <w:bottom w:val="none" w:sz="0" w:space="0" w:color="auto"/>
        <w:right w:val="none" w:sz="0" w:space="0" w:color="auto"/>
      </w:divBdr>
    </w:div>
    <w:div w:id="1758863768">
      <w:bodyDiv w:val="1"/>
      <w:marLeft w:val="0"/>
      <w:marRight w:val="0"/>
      <w:marTop w:val="0"/>
      <w:marBottom w:val="0"/>
      <w:divBdr>
        <w:top w:val="none" w:sz="0" w:space="0" w:color="auto"/>
        <w:left w:val="none" w:sz="0" w:space="0" w:color="auto"/>
        <w:bottom w:val="none" w:sz="0" w:space="0" w:color="auto"/>
        <w:right w:val="none" w:sz="0" w:space="0" w:color="auto"/>
      </w:divBdr>
      <w:divsChild>
        <w:div w:id="312023588">
          <w:marLeft w:val="547"/>
          <w:marRight w:val="0"/>
          <w:marTop w:val="0"/>
          <w:marBottom w:val="0"/>
          <w:divBdr>
            <w:top w:val="none" w:sz="0" w:space="0" w:color="auto"/>
            <w:left w:val="none" w:sz="0" w:space="0" w:color="auto"/>
            <w:bottom w:val="none" w:sz="0" w:space="0" w:color="auto"/>
            <w:right w:val="none" w:sz="0" w:space="0" w:color="auto"/>
          </w:divBdr>
        </w:div>
      </w:divsChild>
    </w:div>
    <w:div w:id="1783501600">
      <w:bodyDiv w:val="1"/>
      <w:marLeft w:val="0"/>
      <w:marRight w:val="0"/>
      <w:marTop w:val="0"/>
      <w:marBottom w:val="0"/>
      <w:divBdr>
        <w:top w:val="none" w:sz="0" w:space="0" w:color="auto"/>
        <w:left w:val="none" w:sz="0" w:space="0" w:color="auto"/>
        <w:bottom w:val="none" w:sz="0" w:space="0" w:color="auto"/>
        <w:right w:val="none" w:sz="0" w:space="0" w:color="auto"/>
      </w:divBdr>
    </w:div>
    <w:div w:id="1816609077">
      <w:bodyDiv w:val="1"/>
      <w:marLeft w:val="0"/>
      <w:marRight w:val="0"/>
      <w:marTop w:val="0"/>
      <w:marBottom w:val="0"/>
      <w:divBdr>
        <w:top w:val="none" w:sz="0" w:space="0" w:color="auto"/>
        <w:left w:val="none" w:sz="0" w:space="0" w:color="auto"/>
        <w:bottom w:val="none" w:sz="0" w:space="0" w:color="auto"/>
        <w:right w:val="none" w:sz="0" w:space="0" w:color="auto"/>
      </w:divBdr>
    </w:div>
    <w:div w:id="1841892638">
      <w:bodyDiv w:val="1"/>
      <w:marLeft w:val="0"/>
      <w:marRight w:val="0"/>
      <w:marTop w:val="0"/>
      <w:marBottom w:val="0"/>
      <w:divBdr>
        <w:top w:val="none" w:sz="0" w:space="0" w:color="auto"/>
        <w:left w:val="none" w:sz="0" w:space="0" w:color="auto"/>
        <w:bottom w:val="none" w:sz="0" w:space="0" w:color="auto"/>
        <w:right w:val="none" w:sz="0" w:space="0" w:color="auto"/>
      </w:divBdr>
    </w:div>
    <w:div w:id="1893539593">
      <w:bodyDiv w:val="1"/>
      <w:marLeft w:val="0"/>
      <w:marRight w:val="0"/>
      <w:marTop w:val="0"/>
      <w:marBottom w:val="0"/>
      <w:divBdr>
        <w:top w:val="none" w:sz="0" w:space="0" w:color="auto"/>
        <w:left w:val="none" w:sz="0" w:space="0" w:color="auto"/>
        <w:bottom w:val="none" w:sz="0" w:space="0" w:color="auto"/>
        <w:right w:val="none" w:sz="0" w:space="0" w:color="auto"/>
      </w:divBdr>
      <w:divsChild>
        <w:div w:id="1962759507">
          <w:marLeft w:val="547"/>
          <w:marRight w:val="0"/>
          <w:marTop w:val="0"/>
          <w:marBottom w:val="0"/>
          <w:divBdr>
            <w:top w:val="none" w:sz="0" w:space="0" w:color="auto"/>
            <w:left w:val="none" w:sz="0" w:space="0" w:color="auto"/>
            <w:bottom w:val="none" w:sz="0" w:space="0" w:color="auto"/>
            <w:right w:val="none" w:sz="0" w:space="0" w:color="auto"/>
          </w:divBdr>
        </w:div>
      </w:divsChild>
    </w:div>
    <w:div w:id="1903129934">
      <w:bodyDiv w:val="1"/>
      <w:marLeft w:val="0"/>
      <w:marRight w:val="0"/>
      <w:marTop w:val="0"/>
      <w:marBottom w:val="0"/>
      <w:divBdr>
        <w:top w:val="none" w:sz="0" w:space="0" w:color="auto"/>
        <w:left w:val="none" w:sz="0" w:space="0" w:color="auto"/>
        <w:bottom w:val="none" w:sz="0" w:space="0" w:color="auto"/>
        <w:right w:val="none" w:sz="0" w:space="0" w:color="auto"/>
      </w:divBdr>
    </w:div>
    <w:div w:id="1947809396">
      <w:bodyDiv w:val="1"/>
      <w:marLeft w:val="0"/>
      <w:marRight w:val="0"/>
      <w:marTop w:val="0"/>
      <w:marBottom w:val="0"/>
      <w:divBdr>
        <w:top w:val="none" w:sz="0" w:space="0" w:color="auto"/>
        <w:left w:val="none" w:sz="0" w:space="0" w:color="auto"/>
        <w:bottom w:val="none" w:sz="0" w:space="0" w:color="auto"/>
        <w:right w:val="none" w:sz="0" w:space="0" w:color="auto"/>
      </w:divBdr>
    </w:div>
    <w:div w:id="2005433235">
      <w:bodyDiv w:val="1"/>
      <w:marLeft w:val="0"/>
      <w:marRight w:val="0"/>
      <w:marTop w:val="0"/>
      <w:marBottom w:val="0"/>
      <w:divBdr>
        <w:top w:val="none" w:sz="0" w:space="0" w:color="auto"/>
        <w:left w:val="none" w:sz="0" w:space="0" w:color="auto"/>
        <w:bottom w:val="none" w:sz="0" w:space="0" w:color="auto"/>
        <w:right w:val="none" w:sz="0" w:space="0" w:color="auto"/>
      </w:divBdr>
    </w:div>
    <w:div w:id="2092776220">
      <w:bodyDiv w:val="1"/>
      <w:marLeft w:val="0"/>
      <w:marRight w:val="0"/>
      <w:marTop w:val="0"/>
      <w:marBottom w:val="0"/>
      <w:divBdr>
        <w:top w:val="none" w:sz="0" w:space="0" w:color="auto"/>
        <w:left w:val="none" w:sz="0" w:space="0" w:color="auto"/>
        <w:bottom w:val="none" w:sz="0" w:space="0" w:color="auto"/>
        <w:right w:val="none" w:sz="0" w:space="0" w:color="auto"/>
      </w:divBdr>
    </w:div>
    <w:div w:id="2112238073">
      <w:bodyDiv w:val="1"/>
      <w:marLeft w:val="0"/>
      <w:marRight w:val="0"/>
      <w:marTop w:val="0"/>
      <w:marBottom w:val="0"/>
      <w:divBdr>
        <w:top w:val="none" w:sz="0" w:space="0" w:color="auto"/>
        <w:left w:val="none" w:sz="0" w:space="0" w:color="auto"/>
        <w:bottom w:val="none" w:sz="0" w:space="0" w:color="auto"/>
        <w:right w:val="none" w:sz="0" w:space="0" w:color="auto"/>
      </w:divBdr>
      <w:divsChild>
        <w:div w:id="1098986189">
          <w:marLeft w:val="547"/>
          <w:marRight w:val="0"/>
          <w:marTop w:val="0"/>
          <w:marBottom w:val="0"/>
          <w:divBdr>
            <w:top w:val="none" w:sz="0" w:space="0" w:color="auto"/>
            <w:left w:val="none" w:sz="0" w:space="0" w:color="auto"/>
            <w:bottom w:val="none" w:sz="0" w:space="0" w:color="auto"/>
            <w:right w:val="none" w:sz="0" w:space="0" w:color="auto"/>
          </w:divBdr>
        </w:div>
      </w:divsChild>
    </w:div>
    <w:div w:id="2137328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77.png"/><Relationship Id="rId112"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theme" Target="theme/theme1.xml"/><Relationship Id="rId80" Type="http://schemas.openxmlformats.org/officeDocument/2006/relationships/image" Target="media/image72.png"/><Relationship Id="rId85"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1.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footer" Target="footer1.xml"/><Relationship Id="rId94" Type="http://schemas.openxmlformats.org/officeDocument/2006/relationships/image" Target="media/image82.png"/><Relationship Id="rId99" Type="http://schemas.openxmlformats.org/officeDocument/2006/relationships/hyperlink" Target="http://www/" TargetMode="External"/><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www/" TargetMode="Externa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5.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header" Target="header2.xml"/><Relationship Id="rId110" Type="http://schemas.openxmlformats.org/officeDocument/2006/relationships/hyperlink" Target="http://www/" TargetMode="Externa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hyperlink" Target="http://eea.eionet.eu.int:8980/Members/irc/eionet-circle/Home/central_dir_admin?fn=roles&amp;rd=0&amp;af=0&amp;ud=0&amp;od=0&amp;act=srch&amp;v=*" TargetMode="External"/><Relationship Id="rId105" Type="http://schemas.openxmlformats.org/officeDocument/2006/relationships/image" Target="media/image90.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1.png"/><Relationship Id="rId98" Type="http://schemas.openxmlformats.org/officeDocument/2006/relationships/hyperlink" Target="http://eea.eionet.eu.int:8980/Members/irc/eionet-circle/Home/central_dir_admin?fn=roles&amp;rd=0&amp;af=0&amp;ud=0&amp;od=0&amp;act=srch&amp;v=*"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footer" Target="footer2.xml"/><Relationship Id="rId111" Type="http://schemas.openxmlformats.org/officeDocument/2006/relationships/hyperlink" Target="http://www/"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rod.eionet.europa.eu/" TargetMode="External"/><Relationship Id="rId1" Type="http://schemas.openxmlformats.org/officeDocument/2006/relationships/hyperlink" Target="http://rod3.devel1dub.eionet.europa.eu/" TargetMode="Externa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29846-B561-43E9-AFE2-7081E950E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7</TotalTime>
  <Pages>1</Pages>
  <Words>11614</Words>
  <Characters>63879</Characters>
  <Application>Microsoft Office Word</Application>
  <DocSecurity>0</DocSecurity>
  <Lines>532</Lines>
  <Paragraphs>1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pany>
  <LinksUpToDate>false</LinksUpToDate>
  <CharactersWithSpaces>75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mi Andres Fernandez</dc:creator>
  <cp:lastModifiedBy>Natalia Orio Moreno</cp:lastModifiedBy>
  <cp:revision>437</cp:revision>
  <cp:lastPrinted>2017-12-19T09:52:00Z</cp:lastPrinted>
  <dcterms:created xsi:type="dcterms:W3CDTF">2018-03-22T08:29:00Z</dcterms:created>
  <dcterms:modified xsi:type="dcterms:W3CDTF">2018-04-12T15:16:00Z</dcterms:modified>
</cp:coreProperties>
</file>